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81C" w:rsidRPr="00DA7395" w:rsidRDefault="0009381C" w:rsidP="0009381C"/>
    <w:p w:rsidR="0009381C" w:rsidRPr="00DA7395" w:rsidRDefault="0009381C" w:rsidP="0009381C">
      <w:pPr>
        <w:pStyle w:val="Ttulo"/>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sidRPr="00C71878">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jc w:val="center"/>
        <w:rPr>
          <w:b/>
          <w:szCs w:val="24"/>
          <w:lang w:val="en-US"/>
        </w:rPr>
      </w:pPr>
      <w:r w:rsidRPr="00C71878">
        <w:rPr>
          <w:b/>
          <w:szCs w:val="24"/>
          <w:lang w:val="en-US"/>
        </w:rPr>
        <w:t>LUIS FERNANDO PRIETO JIMÉNEZ</w:t>
      </w:r>
    </w:p>
    <w:p w:rsidR="0009381C" w:rsidRPr="00DA7395" w:rsidRDefault="0009381C" w:rsidP="0009381C">
      <w:pPr>
        <w:ind w:right="48"/>
        <w:jc w:val="center"/>
        <w:rPr>
          <w:b/>
          <w:szCs w:val="24"/>
        </w:rPr>
      </w:pPr>
      <w:r w:rsidRPr="00DA7395">
        <w:rPr>
          <w:b/>
          <w:szCs w:val="24"/>
        </w:rPr>
        <w:t>HERNEY QUESADA SALTARIN</w:t>
      </w:r>
    </w:p>
    <w:p w:rsidR="0009381C" w:rsidRPr="00DA7395" w:rsidRDefault="0009381C" w:rsidP="0009381C">
      <w:pPr>
        <w:ind w:right="48"/>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09381C" w:rsidRPr="00DA7395" w:rsidRDefault="0009381C" w:rsidP="0009381C">
      <w:pPr>
        <w:ind w:right="48"/>
        <w:rPr>
          <w:b/>
          <w:szCs w:val="24"/>
        </w:rPr>
        <w:sectPr w:rsidR="0009381C" w:rsidRPr="00DA7395" w:rsidSect="006D0169">
          <w:headerReference w:type="default" r:id="rId8"/>
          <w:pgSz w:w="12240" w:h="15840" w:code="1"/>
          <w:pgMar w:top="1418" w:right="1418" w:bottom="1418" w:left="1418" w:header="709" w:footer="709" w:gutter="0"/>
          <w:cols w:space="708"/>
          <w:docGrid w:linePitch="360"/>
        </w:sect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firstLine="0"/>
        <w:jc w:val="center"/>
        <w:rPr>
          <w:b/>
          <w:szCs w:val="24"/>
          <w:lang w:val="en-US"/>
        </w:rPr>
      </w:pPr>
      <w:r w:rsidRPr="00C71878">
        <w:rPr>
          <w:b/>
          <w:szCs w:val="24"/>
          <w:lang w:val="en-US"/>
        </w:rPr>
        <w:t>LUIS FERNANDO PRIETO JIMÉNEZ</w:t>
      </w:r>
    </w:p>
    <w:p w:rsidR="0009381C" w:rsidRPr="00DA7395" w:rsidRDefault="0009381C" w:rsidP="0009381C">
      <w:pPr>
        <w:ind w:right="48" w:firstLine="0"/>
        <w:jc w:val="center"/>
        <w:rPr>
          <w:b/>
          <w:szCs w:val="24"/>
        </w:rPr>
      </w:pPr>
      <w:r w:rsidRPr="00DA7395">
        <w:rPr>
          <w:b/>
          <w:szCs w:val="24"/>
        </w:rPr>
        <w:t>HERNEY QUESADA SALTARIN</w:t>
      </w:r>
    </w:p>
    <w:p w:rsidR="0009381C" w:rsidRPr="00DA7395" w:rsidRDefault="0009381C" w:rsidP="0009381C">
      <w:pPr>
        <w:tabs>
          <w:tab w:val="center" w:pos="3794"/>
          <w:tab w:val="right" w:pos="7135"/>
        </w:tabs>
        <w:ind w:right="48" w:firstLine="0"/>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Trabajo de grado para optar por el título de Especialistas </w:t>
      </w:r>
      <w:r>
        <w:rPr>
          <w:b/>
          <w:szCs w:val="24"/>
        </w:rPr>
        <w:t>en</w:t>
      </w:r>
      <w:r w:rsidRPr="00DA7395">
        <w:rPr>
          <w:b/>
          <w:szCs w:val="24"/>
        </w:rPr>
        <w:t xml:space="preserve"> Gerencia de Proyecto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Asesor: </w:t>
      </w:r>
    </w:p>
    <w:p w:rsidR="0009381C" w:rsidRPr="00DA7395" w:rsidRDefault="0009381C" w:rsidP="0009381C">
      <w:pPr>
        <w:ind w:right="48" w:firstLine="0"/>
        <w:jc w:val="center"/>
        <w:rPr>
          <w:b/>
          <w:szCs w:val="24"/>
        </w:rPr>
      </w:pPr>
      <w:r w:rsidRPr="00DA7395">
        <w:rPr>
          <w:b/>
          <w:szCs w:val="24"/>
        </w:rPr>
        <w:t>ING. ÉDGAR VELASCO ROJA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FF13AC" w:rsidRPr="00DA7395" w:rsidRDefault="00FF13AC" w:rsidP="00B15992"/>
    <w:p w:rsidR="00FF13AC" w:rsidRPr="00DA7395" w:rsidRDefault="00FF13AC" w:rsidP="00B15992">
      <w:pPr>
        <w:sectPr w:rsidR="00FF13AC" w:rsidRPr="00DA7395" w:rsidSect="00FF13AC">
          <w:headerReference w:type="default" r:id="rId9"/>
          <w:type w:val="nextColumn"/>
          <w:pgSz w:w="12240" w:h="15840" w:code="1"/>
          <w:pgMar w:top="1418" w:right="1418" w:bottom="1418" w:left="1418" w:header="709" w:footer="709" w:gutter="0"/>
          <w:pgNumType w:start="1"/>
          <w:cols w:space="708"/>
          <w:docGrid w:linePitch="360"/>
        </w:sectPr>
      </w:pPr>
    </w:p>
    <w:p w:rsidR="00FF13AC" w:rsidRPr="00362391" w:rsidRDefault="00FF13AC" w:rsidP="00B15992">
      <w:pPr>
        <w:pStyle w:val="Ttulo"/>
      </w:pPr>
      <w:r w:rsidRPr="00362391">
        <w:lastRenderedPageBreak/>
        <w:t>Aceptación del proyecto</w:t>
      </w:r>
    </w:p>
    <w:p w:rsidR="00FF13AC" w:rsidRPr="00DA7395" w:rsidRDefault="00FF13AC" w:rsidP="00B15992"/>
    <w:p w:rsidR="00FF13AC" w:rsidRPr="00DA7395" w:rsidRDefault="00FF13AC" w:rsidP="00B15992">
      <w:pPr>
        <w:pStyle w:val="pre-aceptacion"/>
      </w:pPr>
    </w:p>
    <w:p w:rsidR="00FF13AC" w:rsidRPr="00362391" w:rsidRDefault="00FF13AC" w:rsidP="00B15992">
      <w:pPr>
        <w:pStyle w:val="pre-aceptacion"/>
      </w:pPr>
      <w:r w:rsidRPr="00362391">
        <w:t>Nota de aceptación</w:t>
      </w:r>
    </w:p>
    <w:p w:rsidR="00FF13AC" w:rsidRPr="00DA7395" w:rsidRDefault="00FF13AC" w:rsidP="00B15992">
      <w:pPr>
        <w:pStyle w:val="pre-aceptacion"/>
      </w:pP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presidente del jurado</w:t>
      </w:r>
    </w:p>
    <w:p w:rsidR="00FF13AC" w:rsidRPr="00DA7395" w:rsidRDefault="00FF13AC" w:rsidP="00B15992">
      <w:pPr>
        <w:pStyle w:val="pre-aceptacion"/>
      </w:pPr>
      <w:r w:rsidRPr="00DA7395">
        <w:t>___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r w:rsidRPr="00DA7395">
        <w:t>Bogotá, D.C., 2019</w:t>
      </w:r>
    </w:p>
    <w:p w:rsidR="00FF13AC" w:rsidRPr="00DA7395" w:rsidRDefault="00FF13AC" w:rsidP="00B15992">
      <w:r w:rsidRPr="00DA7395">
        <w:br w:type="page"/>
      </w:r>
    </w:p>
    <w:p w:rsidR="00FF13AC" w:rsidRPr="006868CF" w:rsidRDefault="00FF13AC" w:rsidP="00B15992">
      <w:pPr>
        <w:pStyle w:val="Ttulo"/>
      </w:pPr>
      <w:r w:rsidRPr="006868CF">
        <w:lastRenderedPageBreak/>
        <w:t>Dedicatoria</w:t>
      </w:r>
    </w:p>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Pr>
        <w:pStyle w:val="pre-dedicatoria"/>
        <w:rPr>
          <w:b/>
        </w:rPr>
      </w:pPr>
      <w:r w:rsidRPr="00DA7395">
        <w:t>Dios principal fuente de inspiración que nos permites cumplir con este logro relevante en nuestras vidas, porque nos has fortalecido en los momentos más difíciles.</w:t>
      </w:r>
    </w:p>
    <w:p w:rsidR="00FF13AC" w:rsidRPr="00DA7395" w:rsidRDefault="00FF13AC" w:rsidP="00B15992">
      <w:pPr>
        <w:pStyle w:val="pre-dedicatoria"/>
        <w:rPr>
          <w:b/>
        </w:rPr>
      </w:pPr>
      <w:r w:rsidRPr="00DA7395">
        <w:t>A nuestras familias, testigo del esfuerzo, desvelo, dedicación y sacrificio, por rezar y llenarnos de bendiciones.</w:t>
      </w:r>
    </w:p>
    <w:p w:rsidR="00FF13AC" w:rsidRPr="00DA7395" w:rsidRDefault="00FF13AC" w:rsidP="00B15992">
      <w:pPr>
        <w:pStyle w:val="pre-dedicatoria"/>
      </w:pPr>
      <w:r w:rsidRPr="00DA7395">
        <w:t>A la Universidad Piloto, alma mater que nos ha procurado los saberes más importantes en la carrera con un sello de excelencia y calidad.</w:t>
      </w:r>
    </w:p>
    <w:p w:rsidR="00FF13AC" w:rsidRPr="00DA7395" w:rsidRDefault="00FF13AC" w:rsidP="00B15992">
      <w:r w:rsidRPr="00DA7395">
        <w:br w:type="page"/>
      </w:r>
    </w:p>
    <w:p w:rsidR="00FF13AC" w:rsidRPr="00DA7395" w:rsidRDefault="00FF13AC" w:rsidP="00B15992">
      <w:pPr>
        <w:pStyle w:val="Ttulo"/>
      </w:pPr>
      <w:r w:rsidRPr="00DA7395">
        <w:lastRenderedPageBreak/>
        <w:t>Agradecimientos</w:t>
      </w:r>
    </w:p>
    <w:p w:rsidR="00FF13AC" w:rsidRPr="00DA7395" w:rsidRDefault="00FF13AC" w:rsidP="00B15992"/>
    <w:p w:rsidR="00FF13AC" w:rsidRPr="00B15992" w:rsidRDefault="00FF13AC" w:rsidP="00B15992">
      <w:r w:rsidRPr="00B15992">
        <w:t>Es de gran orgullo y satisfacción hoy finalizar una etapa más de nuestra vida, cumplir un sueño y ver el fruto de este gran esfuerzo; por ello queremos agradecer a DIOS en primera instancia su bendición de sabiduría y entendimiento.</w:t>
      </w:r>
    </w:p>
    <w:p w:rsidR="00FF13AC" w:rsidRPr="00DA7395" w:rsidRDefault="00FF13AC" w:rsidP="00B15992">
      <w:pPr>
        <w:rPr>
          <w:b/>
        </w:rPr>
      </w:pPr>
      <w:r w:rsidRPr="00DA7395">
        <w:t>A nuestros adorados padres, hermanos y familiares, que en el desvelo continuo y sin ningún descanso oran, bendicen y apoyan en todo momento para coronar nuestras metas y, ante todo, sentirme realizado y feliz.</w:t>
      </w:r>
    </w:p>
    <w:p w:rsidR="00FF13AC" w:rsidRPr="00DA7395" w:rsidRDefault="00FF13AC" w:rsidP="00916E38">
      <w:pPr>
        <w:rPr>
          <w:b/>
        </w:rPr>
      </w:pPr>
      <w:r w:rsidRPr="00DA7395">
        <w:t>A la Universidad Piloto por habernos acogido en sus aulas y formado mediante excelentes profesores que han dejado todo su conocimiento sembrado en nuestra mente inquietando el espíritu en el perfeccionamiento académico y científico.</w:t>
      </w:r>
    </w:p>
    <w:p w:rsidR="00FF13AC" w:rsidRPr="00DA7395" w:rsidRDefault="00FF13AC" w:rsidP="00916E38">
      <w:pPr>
        <w:rPr>
          <w:b/>
        </w:rPr>
      </w:pPr>
      <w:r w:rsidRPr="00DA7395">
        <w:t xml:space="preserve">Especial agradecimiento a los asesores metodológicos, ingeniero </w:t>
      </w:r>
      <w:r w:rsidRPr="00DA7395">
        <w:rPr>
          <w:szCs w:val="24"/>
        </w:rPr>
        <w:t>Édgar Velasco Rojas, especialmente a Camila Andrea Pinilla Bocanegra,</w:t>
      </w:r>
      <w:r w:rsidRPr="00DA7395">
        <w:t xml:space="preserve"> por invitarnos a la investigación profunda y consciente de la temática hasta lograr su materialización como el primer peldaño en el propósito del perfeccionamiento y la calidad profesional.</w:t>
      </w:r>
    </w:p>
    <w:p w:rsidR="00FF13AC" w:rsidRPr="00DA7395" w:rsidRDefault="00FF13AC" w:rsidP="00916E38">
      <w:r w:rsidRPr="00DA7395">
        <w:t>Gracias a todos aquellos que colocaron un poco de su conocimiento, apoyo, consejo y ánimo para poder construir el proyecto, sacarlo adelante y cumplirle a Dios, a la familia, la Institución y docentes. Mil y millón de gracias.</w:t>
      </w:r>
    </w:p>
    <w:p w:rsidR="00FF13AC" w:rsidRPr="00DA7395" w:rsidRDefault="00FF13AC" w:rsidP="00B15992"/>
    <w:p w:rsidR="005C3058" w:rsidRPr="00B15992" w:rsidRDefault="00FF13AC" w:rsidP="00B15992">
      <w:pPr>
        <w:jc w:val="right"/>
        <w:rPr>
          <w:b/>
        </w:rPr>
      </w:pPr>
      <w:r w:rsidRPr="00B15992">
        <w:rPr>
          <w:b/>
        </w:rPr>
        <w:t xml:space="preserve">Autores </w:t>
      </w:r>
    </w:p>
    <w:p w:rsidR="005C3058" w:rsidRDefault="005C3058" w:rsidP="00E31871">
      <w:r>
        <w:br w:type="page"/>
      </w:r>
    </w:p>
    <w:p w:rsidR="00FF13AC" w:rsidRPr="00DA7395" w:rsidRDefault="00C01971" w:rsidP="00175437">
      <w:pPr>
        <w:pStyle w:val="Tituloindices"/>
      </w:pPr>
      <w:r>
        <w:lastRenderedPageBreak/>
        <w:t>TABLA DE CONTENIDO</w:t>
      </w:r>
    </w:p>
    <w:p w:rsidR="00C01971" w:rsidRDefault="00C01971">
      <w:pPr>
        <w:spacing w:line="240" w:lineRule="auto"/>
      </w:pPr>
      <w:r>
        <w:br w:type="page"/>
      </w:r>
    </w:p>
    <w:p w:rsidR="00175437" w:rsidRDefault="00175437" w:rsidP="00175437">
      <w:pPr>
        <w:pStyle w:val="Tituloindices"/>
      </w:pPr>
      <w:r>
        <w:lastRenderedPageBreak/>
        <w:t>ÍNDICE DE TABLAS</w:t>
      </w:r>
    </w:p>
    <w:p w:rsidR="00175437" w:rsidRDefault="00175437" w:rsidP="00175437">
      <w:r>
        <w:br w:type="page"/>
      </w:r>
    </w:p>
    <w:p w:rsidR="00175437" w:rsidRDefault="00175437" w:rsidP="00175437">
      <w:pPr>
        <w:pStyle w:val="Tituloindices"/>
      </w:pPr>
      <w:r>
        <w:lastRenderedPageBreak/>
        <w:t>ÍNDICE DE FIGURAS</w:t>
      </w:r>
    </w:p>
    <w:p w:rsidR="00175437" w:rsidRDefault="00175437" w:rsidP="00175437">
      <w:r>
        <w:br w:type="page"/>
      </w:r>
    </w:p>
    <w:p w:rsidR="007A4F00" w:rsidRPr="00DA7395" w:rsidRDefault="007A4F00" w:rsidP="007A4F00">
      <w:pPr>
        <w:pStyle w:val="Ttulo"/>
      </w:pPr>
      <w:r w:rsidRPr="00DA7395">
        <w:lastRenderedPageBreak/>
        <w:t>RESUMEN</w:t>
      </w:r>
    </w:p>
    <w:p w:rsidR="007A4F00" w:rsidRPr="00DA7395" w:rsidRDefault="007A4F00" w:rsidP="007A4F00"/>
    <w:p w:rsidR="007A4F00" w:rsidRPr="00DA7395" w:rsidRDefault="007A4F00" w:rsidP="007A4F00"/>
    <w:p w:rsidR="007A4F00" w:rsidRPr="00DA7395" w:rsidRDefault="007A4F00" w:rsidP="007A4F00">
      <w:r w:rsidRPr="00DA7395">
        <w:t xml:space="preserve">Este trabajo de grado se propuso evaluar la planificación, ejecución y puesta en marcha del estacionamiento vertical rotatorio para el hotel </w:t>
      </w:r>
      <w:r w:rsidRPr="00940749">
        <w:rPr>
          <w:i/>
        </w:rPr>
        <w:t>Black Tower Premium</w:t>
      </w:r>
      <w:r w:rsidRPr="00DA7395">
        <w:t xml:space="preserve">,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AHP que </w:t>
      </w:r>
      <w:r>
        <w:t>arrojó</w:t>
      </w:r>
      <w:r w:rsidRPr="00DA7395">
        <w:t xml:space="preserve"> como resultado la elección de un sistema no convencional de parqueaderos. Con un estacionamiento vertical rotatorio se permite el aparcamiento de vehículos en altura para lograr mayor cantidad de plazas de estacionamiento en la menor área posible.</w:t>
      </w:r>
    </w:p>
    <w:p w:rsidR="007A4F00" w:rsidRPr="00DA7395" w:rsidRDefault="007A4F00" w:rsidP="007A4F00">
      <w:pPr>
        <w:rPr>
          <w:highlight w:val="yellow"/>
        </w:rPr>
      </w:pPr>
    </w:p>
    <w:p w:rsidR="007A4F00" w:rsidRPr="00DA7395" w:rsidRDefault="007A4F00" w:rsidP="007A4F00">
      <w:r w:rsidRPr="00DA7395">
        <w:t>Palabras clave: sistemas de estacionamiento, estacionamiento vertical, estacionamiento rotatorio.</w:t>
      </w:r>
    </w:p>
    <w:p w:rsidR="007A4F00" w:rsidRPr="00DA7395" w:rsidRDefault="007A4F00" w:rsidP="007A4F00"/>
    <w:p w:rsidR="007A4F00" w:rsidRPr="00DA7395" w:rsidRDefault="007A4F00" w:rsidP="007A4F00"/>
    <w:p w:rsidR="007A4F00" w:rsidRPr="00C71878" w:rsidRDefault="007A4F00" w:rsidP="007A4F00">
      <w:pPr>
        <w:pStyle w:val="Ttulo"/>
        <w:rPr>
          <w:lang w:val="en-US"/>
        </w:rPr>
      </w:pPr>
      <w:r w:rsidRPr="00C71878">
        <w:rPr>
          <w:lang w:val="en-US"/>
        </w:rPr>
        <w:t>ABSTRACT</w:t>
      </w: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916E38">
      <w:pPr>
        <w:rPr>
          <w:lang w:val="en-US"/>
        </w:rPr>
      </w:pPr>
      <w:r w:rsidRPr="00C71878">
        <w:rPr>
          <w:lang w:val="en-US"/>
        </w:rPr>
        <w:t xml:space="preserve">This degree project was proposed to evaluate the planning, execution and start-up of the vertical rotary parking for the Black Tower Premium hotel, located in the </w:t>
      </w:r>
      <w:proofErr w:type="spellStart"/>
      <w:r w:rsidRPr="00C71878">
        <w:rPr>
          <w:lang w:val="en-US"/>
        </w:rPr>
        <w:t>Corferias</w:t>
      </w:r>
      <w:proofErr w:type="spellEnd"/>
      <w:r w:rsidRPr="00C71878">
        <w:rPr>
          <w:lang w:val="en-US"/>
        </w:rPr>
        <w:t xml:space="preserve">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AHP multicriteria evaluation method that resulted in the election of an unconventional parking system. With a vertical rotary parking allows the parking of vehicles at height to achieve more parking spaces in the smallest area possible.</w:t>
      </w:r>
    </w:p>
    <w:p w:rsidR="007A4F00" w:rsidRPr="00C71878" w:rsidRDefault="007A4F00" w:rsidP="00916E38">
      <w:pPr>
        <w:rPr>
          <w:highlight w:val="yellow"/>
          <w:lang w:val="en-US"/>
        </w:rPr>
      </w:pPr>
    </w:p>
    <w:p w:rsidR="007A4F00" w:rsidRDefault="007A4F00" w:rsidP="00916E38">
      <w:r w:rsidRPr="00C71878">
        <w:rPr>
          <w:lang w:val="en-US"/>
        </w:rPr>
        <w:t>Keywords: parking, rotary parking, vertical parking.</w:t>
      </w:r>
      <w:r>
        <w:rPr>
          <w:lang w:val="en-US"/>
        </w:rPr>
        <w:br w:type="page"/>
      </w:r>
    </w:p>
    <w:p w:rsidR="007A4F00" w:rsidRPr="009F59D6" w:rsidRDefault="007A4F00" w:rsidP="009F59D6">
      <w:pPr>
        <w:pStyle w:val="Ttulo1"/>
      </w:pPr>
      <w:bookmarkStart w:id="0" w:name="_Toc7014436"/>
      <w:bookmarkStart w:id="1" w:name="_Toc9124675"/>
      <w:r w:rsidRPr="009F59D6">
        <w:lastRenderedPageBreak/>
        <w:t>Antecedentes</w:t>
      </w:r>
      <w:bookmarkEnd w:id="0"/>
      <w:bookmarkEnd w:id="1"/>
    </w:p>
    <w:p w:rsidR="007A4F00" w:rsidRPr="00DA7395" w:rsidRDefault="007A4F00" w:rsidP="007A4F00">
      <w:pPr>
        <w:ind w:right="48" w:firstLine="0"/>
      </w:pPr>
    </w:p>
    <w:p w:rsidR="007A4F00" w:rsidRPr="00DA7395" w:rsidRDefault="007A4F00" w:rsidP="00916E38">
      <w:pPr>
        <w:rPr>
          <w:b/>
        </w:rPr>
      </w:pPr>
      <w:r w:rsidRPr="00DA7395">
        <w:t>El sector de Corferias</w:t>
      </w:r>
      <w:r>
        <w:t xml:space="preserve"> (</w:t>
      </w:r>
      <w:r w:rsidRPr="00DA7395">
        <w:t xml:space="preserve">contexto general donde </w:t>
      </w:r>
      <w:r>
        <w:t>se ubica el</w:t>
      </w:r>
      <w:r w:rsidRPr="00DA7395">
        <w:t xml:space="preserve"> objeto de este desarrollo gerencial</w:t>
      </w:r>
      <w:r>
        <w:t xml:space="preserve"> :estacionamiento del </w:t>
      </w:r>
      <w:r w:rsidRPr="003C1DE6">
        <w:rPr>
          <w:szCs w:val="24"/>
        </w:rPr>
        <w:t>hotel</w:t>
      </w:r>
      <w:r w:rsidRPr="00DA7395">
        <w:rPr>
          <w:i/>
          <w:szCs w:val="24"/>
        </w:rPr>
        <w:t xml:space="preserve"> Black Tower</w:t>
      </w:r>
      <w:r>
        <w:rPr>
          <w:i/>
          <w:szCs w:val="24"/>
        </w:rPr>
        <w:t xml:space="preserve"> Premium),</w:t>
      </w:r>
      <w:r>
        <w:rPr>
          <w:szCs w:val="24"/>
        </w:rPr>
        <w:t>de</w:t>
      </w:r>
      <w:r w:rsidRPr="00DA7395">
        <w:rPr>
          <w:szCs w:val="24"/>
        </w:rPr>
        <w:t xml:space="preserve"> la ciudad de Bogotá-Colombia, </w:t>
      </w:r>
      <w:r>
        <w:rPr>
          <w:szCs w:val="24"/>
        </w:rPr>
        <w:t>está</w:t>
      </w:r>
      <w:r w:rsidRPr="00DA7395">
        <w:rPr>
          <w:szCs w:val="24"/>
        </w:rPr>
        <w:t xml:space="preserve"> cons</w:t>
      </w:r>
      <w:r w:rsidRPr="00DA7395">
        <w:t xml:space="preserve">olidado como un centro de negocios </w:t>
      </w:r>
      <w:r>
        <w:t xml:space="preserve">y eventos </w:t>
      </w:r>
      <w:r w:rsidRPr="00DA7395">
        <w:t>de tipo internacional</w:t>
      </w:r>
      <w:r>
        <w:t>,</w:t>
      </w:r>
      <w:r w:rsidRPr="00DA7395">
        <w:t xml:space="preserve"> donde se encuentran instalados modernos complejos de oficinas, hoteles, centros de convenciones entre otros</w:t>
      </w:r>
      <w:r>
        <w:t>;</w:t>
      </w:r>
      <w:r w:rsidRPr="00DA7395">
        <w:t xml:space="preserve"> desarrollando actividades diversas </w:t>
      </w:r>
      <w:r>
        <w:t>que llevaron a</w:t>
      </w:r>
      <w:r w:rsidRPr="00DA7395">
        <w:t xml:space="preserve"> grandes organizaciones</w:t>
      </w:r>
      <w:r>
        <w:t xml:space="preserve"> nacionales e internacionales, a</w:t>
      </w:r>
      <w:r w:rsidRPr="00DA7395">
        <w:t xml:space="preserve"> abrir sedes</w:t>
      </w:r>
      <w:r>
        <w:t xml:space="preserve"> </w:t>
      </w:r>
      <w:r w:rsidRPr="00DA7395">
        <w:t>corporativas</w:t>
      </w:r>
      <w:r>
        <w:t xml:space="preserve"> en este punto. A</w:t>
      </w:r>
      <w:r w:rsidRPr="00DA7395">
        <w:t>lgunas siendo marcas reconocidas y otras nuevas</w:t>
      </w:r>
      <w:r>
        <w:t>,</w:t>
      </w:r>
      <w:r w:rsidRPr="00DA7395">
        <w:t xml:space="preserve"> que una vez han hecho presencia en el mercado</w:t>
      </w:r>
      <w:r>
        <w:t xml:space="preserve"> del sector,</w:t>
      </w:r>
      <w:r w:rsidRPr="00DA7395">
        <w:t xml:space="preserve"> </w:t>
      </w:r>
      <w:r>
        <w:t>se posicionan</w:t>
      </w:r>
      <w:r w:rsidRPr="00DA7395">
        <w:t xml:space="preserve"> con rapidez</w:t>
      </w:r>
      <w:r>
        <w:t>.</w:t>
      </w:r>
    </w:p>
    <w:p w:rsidR="007A4F00" w:rsidRPr="00DA7395" w:rsidRDefault="007A4F00" w:rsidP="00916E38">
      <w:pPr>
        <w:rPr>
          <w:b/>
        </w:rPr>
      </w:pPr>
      <w:r w:rsidRPr="00DA7395">
        <w:t xml:space="preserve">Esta dinámica se nota en el </w:t>
      </w:r>
      <w:r>
        <w:t>incremento</w:t>
      </w:r>
      <w:r w:rsidRPr="00DA7395">
        <w:t xml:space="preserve"> </w:t>
      </w:r>
      <w:r>
        <w:t>en la demanda de hoteles del sector, donde clientes nacionales e internacionales, lo prefieren, por su</w:t>
      </w:r>
      <w:r w:rsidRPr="00DA7395">
        <w:t xml:space="preserve"> cercanía al eje financiero de la Avenida El Dorado</w:t>
      </w:r>
      <w:r>
        <w:t xml:space="preserve">, Corferias y la </w:t>
      </w:r>
      <w:r w:rsidRPr="00DA7395">
        <w:t>reciente implantación del megaproyecto de renovación urbana Ágora</w:t>
      </w:r>
      <w:r w:rsidRPr="00DA7395">
        <w:rPr>
          <w:rStyle w:val="Refdenotaalpie"/>
        </w:rPr>
        <w:footnoteReference w:id="1"/>
      </w:r>
      <w:r w:rsidRPr="00DA7395">
        <w:t xml:space="preserve"> con el que el sector alcanzó la categoría de Epicentro de Ferias en Latinoamérica, después de Brasil y México, </w:t>
      </w:r>
      <w:sdt>
        <w:sdtPr>
          <w:rPr>
            <w:b/>
          </w:rPr>
          <w:id w:val="1148559196"/>
          <w:citation/>
        </w:sdtPr>
        <w:sdtContent>
          <w:r w:rsidRPr="00DA7395">
            <w:rPr>
              <w:b/>
            </w:rPr>
            <w:fldChar w:fldCharType="begin"/>
          </w:r>
          <w:r w:rsidRPr="00DA7395">
            <w:instrText xml:space="preserve"> CITATION Din16 \l 3082 </w:instrText>
          </w:r>
          <w:r w:rsidRPr="00DA7395">
            <w:rPr>
              <w:b/>
            </w:rPr>
            <w:fldChar w:fldCharType="separate"/>
          </w:r>
          <w:r w:rsidR="00BF268F" w:rsidRPr="00BF268F">
            <w:rPr>
              <w:noProof/>
            </w:rPr>
            <w:t>(Dinero, 2016)</w:t>
          </w:r>
          <w:r w:rsidRPr="00DA7395">
            <w:rPr>
              <w:b/>
            </w:rPr>
            <w:fldChar w:fldCharType="end"/>
          </w:r>
        </w:sdtContent>
      </w:sdt>
      <w:r w:rsidRPr="00DA7395">
        <w:t xml:space="preserve">. </w:t>
      </w:r>
    </w:p>
    <w:p w:rsidR="009F59D6" w:rsidRPr="00916E38" w:rsidRDefault="007A4F00" w:rsidP="00916E38">
      <w:r w:rsidRPr="00DA7395">
        <w:t xml:space="preserve">Por </w:t>
      </w:r>
      <w:r>
        <w:t>lo anterior,</w:t>
      </w:r>
      <w:r w:rsidRPr="00DA7395">
        <w:t xml:space="preserve"> es </w:t>
      </w:r>
      <w:r>
        <w:t xml:space="preserve">importante </w:t>
      </w:r>
      <w:r w:rsidRPr="00DA7395">
        <w:t>mencionar</w:t>
      </w:r>
      <w:r>
        <w:t xml:space="preserve"> que debido a este desmesurado crecimiento, se presenta</w:t>
      </w:r>
      <w:r w:rsidRPr="00DA7395">
        <w:t xml:space="preserve"> un déficit de estacionamiento vehicular que afecta la movilidad del </w:t>
      </w:r>
      <w:r>
        <w:t xml:space="preserve">sector, principalmente en el </w:t>
      </w:r>
      <w:r w:rsidRPr="00DA7395">
        <w:t>barrio Quinta Paredes</w:t>
      </w:r>
      <w:r>
        <w:t>, dado que se ha venido incorporado el uso hotelero, por fuera de los lineamientos del</w:t>
      </w:r>
      <w:r w:rsidRPr="00DA7395">
        <w:t xml:space="preserve"> Plan de Ordenamiento Territorial (POT)</w:t>
      </w:r>
      <w:r>
        <w:t>,</w:t>
      </w:r>
      <w:r w:rsidRPr="00DA7395">
        <w:t xml:space="preserve"> </w:t>
      </w:r>
      <w:r>
        <w:t>incluyendo</w:t>
      </w:r>
      <w:r w:rsidRPr="00DA7395">
        <w:t xml:space="preserve"> mínimo dos (2) hoteles en cada manzana</w:t>
      </w:r>
      <w:r>
        <w:t xml:space="preserve">, provocando que </w:t>
      </w:r>
      <w:r w:rsidRPr="00916E38">
        <w:t xml:space="preserve">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Content>
          <w:r w:rsidRPr="00916E38">
            <w:fldChar w:fldCharType="begin"/>
          </w:r>
          <w:r w:rsidRPr="00916E38">
            <w:instrText xml:space="preserve"> CITATION Red08 \l 3082 </w:instrText>
          </w:r>
          <w:r w:rsidRPr="00916E38">
            <w:fldChar w:fldCharType="separate"/>
          </w:r>
          <w:r w:rsidR="00BF268F" w:rsidRPr="00BF268F">
            <w:rPr>
              <w:noProof/>
            </w:rPr>
            <w:t>(Redacción EL TIEMPO, 2008)</w:t>
          </w:r>
          <w:r w:rsidRPr="00916E38">
            <w:fldChar w:fldCharType="end"/>
          </w:r>
        </w:sdtContent>
      </w:sdt>
    </w:p>
    <w:p w:rsidR="007A4F00" w:rsidRPr="00916E38" w:rsidRDefault="007A4F00" w:rsidP="00916E38">
      <w:r w:rsidRPr="00916E38">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916E38">
        <w:lastRenderedPageBreak/>
        <w:t xml:space="preserve">2018 </w:t>
      </w:r>
      <w:sdt>
        <w:sdtPr>
          <w:id w:val="-42446495"/>
          <w:citation/>
        </w:sdtPr>
        <w:sdtContent>
          <w:r w:rsidRPr="00916E38">
            <w:fldChar w:fldCharType="begin"/>
          </w:r>
          <w:r w:rsidRPr="00916E38">
            <w:instrText xml:space="preserve">CITATION Dep16 \l 3082 </w:instrText>
          </w:r>
          <w:r w:rsidRPr="00916E38">
            <w:fldChar w:fldCharType="separate"/>
          </w:r>
          <w:r w:rsidR="00BF268F" w:rsidRPr="00BF268F">
            <w:rPr>
              <w:noProof/>
            </w:rPr>
            <w:t>(DANE, Departamento administrativo nacional de estadísticas, 2019)</w:t>
          </w:r>
          <w:r w:rsidRPr="00916E38">
            <w:fldChar w:fldCharType="end"/>
          </w:r>
        </w:sdtContent>
      </w:sdt>
      <w:r w:rsidRPr="00916E38">
        <w:t xml:space="preserve">, para el mes de marzo de 2019 en Bogotá se matricularon alrededor 5.842 vehículos, incluidos camperos y camionetas </w:t>
      </w:r>
      <w:sdt>
        <w:sdtPr>
          <w:id w:val="525596621"/>
          <w:citation/>
        </w:sdtPr>
        <w:sdtContent>
          <w:r w:rsidRPr="00916E38">
            <w:fldChar w:fldCharType="begin"/>
          </w:r>
          <w:r w:rsidRPr="00916E38">
            <w:instrText xml:space="preserve">CITATION And17 \l 3082 </w:instrText>
          </w:r>
          <w:r w:rsidRPr="00916E38">
            <w:fldChar w:fldCharType="separate"/>
          </w:r>
          <w:r w:rsidR="00BF268F" w:rsidRPr="00BF268F">
            <w:rPr>
              <w:noProof/>
            </w:rPr>
            <w:t>(Andi y Fenalco, 2019)</w:t>
          </w:r>
          <w:r w:rsidRPr="00916E38">
            <w:fldChar w:fldCharType="end"/>
          </w:r>
        </w:sdtContent>
      </w:sdt>
      <w:r w:rsidRPr="00916E38">
        <w:t>.</w:t>
      </w:r>
    </w:p>
    <w:p w:rsidR="007A4F00" w:rsidRPr="00DA7395" w:rsidRDefault="007A4F00" w:rsidP="00916E38">
      <w:r w:rsidRPr="00DA7395">
        <w:t>Otro aspecto a tenerse en cu</w:t>
      </w:r>
      <w:r>
        <w:t>e</w:t>
      </w:r>
      <w:r w:rsidRPr="00DA7395">
        <w:t xml:space="preserve">nta es el cobro promedio por </w:t>
      </w:r>
      <w:r>
        <w:t>minuto de</w:t>
      </w:r>
      <w:r w:rsidRPr="00DA7395">
        <w:t xml:space="preserve"> estacionamiento en general en Bogotá, que oscila entre </w:t>
      </w:r>
      <w:r w:rsidRPr="00DA7395">
        <w:rPr>
          <w:b/>
        </w:rPr>
        <w:t>$42 y $105</w:t>
      </w:r>
      <w:r w:rsidRPr="00DA7395">
        <w:t xml:space="preserve"> pesos de acuerdo a lo ordenado en el </w:t>
      </w:r>
      <w:r w:rsidRPr="00DA7395">
        <w:rPr>
          <w:b/>
        </w:rPr>
        <w:t xml:space="preserve">Decreto 217 de 2017 </w:t>
      </w:r>
      <w:r w:rsidRPr="00DA7395">
        <w:t xml:space="preserve">de actual vigencia, expedido por la Secretaria de Movilidad del Distrito </w:t>
      </w:r>
      <w:sdt>
        <w:sdtPr>
          <w:id w:val="522443484"/>
          <w:citation/>
        </w:sdtPr>
        <w:sdtContent>
          <w:r w:rsidRPr="00DA7395">
            <w:fldChar w:fldCharType="begin"/>
          </w:r>
          <w:r w:rsidRPr="00DA7395">
            <w:instrText xml:space="preserve">CITATION MarcadorDePosición1 \l 3082 </w:instrText>
          </w:r>
          <w:r w:rsidRPr="00DA7395">
            <w:fldChar w:fldCharType="separate"/>
          </w:r>
          <w:r w:rsidR="00BF268F" w:rsidRPr="00BF268F">
            <w:rPr>
              <w:noProof/>
            </w:rPr>
            <w:t>(Movilidad de Bogota D.C., 2017)</w:t>
          </w:r>
          <w:r w:rsidRPr="00DA7395">
            <w:fldChar w:fldCharType="end"/>
          </w:r>
        </w:sdtContent>
      </w:sdt>
      <w:r w:rsidRPr="00DA7395">
        <w:t xml:space="preserve"> y que espera el resultado del proyecto de decreto en curso que incrementaría dichos valores entre </w:t>
      </w:r>
      <w:r w:rsidRPr="00DA7395">
        <w:rPr>
          <w:b/>
        </w:rPr>
        <w:t>$44 y $110</w:t>
      </w:r>
      <w:r w:rsidRPr="00DA7395">
        <w:t xml:space="preserve"> el minuto, teniendo en cuenta que estos costos varían de acuerdo a la ubicación, estrato social, instalaciones </w:t>
      </w:r>
      <w:r>
        <w:t>e infraestructura de cada</w:t>
      </w:r>
      <w:r w:rsidRPr="00DA7395">
        <w:t xml:space="preserve"> estacionamiento</w:t>
      </w:r>
      <w:r>
        <w:t>. T</w:t>
      </w:r>
      <w:r w:rsidRPr="00DA7395">
        <w:t xml:space="preserve">eniendo en cuenta que este proyecto se enfoca en el diseño de un parqueadero elevado </w:t>
      </w:r>
      <w:r>
        <w:t xml:space="preserve">ubicado </w:t>
      </w:r>
      <w:r w:rsidRPr="00DA7395">
        <w:t xml:space="preserve">en un sitio con factor de demanda </w:t>
      </w:r>
      <w:r w:rsidRPr="00DA7395">
        <w:rPr>
          <w:b/>
        </w:rPr>
        <w:t>zonal 1</w:t>
      </w:r>
      <w:r w:rsidRPr="00DA7395">
        <w:t xml:space="preserve">, para los estratos </w:t>
      </w:r>
      <w:r w:rsidRPr="00DA7395">
        <w:rPr>
          <w:b/>
        </w:rPr>
        <w:t>4, 5 y 6</w:t>
      </w:r>
      <w:r w:rsidRPr="00DA7395">
        <w:t xml:space="preserve"> según el </w:t>
      </w:r>
      <w:r w:rsidRPr="00DA7395">
        <w:rPr>
          <w:b/>
        </w:rPr>
        <w:t>Decreto 268 de 2009,</w:t>
      </w:r>
      <w:r w:rsidRPr="00DA7395">
        <w:t xml:space="preserve"> expedido por la Alcaldía de Bogotá, donde se reglamentó el </w:t>
      </w:r>
      <w:r w:rsidRPr="00DA7395">
        <w:rPr>
          <w:b/>
        </w:rPr>
        <w:t>Acuerdo 356 de 2008</w:t>
      </w:r>
      <w:r>
        <w:rPr>
          <w:b/>
        </w:rPr>
        <w:t xml:space="preserve">; a partir del </w:t>
      </w:r>
      <w:r>
        <w:t>cual se fundamenta</w:t>
      </w:r>
      <w:r w:rsidRPr="00DA7395">
        <w:t xml:space="preserve"> </w:t>
      </w:r>
      <w:r>
        <w:t>utilizar para efectos de los</w:t>
      </w:r>
      <w:r w:rsidRPr="00DA7395">
        <w:t xml:space="preserve"> análisis y consideraciones</w:t>
      </w:r>
      <w:r>
        <w:t xml:space="preserve"> un</w:t>
      </w:r>
      <w:r w:rsidRPr="00DA7395">
        <w:t xml:space="preserve"> valor máximo a cobrar de </w:t>
      </w:r>
      <w:r w:rsidRPr="00DA7395">
        <w:rPr>
          <w:b/>
        </w:rPr>
        <w:t xml:space="preserve">$105 </w:t>
      </w:r>
      <w:r w:rsidRPr="00DA7395">
        <w:t>por minuto</w:t>
      </w:r>
      <w:r>
        <w:t>.</w:t>
      </w:r>
    </w:p>
    <w:p w:rsidR="007A4F00" w:rsidRPr="00DA7395" w:rsidRDefault="007A4F00" w:rsidP="007A4F00">
      <w:pPr>
        <w:ind w:right="45" w:firstLine="0"/>
      </w:pPr>
    </w:p>
    <w:p w:rsidR="007A4F00" w:rsidRPr="009F59D6" w:rsidRDefault="007A4F00" w:rsidP="004E49B9">
      <w:pPr>
        <w:pStyle w:val="Ttulo2"/>
        <w:numPr>
          <w:ilvl w:val="1"/>
          <w:numId w:val="5"/>
        </w:numPr>
      </w:pPr>
      <w:bookmarkStart w:id="2" w:name="_Toc7014437"/>
      <w:bookmarkStart w:id="3" w:name="_Toc9124676"/>
      <w:r w:rsidRPr="009F59D6">
        <w:t>Descripción organización fuente del problema o necesidad</w:t>
      </w:r>
      <w:bookmarkEnd w:id="2"/>
      <w:bookmarkEnd w:id="3"/>
    </w:p>
    <w:p w:rsidR="007A4F00" w:rsidRPr="00DA7395" w:rsidRDefault="007A4F00" w:rsidP="007924DF">
      <w:r w:rsidRPr="00DA7395">
        <w:t xml:space="preserve">Enmarcado como contexto especifico al interior del sector de Corferias descrito anteriormente, se encuentra la firma </w:t>
      </w:r>
      <w:r w:rsidRPr="00DA7395">
        <w:rPr>
          <w:b/>
        </w:rPr>
        <w:t>CJM Inversiones S.A.S.,</w:t>
      </w:r>
      <w:r w:rsidRPr="00DA7395">
        <w:t xml:space="preserve"> razón social que se describe como una joven cadena hotelera, que ha posicionado sus marcas </w:t>
      </w:r>
      <w:r w:rsidRPr="00DA7395">
        <w:rPr>
          <w:i/>
        </w:rPr>
        <w:t>Black Tower</w:t>
      </w:r>
      <w:r w:rsidRPr="00DA7395">
        <w:t xml:space="preserve"> </w:t>
      </w:r>
      <w:r w:rsidRPr="00DA7395">
        <w:rPr>
          <w:i/>
        </w:rPr>
        <w:t>Premium</w:t>
      </w:r>
      <w:r w:rsidRPr="00DA7395">
        <w:t xml:space="preserve"> y D.C. Corferias</w:t>
      </w:r>
      <w:r>
        <w:t>,</w:t>
      </w:r>
      <w:r w:rsidRPr="00DA7395">
        <w:t xml:space="preserve"> desde el año 2013. La primera que está representada el </w:t>
      </w:r>
      <w:r w:rsidRPr="0065098C">
        <w:t>hotel</w:t>
      </w:r>
      <w:r w:rsidRPr="00DA7395">
        <w:rPr>
          <w:b/>
        </w:rPr>
        <w:t xml:space="preserve"> </w:t>
      </w:r>
      <w:r w:rsidRPr="00DA7395">
        <w:rPr>
          <w:b/>
          <w:i/>
        </w:rPr>
        <w:t>Black Tower Premium</w:t>
      </w:r>
      <w:r w:rsidRPr="00DA7395">
        <w:t>, cuenta actualmente con dos (</w:t>
      </w:r>
      <w:r w:rsidRPr="00DA7395">
        <w:rPr>
          <w:b/>
        </w:rPr>
        <w:t>2</w:t>
      </w:r>
      <w:r w:rsidRPr="00DA7395">
        <w:t>) torres de ocho (</w:t>
      </w:r>
      <w:r w:rsidRPr="00DA7395">
        <w:rPr>
          <w:b/>
        </w:rPr>
        <w:t>8</w:t>
      </w:r>
      <w:r w:rsidRPr="00DA7395">
        <w:t xml:space="preserve">) pisos </w:t>
      </w:r>
      <w:r>
        <w:t>con</w:t>
      </w:r>
      <w:r w:rsidRPr="00DA7395">
        <w:t xml:space="preserve"> cincuenta y una (51) habitaciones y recientemente acaba de implementar la torre tres (3) </w:t>
      </w:r>
      <w:r>
        <w:t>de</w:t>
      </w:r>
      <w:r w:rsidRPr="00DA7395">
        <w:t xml:space="preserve"> catorce (14) pisos con cincuenta y tres (53) habitaciones más, </w:t>
      </w:r>
      <w:r>
        <w:t>se encuentra sobre</w:t>
      </w:r>
      <w:r w:rsidRPr="00DA7395">
        <w:t xml:space="preserve"> la Avenida La Esperanza No. 43A – 21. La marca </w:t>
      </w:r>
      <w:r w:rsidRPr="00DA7395">
        <w:rPr>
          <w:b/>
        </w:rPr>
        <w:t>D.C. Corferias</w:t>
      </w:r>
      <w:r w:rsidRPr="00DA7395">
        <w:t xml:space="preserve"> localizada en la calle 22B No. 43B - 04, consta de dieciséis (16) habitaciones distribuidas en dos (2) plantas, justo detrás de las tres (3) torres del </w:t>
      </w:r>
      <w:r>
        <w:rPr>
          <w:i/>
        </w:rPr>
        <w:t>hotel</w:t>
      </w:r>
      <w:r w:rsidRPr="00DA7395">
        <w:rPr>
          <w:i/>
        </w:rPr>
        <w:t xml:space="preserve"> Black Tower Premium </w:t>
      </w:r>
      <w:r w:rsidRPr="00DA7395">
        <w:t xml:space="preserve">en mención, presta un servicio de alojamiento de menor escala a ejecutivos de entidades financieras. </w:t>
      </w:r>
    </w:p>
    <w:p w:rsidR="007A4F00" w:rsidRPr="00DA7395" w:rsidRDefault="007A4F00" w:rsidP="007924DF">
      <w:r w:rsidRPr="00DA7395">
        <w:t xml:space="preserve">La compañía cuenta con un lote aledaño donde se </w:t>
      </w:r>
      <w:r>
        <w:t xml:space="preserve">cuenta con </w:t>
      </w:r>
      <w:r w:rsidRPr="00DA7395">
        <w:t>ocho (8) plazas de estacionamiento vehicular para ser utilizada</w:t>
      </w:r>
      <w:r>
        <w:t>s</w:t>
      </w:r>
      <w:r w:rsidRPr="00DA7395">
        <w:t xml:space="preserve"> tanto por los clientes</w:t>
      </w:r>
      <w:r>
        <w:t>,</w:t>
      </w:r>
      <w:r w:rsidRPr="00DA7395">
        <w:t xml:space="preserve"> como empleados de los dos (2) hoteles de la firma, resultando insuficiente con respecto a la cantidad de </w:t>
      </w:r>
      <w:r>
        <w:t>vehículos</w:t>
      </w:r>
      <w:r w:rsidRPr="00DA7395">
        <w:t xml:space="preserve"> que </w:t>
      </w:r>
      <w:r>
        <w:t xml:space="preserve">deberían aparcarse </w:t>
      </w:r>
      <w:r w:rsidRPr="00DA7395">
        <w:t>a diario</w:t>
      </w:r>
      <w:r>
        <w:t>. Es así como</w:t>
      </w:r>
      <w:r w:rsidRPr="00DA7395">
        <w:t xml:space="preserve"> surg</w:t>
      </w:r>
      <w:r>
        <w:t>e</w:t>
      </w:r>
      <w:r w:rsidRPr="00DA7395">
        <w:t xml:space="preserve"> la problemática para la que se estará buscando una alternativa de solución.</w:t>
      </w:r>
    </w:p>
    <w:p w:rsidR="007A4F00" w:rsidRPr="00DA7395" w:rsidRDefault="007A4F00" w:rsidP="007A4F00">
      <w:pPr>
        <w:ind w:right="48" w:firstLine="0"/>
      </w:pPr>
    </w:p>
    <w:p w:rsidR="007A4F00" w:rsidRPr="009F59D6" w:rsidRDefault="005019D5" w:rsidP="009F59D6">
      <w:pPr>
        <w:pStyle w:val="Ttulo3"/>
      </w:pPr>
      <w:bookmarkStart w:id="4" w:name="_Toc7014438"/>
      <w:bookmarkStart w:id="5" w:name="_Toc9124677"/>
      <w:r>
        <w:t>d</w:t>
      </w:r>
      <w:r w:rsidR="007A4F00" w:rsidRPr="009F59D6">
        <w:t>escripción general – Marco histórico de la organización</w:t>
      </w:r>
      <w:bookmarkEnd w:id="4"/>
      <w:bookmarkEnd w:id="5"/>
      <w:r w:rsidR="007A4F00" w:rsidRPr="009F59D6">
        <w:t>.</w:t>
      </w:r>
    </w:p>
    <w:p w:rsidR="007A4F00" w:rsidRPr="00DA7395" w:rsidRDefault="007A4F00" w:rsidP="007924DF">
      <w:r w:rsidRPr="00DA7395">
        <w:t xml:space="preserve">La compañía </w:t>
      </w:r>
      <w:r w:rsidRPr="00DA7395">
        <w:rPr>
          <w:b/>
        </w:rPr>
        <w:t>CJM inversiones</w:t>
      </w:r>
      <w:r w:rsidRPr="00DA7395">
        <w:t xml:space="preserve">,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w:t>
      </w:r>
      <w:r>
        <w:t>clientes</w:t>
      </w:r>
      <w:r w:rsidRPr="00DA7395">
        <w:t xml:space="preserve"> nacionales </w:t>
      </w:r>
      <w:r>
        <w:t xml:space="preserve">y </w:t>
      </w:r>
      <w:r w:rsidRPr="00DA7395">
        <w:t>extranjeros</w:t>
      </w:r>
      <w:r>
        <w:t xml:space="preserve">, </w:t>
      </w:r>
      <w:r w:rsidRPr="00DA7395">
        <w:t xml:space="preserve">que por lo general </w:t>
      </w:r>
      <w:r>
        <w:t>participar</w:t>
      </w:r>
      <w:r w:rsidRPr="00DA7395">
        <w:t xml:space="preserve"> de las ferias de exposición</w:t>
      </w:r>
      <w:r>
        <w:t xml:space="preserve"> desarrolladas en el sector</w:t>
      </w:r>
      <w:r w:rsidRPr="00DA7395">
        <w:t>, capacitaciones, visitas a la Embajada Americana (dada la cercanía de la misma) o sencillamente por la estratégica ubicación del hotel dentro de la ciudad.</w:t>
      </w:r>
    </w:p>
    <w:p w:rsidR="007A4F00" w:rsidRPr="00DA7395" w:rsidRDefault="007A4F00" w:rsidP="007924DF">
      <w:r w:rsidRPr="00DA7395">
        <w:t xml:space="preserve">El cliente y principal inversionista para el proyecto es la compañía </w:t>
      </w:r>
      <w:r w:rsidRPr="00DA7395">
        <w:rPr>
          <w:b/>
        </w:rPr>
        <w:t>CJM Inversiones</w:t>
      </w:r>
      <w:r w:rsidRPr="00DA7395">
        <w:t xml:space="preserve"> que se encuentra ubicada en Av. Esperanza No 43A - 11, sector de Corferias, Bogotá D.C.</w:t>
      </w:r>
      <w:r>
        <w:t xml:space="preserve">, </w:t>
      </w:r>
      <w:r w:rsidRPr="00DA7395">
        <w:t>se constituye desde hace más de cinco años, como sociedad por acciones simplificada (SAS) y dentro de las actividades comerciales registradas en Cámara y Comercio</w:t>
      </w:r>
      <w:r>
        <w:t>,</w:t>
      </w:r>
      <w:r w:rsidRPr="00DA7395">
        <w:t xml:space="preserve"> la principal corresponde al alojamiento de público en hoteles</w:t>
      </w:r>
      <w:r>
        <w:t xml:space="preserve">, </w:t>
      </w:r>
      <w:r w:rsidRPr="00DA7395">
        <w:t xml:space="preserve">como </w:t>
      </w:r>
      <w:r>
        <w:t xml:space="preserve">actividad </w:t>
      </w:r>
      <w:r w:rsidRPr="00DA7395">
        <w:t xml:space="preserve">secundaria se enfoca en la construcción. </w:t>
      </w:r>
    </w:p>
    <w:p w:rsidR="007A4F00" w:rsidRPr="00DA7395" w:rsidRDefault="007A4F00" w:rsidP="007A4F00">
      <w:pPr>
        <w:ind w:right="48" w:firstLine="709"/>
      </w:pPr>
    </w:p>
    <w:p w:rsidR="007A4F00" w:rsidRPr="009F59D6" w:rsidRDefault="00F31227" w:rsidP="009F59D6">
      <w:pPr>
        <w:pStyle w:val="Ttulo3"/>
      </w:pPr>
      <w:bookmarkStart w:id="6" w:name="_Toc7014439"/>
      <w:bookmarkStart w:id="7" w:name="_Toc9124678"/>
      <w:r>
        <w:t>d</w:t>
      </w:r>
      <w:r w:rsidR="007A4F00" w:rsidRPr="009F59D6">
        <w:t>ireccionamiento estratégico del hotel Black Tower Premium</w:t>
      </w:r>
      <w:bookmarkEnd w:id="6"/>
      <w:bookmarkEnd w:id="7"/>
      <w:r w:rsidR="007A4F00" w:rsidRPr="009F59D6">
        <w:t>.</w:t>
      </w:r>
    </w:p>
    <w:p w:rsidR="007A4F00" w:rsidRPr="00DA7395" w:rsidRDefault="007A4F00" w:rsidP="007924DF">
      <w:r w:rsidRPr="00DA7395">
        <w:t xml:space="preserve">Se describen en este apartado los aspectos estratégicos del cliente y patrocinador del proyecto: </w:t>
      </w:r>
      <w:r>
        <w:rPr>
          <w:b/>
        </w:rPr>
        <w:t>hotel</w:t>
      </w:r>
      <w:r w:rsidRPr="00DA7395">
        <w:rPr>
          <w:b/>
        </w:rPr>
        <w:t xml:space="preserve"> </w:t>
      </w:r>
      <w:r w:rsidRPr="00DA7395">
        <w:rPr>
          <w:b/>
          <w:i/>
        </w:rPr>
        <w:t>Black Tower Premium</w:t>
      </w:r>
      <w:r w:rsidRPr="00DA7395">
        <w:t>, así mismo su misión, visión,</w:t>
      </w:r>
      <w:r>
        <w:t xml:space="preserve"> </w:t>
      </w:r>
      <w:r w:rsidRPr="00DA7395">
        <w:t>políticas y la estructura organizacional.</w:t>
      </w:r>
    </w:p>
    <w:p w:rsidR="007A4F00" w:rsidRPr="00DA7395" w:rsidRDefault="007A4F00" w:rsidP="007A4F00">
      <w:pPr>
        <w:ind w:right="48" w:firstLine="0"/>
      </w:pPr>
    </w:p>
    <w:p w:rsidR="004F78B2" w:rsidRPr="004F78B2" w:rsidRDefault="005019D5" w:rsidP="004F78B2">
      <w:pPr>
        <w:pStyle w:val="Ttulo3"/>
      </w:pPr>
      <w:bookmarkStart w:id="8" w:name="_Toc7014440"/>
      <w:bookmarkStart w:id="9" w:name="_Toc9124679"/>
      <w:r>
        <w:t>o</w:t>
      </w:r>
      <w:r w:rsidR="007A4F00" w:rsidRPr="009F59D6">
        <w:t>bjetivos estratégicos de la organización</w:t>
      </w:r>
      <w:bookmarkEnd w:id="8"/>
      <w:bookmarkEnd w:id="9"/>
      <w:r w:rsidR="007A4F00" w:rsidRPr="009F59D6">
        <w:t>.</w:t>
      </w:r>
    </w:p>
    <w:p w:rsidR="007A4F00" w:rsidRPr="00DA7395" w:rsidRDefault="007A4F00" w:rsidP="007924DF">
      <w:r w:rsidRPr="00DA7395">
        <w:t>Entre ellos se enumeran:</w:t>
      </w:r>
    </w:p>
    <w:p w:rsidR="007A4F00" w:rsidRPr="00DA7395" w:rsidRDefault="007A4F00" w:rsidP="004E49B9">
      <w:pPr>
        <w:numPr>
          <w:ilvl w:val="0"/>
          <w:numId w:val="2"/>
        </w:numPr>
        <w:ind w:left="284" w:right="48" w:hanging="284"/>
      </w:pPr>
      <w:r w:rsidRPr="00DA7395">
        <w:t>Desarrollar las actividades de negocio con responsabilidad social, ambiental y cumpliendo con el marco legal y normativo.</w:t>
      </w:r>
    </w:p>
    <w:p w:rsidR="007A4F00" w:rsidRPr="00DA7395" w:rsidRDefault="007A4F00" w:rsidP="004E49B9">
      <w:pPr>
        <w:numPr>
          <w:ilvl w:val="0"/>
          <w:numId w:val="2"/>
        </w:numPr>
        <w:ind w:left="284" w:right="48" w:hanging="284"/>
      </w:pPr>
      <w:r w:rsidRPr="00DA7395">
        <w:t>Contribuir al desarrollo social y económico del país.</w:t>
      </w:r>
    </w:p>
    <w:p w:rsidR="007A4F00" w:rsidRPr="00DA7395" w:rsidRDefault="007A4F00" w:rsidP="004E49B9">
      <w:pPr>
        <w:numPr>
          <w:ilvl w:val="0"/>
          <w:numId w:val="2"/>
        </w:numPr>
        <w:ind w:left="284" w:right="48" w:hanging="284"/>
      </w:pPr>
      <w:r w:rsidRPr="00DA7395">
        <w:t>Ser un hotel reconocido por su diferenciador temático y por su arte experiencial en Colombia y el extranjero.</w:t>
      </w:r>
    </w:p>
    <w:p w:rsidR="007A4F00" w:rsidRPr="00DA7395" w:rsidRDefault="007A4F00" w:rsidP="004E49B9">
      <w:pPr>
        <w:numPr>
          <w:ilvl w:val="0"/>
          <w:numId w:val="2"/>
        </w:numPr>
        <w:ind w:left="284" w:right="48" w:hanging="284"/>
      </w:pPr>
      <w:r w:rsidRPr="00DA7395">
        <w:t>Caracterizarse por contar con un servicio personalizado, donde el cliente es el pilar fundamental, donde se identifican sus gustos y necesidades desde el momento en que llega, a partir de la inteligencia emocional desarrollada por el equipo de trabajo del hotel.</w:t>
      </w:r>
    </w:p>
    <w:p w:rsidR="007A4F00" w:rsidRPr="00DA7395" w:rsidRDefault="007A4F00" w:rsidP="004E49B9">
      <w:pPr>
        <w:numPr>
          <w:ilvl w:val="0"/>
          <w:numId w:val="2"/>
        </w:numPr>
        <w:ind w:left="284" w:right="48" w:hanging="284"/>
      </w:pPr>
      <w:r w:rsidRPr="00DA7395">
        <w:lastRenderedPageBreak/>
        <w:t>Cada espacio busca generar recordación en el cliente a partir de su experiencia.</w:t>
      </w:r>
    </w:p>
    <w:p w:rsidR="007A4F00" w:rsidRPr="00DA7395" w:rsidRDefault="007A4F00" w:rsidP="004E49B9">
      <w:pPr>
        <w:numPr>
          <w:ilvl w:val="0"/>
          <w:numId w:val="2"/>
        </w:numPr>
        <w:ind w:left="284" w:right="48" w:hanging="284"/>
      </w:pPr>
      <w:r w:rsidRPr="00DA7395">
        <w:t>Generar valor a la organización.</w:t>
      </w:r>
      <w:r>
        <w:t xml:space="preserve"> </w:t>
      </w:r>
      <w:r w:rsidRPr="00725875">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5019D5" w:rsidRDefault="005019D5" w:rsidP="005019D5">
      <w:pPr>
        <w:pStyle w:val="Ttulo3"/>
      </w:pPr>
      <w:bookmarkStart w:id="10" w:name="_Toc7014441"/>
      <w:bookmarkStart w:id="11" w:name="_Toc9124680"/>
      <w:r>
        <w:t>p</w:t>
      </w:r>
      <w:r w:rsidR="007A4F00" w:rsidRPr="005019D5">
        <w:t>olíticas institucionales</w:t>
      </w:r>
      <w:bookmarkEnd w:id="10"/>
      <w:bookmarkEnd w:id="11"/>
      <w:r w:rsidR="007A4F00" w:rsidRPr="005019D5">
        <w:t>.</w:t>
      </w:r>
    </w:p>
    <w:p w:rsidR="007A4F00" w:rsidRPr="00DA7395" w:rsidRDefault="007A4F00" w:rsidP="007924DF">
      <w:r w:rsidRPr="00DA7395">
        <w:t xml:space="preserve">Se han estipulado las siguientes: </w:t>
      </w:r>
    </w:p>
    <w:p w:rsidR="007A4F00" w:rsidRPr="00DA7395" w:rsidRDefault="007A4F00" w:rsidP="004E49B9">
      <w:pPr>
        <w:numPr>
          <w:ilvl w:val="0"/>
          <w:numId w:val="3"/>
        </w:numPr>
        <w:ind w:left="284" w:right="48" w:hanging="284"/>
      </w:pPr>
      <w:r w:rsidRPr="00DA7395">
        <w:t>Asegurar funcionalidad y confort de instalaciones.</w:t>
      </w:r>
    </w:p>
    <w:p w:rsidR="007A4F00" w:rsidRPr="00DA7395" w:rsidRDefault="007A4F00" w:rsidP="004E49B9">
      <w:pPr>
        <w:numPr>
          <w:ilvl w:val="0"/>
          <w:numId w:val="3"/>
        </w:numPr>
        <w:ind w:left="284" w:right="48" w:hanging="284"/>
      </w:pPr>
      <w:r w:rsidRPr="00DA7395">
        <w:t>Mejorar continuamente el sistema de gestión de calidad.</w:t>
      </w:r>
    </w:p>
    <w:p w:rsidR="007A4F00" w:rsidRPr="00DA7395" w:rsidRDefault="007A4F00" w:rsidP="004E49B9">
      <w:pPr>
        <w:numPr>
          <w:ilvl w:val="0"/>
          <w:numId w:val="3"/>
        </w:numPr>
        <w:ind w:left="284" w:right="48" w:hanging="284"/>
      </w:pPr>
      <w:r w:rsidRPr="00DA7395">
        <w:t>Desarrollar relaciones cooperativas con proveedores.</w:t>
      </w:r>
    </w:p>
    <w:p w:rsidR="007A4F00" w:rsidRPr="00DA7395" w:rsidRDefault="007A4F00" w:rsidP="004E49B9">
      <w:pPr>
        <w:numPr>
          <w:ilvl w:val="0"/>
          <w:numId w:val="3"/>
        </w:numPr>
        <w:ind w:left="284" w:right="48" w:hanging="284"/>
      </w:pPr>
      <w:r w:rsidRPr="00DA7395">
        <w:t>Cumplir plan de ventas.</w:t>
      </w:r>
    </w:p>
    <w:p w:rsidR="007A4F00" w:rsidRPr="00DA7395" w:rsidRDefault="007A4F00" w:rsidP="004E49B9">
      <w:pPr>
        <w:numPr>
          <w:ilvl w:val="0"/>
          <w:numId w:val="3"/>
        </w:numPr>
        <w:ind w:left="284" w:right="48" w:hanging="284"/>
      </w:pPr>
      <w:r w:rsidRPr="00DA7395">
        <w:t>Desarrollar programas de bienestar para el personal.</w:t>
      </w:r>
    </w:p>
    <w:p w:rsidR="007A4F00" w:rsidRPr="00DA7395" w:rsidRDefault="007A4F00" w:rsidP="004E49B9">
      <w:pPr>
        <w:numPr>
          <w:ilvl w:val="0"/>
          <w:numId w:val="3"/>
        </w:numPr>
        <w:ind w:left="284" w:right="48" w:hanging="284"/>
      </w:pPr>
      <w:r w:rsidRPr="00DA7395">
        <w:t>Ser rentables.</w:t>
      </w:r>
    </w:p>
    <w:p w:rsidR="007A4F00" w:rsidRPr="00DA7395" w:rsidRDefault="007A4F00" w:rsidP="004E49B9">
      <w:pPr>
        <w:numPr>
          <w:ilvl w:val="0"/>
          <w:numId w:val="3"/>
        </w:numPr>
        <w:ind w:left="284" w:right="48" w:hanging="284"/>
      </w:pPr>
      <w:r w:rsidRPr="00DA7395">
        <w:t>Controlar cartera.</w:t>
      </w:r>
    </w:p>
    <w:p w:rsidR="007A4F00" w:rsidRPr="00DA7395" w:rsidRDefault="007A4F00" w:rsidP="004E49B9">
      <w:pPr>
        <w:numPr>
          <w:ilvl w:val="0"/>
          <w:numId w:val="3"/>
        </w:numPr>
        <w:ind w:left="284" w:right="48" w:hanging="284"/>
      </w:pPr>
      <w:r w:rsidRPr="00DA7395">
        <w:t>Asegurar confiabilidad de inventarios.</w:t>
      </w:r>
    </w:p>
    <w:p w:rsidR="007A4F00" w:rsidRPr="005019D5" w:rsidRDefault="007A4F00" w:rsidP="004E49B9">
      <w:pPr>
        <w:numPr>
          <w:ilvl w:val="0"/>
          <w:numId w:val="3"/>
        </w:numPr>
        <w:ind w:left="284" w:right="48" w:hanging="284"/>
      </w:pPr>
      <w:r w:rsidRPr="00DA7395">
        <w:t>Incrementar el aprovechamiento de residuos.</w:t>
      </w:r>
      <w:r w:rsidRPr="00725875">
        <w:rPr>
          <w:rFonts w:ascii="Arial" w:hAnsi="Arial" w:cs="Arial"/>
          <w:color w:val="333333"/>
          <w:sz w:val="18"/>
          <w:szCs w:val="18"/>
          <w:shd w:val="clear" w:color="auto" w:fill="FFFFFF"/>
        </w:rPr>
        <w:t xml:space="preserve"> </w:t>
      </w:r>
      <w:r w:rsidRPr="00725875">
        <w:rPr>
          <w:rFonts w:ascii="Arial" w:hAnsi="Arial" w:cs="Arial"/>
          <w:sz w:val="18"/>
          <w:szCs w:val="18"/>
          <w:highlight w:val="yellow"/>
          <w:shd w:val="clear" w:color="auto" w:fill="FFFFFF"/>
        </w:rPr>
        <w:t>Varela, L. (2013).</w:t>
      </w:r>
    </w:p>
    <w:p w:rsidR="005019D5" w:rsidRPr="00DA7395" w:rsidRDefault="005019D5" w:rsidP="00CE5643"/>
    <w:p w:rsidR="007A4F00" w:rsidRPr="005019D5" w:rsidRDefault="005019D5" w:rsidP="005019D5">
      <w:pPr>
        <w:pStyle w:val="Ttulo3"/>
      </w:pPr>
      <w:bookmarkStart w:id="12" w:name="_Toc7014442"/>
      <w:bookmarkStart w:id="13" w:name="_Toc9124681"/>
      <w:r>
        <w:t>m</w:t>
      </w:r>
      <w:r w:rsidR="007A4F00" w:rsidRPr="005019D5">
        <w:t xml:space="preserve">isión, </w:t>
      </w:r>
      <w:r>
        <w:t>v</w:t>
      </w:r>
      <w:r w:rsidR="007A4F00" w:rsidRPr="005019D5">
        <w:t xml:space="preserve">isión y </w:t>
      </w:r>
      <w:r>
        <w:t>v</w:t>
      </w:r>
      <w:r w:rsidR="007A4F00" w:rsidRPr="005019D5">
        <w:t>alores</w:t>
      </w:r>
      <w:bookmarkEnd w:id="12"/>
      <w:bookmarkEnd w:id="13"/>
      <w:r w:rsidR="007A4F00" w:rsidRPr="005019D5">
        <w:t>.</w:t>
      </w:r>
    </w:p>
    <w:p w:rsidR="007A4F00" w:rsidRDefault="007A4F00" w:rsidP="007924DF">
      <w:pPr>
        <w:rPr>
          <w:szCs w:val="24"/>
        </w:rPr>
      </w:pPr>
      <w:r w:rsidRPr="00DA7395">
        <w:t>La firma ha establecido aspectos fundamentales que orientan su razón de ser, como sigue</w:t>
      </w:r>
      <w:r w:rsidRPr="00DA7395">
        <w:rPr>
          <w:szCs w:val="24"/>
        </w:rPr>
        <w:t>:</w:t>
      </w:r>
    </w:p>
    <w:p w:rsidR="005019D5" w:rsidRPr="00DA7395" w:rsidRDefault="005019D5" w:rsidP="007A4F00">
      <w:pPr>
        <w:ind w:right="48" w:firstLine="709"/>
      </w:pPr>
    </w:p>
    <w:p w:rsidR="007A4F00" w:rsidRPr="005019D5" w:rsidRDefault="007A4F00" w:rsidP="005019D5">
      <w:pPr>
        <w:pStyle w:val="Ttulo4"/>
      </w:pPr>
      <w:bookmarkStart w:id="14" w:name="_Toc474439900"/>
      <w:r w:rsidRPr="005019D5">
        <w:t>misión</w:t>
      </w:r>
      <w:bookmarkEnd w:id="14"/>
      <w:r w:rsidRPr="005019D5">
        <w:t>.</w:t>
      </w:r>
    </w:p>
    <w:p w:rsidR="007A4F00" w:rsidRPr="00DA7395" w:rsidRDefault="007A4F00" w:rsidP="007924DF">
      <w:pPr>
        <w:rPr>
          <w:highlight w:val="darkCyan"/>
        </w:rPr>
      </w:pPr>
      <w:r w:rsidRPr="00DA7395">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rPr>
          <w:highlight w:val="darkCyan"/>
        </w:rPr>
      </w:pPr>
    </w:p>
    <w:p w:rsidR="007A4F00" w:rsidRPr="005019D5" w:rsidRDefault="007A4F00" w:rsidP="005019D5">
      <w:pPr>
        <w:pStyle w:val="Ttulo4"/>
      </w:pPr>
      <w:bookmarkStart w:id="15" w:name="_Toc474439901"/>
      <w:r w:rsidRPr="005019D5">
        <w:t>visión</w:t>
      </w:r>
      <w:bookmarkEnd w:id="15"/>
      <w:r w:rsidRPr="005019D5">
        <w:t>.</w:t>
      </w:r>
    </w:p>
    <w:p w:rsidR="007A4F00" w:rsidRPr="00DA7395" w:rsidRDefault="007A4F00" w:rsidP="007924DF">
      <w:r w:rsidRPr="00DA7395">
        <w:t xml:space="preserve">Para el año 2020 el </w:t>
      </w:r>
      <w:r>
        <w:rPr>
          <w:b/>
        </w:rPr>
        <w:t>hotel</w:t>
      </w:r>
      <w:r w:rsidRPr="00DA7395">
        <w:rPr>
          <w:b/>
        </w:rPr>
        <w:t xml:space="preserve"> </w:t>
      </w:r>
      <w:r w:rsidRPr="00DA7395">
        <w:rPr>
          <w:b/>
          <w:i/>
        </w:rPr>
        <w:t>Black Tower Premium</w:t>
      </w:r>
      <w:r w:rsidRPr="00DA7395">
        <w:t xml:space="preserve">, será reconocido por su enfoque temático e innovador, la calidad del servicio brindado, el confort y funcionalidad de sus instalaciones; la </w:t>
      </w:r>
      <w:r w:rsidRPr="00DA7395">
        <w:lastRenderedPageBreak/>
        <w:t>amabilidad, disposición y profesionalismo del equipo humano para identificar, reconocer y atender las necesidades de los huéspedes y del mercado, logrando competitividad en el gremio, bienestar, crecimiento, rentabilidad y sostenibilidad.</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pPr>
    </w:p>
    <w:p w:rsidR="007A4F00" w:rsidRPr="00236F5A" w:rsidRDefault="007A4F00" w:rsidP="00236F5A">
      <w:pPr>
        <w:pStyle w:val="Ttulo4"/>
      </w:pPr>
      <w:r w:rsidRPr="00236F5A">
        <w:t>valores.</w:t>
      </w:r>
    </w:p>
    <w:p w:rsidR="007A4F00" w:rsidRPr="00DA7395" w:rsidRDefault="007A4F00" w:rsidP="001619E4">
      <w:pPr>
        <w:pStyle w:val="Prrafodelista"/>
        <w:numPr>
          <w:ilvl w:val="0"/>
          <w:numId w:val="50"/>
        </w:numPr>
      </w:pPr>
      <w:r w:rsidRPr="00DA7395">
        <w:t xml:space="preserve">Excelencia: La mayor satisfacción se alcanza al hacer las cosas bien y con amor. </w:t>
      </w:r>
    </w:p>
    <w:p w:rsidR="007A4F00" w:rsidRPr="00DA7395" w:rsidRDefault="007A4F00" w:rsidP="001619E4">
      <w:pPr>
        <w:pStyle w:val="Prrafodelista"/>
        <w:numPr>
          <w:ilvl w:val="0"/>
          <w:numId w:val="50"/>
        </w:numPr>
      </w:pPr>
      <w:r w:rsidRPr="00DA7395">
        <w:t>Compromiso: Hacer que nuestros clientes sientan la diferencia.</w:t>
      </w:r>
    </w:p>
    <w:p w:rsidR="007A4F00" w:rsidRPr="00DA7395" w:rsidRDefault="007A4F00" w:rsidP="001619E4">
      <w:pPr>
        <w:pStyle w:val="Prrafodelista"/>
        <w:numPr>
          <w:ilvl w:val="0"/>
          <w:numId w:val="50"/>
        </w:numPr>
      </w:pPr>
      <w:r w:rsidRPr="00DA7395">
        <w:t>Responsabilidad: La autogestión distingue los empleados de la compañía.</w:t>
      </w:r>
    </w:p>
    <w:p w:rsidR="007A4F00" w:rsidRPr="00DA7395" w:rsidRDefault="007A4F00" w:rsidP="001619E4">
      <w:pPr>
        <w:pStyle w:val="Prrafodelista"/>
        <w:numPr>
          <w:ilvl w:val="0"/>
          <w:numId w:val="50"/>
        </w:numPr>
      </w:pPr>
      <w:r w:rsidRPr="00DA7395">
        <w:t>Calidad: Ofrecemos servicios con los mejores estándares.</w:t>
      </w:r>
    </w:p>
    <w:p w:rsidR="007A4F00" w:rsidRPr="00DA7395" w:rsidRDefault="007A4F00" w:rsidP="001619E4">
      <w:pPr>
        <w:pStyle w:val="Prrafodelista"/>
        <w:numPr>
          <w:ilvl w:val="0"/>
          <w:numId w:val="50"/>
        </w:numPr>
      </w:pPr>
      <w:r w:rsidRPr="00DA7395">
        <w:t xml:space="preserve">Equipo: El éxito de nuestro equipo, radica en la colaboración entre unos y otros para alcanzar el mismo fin. </w:t>
      </w:r>
    </w:p>
    <w:p w:rsidR="007A4F00" w:rsidRPr="00DA7395" w:rsidRDefault="007A4F00" w:rsidP="001619E4">
      <w:pPr>
        <w:pStyle w:val="Prrafodelista"/>
        <w:numPr>
          <w:ilvl w:val="0"/>
          <w:numId w:val="50"/>
        </w:numPr>
      </w:pPr>
      <w:r w:rsidRPr="00DA7395">
        <w:t>Clientes: Nuestros héroes.</w:t>
      </w:r>
      <w:r>
        <w:t xml:space="preserve"> </w:t>
      </w:r>
      <w:r w:rsidRPr="00CE5643">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236F5A" w:rsidRDefault="00236F5A" w:rsidP="00236F5A">
      <w:pPr>
        <w:pStyle w:val="Ttulo3"/>
      </w:pPr>
      <w:bookmarkStart w:id="16" w:name="_Toc7014443"/>
      <w:bookmarkStart w:id="17" w:name="_Toc9124682"/>
      <w:r>
        <w:t>e</w:t>
      </w:r>
      <w:r w:rsidR="007A4F00" w:rsidRPr="00236F5A">
        <w:t>structura organizacional</w:t>
      </w:r>
      <w:bookmarkEnd w:id="16"/>
      <w:bookmarkEnd w:id="17"/>
      <w:r w:rsidR="007A4F00" w:rsidRPr="00236F5A">
        <w:t>.</w:t>
      </w:r>
    </w:p>
    <w:p w:rsidR="007A4F00" w:rsidRPr="00DA7395" w:rsidRDefault="007A4F00" w:rsidP="007924DF">
      <w:pPr>
        <w:rPr>
          <w:i/>
        </w:rPr>
      </w:pPr>
      <w:r w:rsidRPr="00DA7395">
        <w:t xml:space="preserve">En la </w:t>
      </w:r>
      <w:r w:rsidR="00BC4CFD">
        <w:rPr>
          <w:b/>
        </w:rPr>
        <w:fldChar w:fldCharType="begin"/>
      </w:r>
      <w:r w:rsidR="00BC4CFD">
        <w:instrText xml:space="preserve"> REF _Ref9360565 \h </w:instrText>
      </w:r>
      <w:r w:rsidR="007924DF">
        <w:rPr>
          <w:b/>
        </w:rPr>
        <w:instrText xml:space="preserve"> \* MERGEFORMAT </w:instrText>
      </w:r>
      <w:r w:rsidR="00BC4CFD">
        <w:rPr>
          <w:b/>
        </w:rPr>
      </w:r>
      <w:r w:rsidR="00BC4CFD">
        <w:rPr>
          <w:b/>
        </w:rPr>
        <w:fldChar w:fldCharType="separate"/>
      </w:r>
      <w:r w:rsidR="00BF268F">
        <w:t xml:space="preserve">Figura </w:t>
      </w:r>
      <w:r w:rsidR="00BF268F">
        <w:rPr>
          <w:noProof/>
        </w:rPr>
        <w:t>1</w:t>
      </w:r>
      <w:r w:rsidR="00BC4CFD">
        <w:rPr>
          <w:b/>
        </w:rPr>
        <w:fldChar w:fldCharType="end"/>
      </w:r>
      <w:r w:rsidRPr="00DA7395">
        <w:rPr>
          <w:b/>
        </w:rPr>
        <w:t xml:space="preserve">, </w:t>
      </w:r>
      <w:r w:rsidRPr="00DA7395">
        <w:t xml:space="preserve">se observa la estructura organizacional actual del </w:t>
      </w:r>
      <w:r>
        <w:rPr>
          <w:b/>
        </w:rPr>
        <w:t>hotel</w:t>
      </w:r>
      <w:r w:rsidRPr="00DA7395">
        <w:rPr>
          <w:b/>
        </w:rPr>
        <w:t xml:space="preserve"> </w:t>
      </w:r>
      <w:r w:rsidRPr="00DA7395">
        <w:rPr>
          <w:b/>
          <w:i/>
        </w:rPr>
        <w:t>Black Tower Premium.</w:t>
      </w:r>
    </w:p>
    <w:p w:rsidR="00B006E8" w:rsidRPr="00DA7395" w:rsidRDefault="00B006E8" w:rsidP="007924DF">
      <w:pPr>
        <w:rPr>
          <w:i/>
        </w:rPr>
        <w:sectPr w:rsidR="00B006E8" w:rsidRPr="00DA7395" w:rsidSect="00B006E8">
          <w:headerReference w:type="default" r:id="rId10"/>
          <w:footerReference w:type="default" r:id="rId11"/>
          <w:pgSz w:w="12240" w:h="15840" w:code="1"/>
          <w:pgMar w:top="1418" w:right="1418" w:bottom="1418" w:left="1418" w:header="708" w:footer="454" w:gutter="0"/>
          <w:cols w:space="708"/>
          <w:docGrid w:linePitch="360"/>
        </w:sectPr>
      </w:pPr>
    </w:p>
    <w:p w:rsidR="00B006E8" w:rsidRPr="00DA7395" w:rsidRDefault="00B006E8" w:rsidP="00B006E8">
      <w:pPr>
        <w:keepNext/>
        <w:ind w:right="48" w:firstLine="0"/>
        <w:jc w:val="center"/>
      </w:pPr>
      <w:r w:rsidRPr="00DA7395">
        <w:rPr>
          <w:noProof/>
        </w:rPr>
        <w:lastRenderedPageBreak/>
        <w:drawing>
          <wp:inline distT="0" distB="0" distL="0" distR="0" wp14:anchorId="7643D3EF" wp14:editId="232672A2">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rsidR="00B006E8" w:rsidRPr="00DA7395" w:rsidRDefault="00B006E8" w:rsidP="00B006E8">
      <w:pPr>
        <w:pStyle w:val="fuenteref"/>
        <w:rPr>
          <w:i/>
        </w:rPr>
      </w:pPr>
      <w:bookmarkStart w:id="18" w:name="_Ref9360565"/>
      <w:bookmarkStart w:id="19" w:name="_Ref9461873"/>
      <w:r>
        <w:t xml:space="preserve">Figura </w:t>
      </w:r>
      <w:r w:rsidR="003C0126">
        <w:fldChar w:fldCharType="begin"/>
      </w:r>
      <w:r w:rsidR="003C0126">
        <w:instrText xml:space="preserve"> SEQ Figura \* ARABIC </w:instrText>
      </w:r>
      <w:r w:rsidR="003C0126">
        <w:fldChar w:fldCharType="separate"/>
      </w:r>
      <w:r w:rsidR="00BF268F">
        <w:rPr>
          <w:noProof/>
        </w:rPr>
        <w:t>1</w:t>
      </w:r>
      <w:r w:rsidR="003C0126">
        <w:rPr>
          <w:noProof/>
        </w:rPr>
        <w:fldChar w:fldCharType="end"/>
      </w:r>
      <w:bookmarkEnd w:id="18"/>
      <w:r w:rsidRPr="00DA7395">
        <w:t>.</w:t>
      </w:r>
      <w:r w:rsidR="00523780">
        <w:t xml:space="preserve"> </w:t>
      </w:r>
      <w:r w:rsidRPr="00DA7395">
        <w:t xml:space="preserve">Estructura </w:t>
      </w:r>
      <w:r>
        <w:t>o</w:t>
      </w:r>
      <w:r w:rsidRPr="00DA7395">
        <w:t xml:space="preserve">rganizacional u </w:t>
      </w:r>
      <w:r>
        <w:t>o</w:t>
      </w:r>
      <w:r w:rsidRPr="00DA7395">
        <w:t xml:space="preserve">rganigrama de </w:t>
      </w:r>
      <w:r>
        <w:t>hotel</w:t>
      </w:r>
      <w:r w:rsidRPr="00DA7395">
        <w:t xml:space="preserve"> </w:t>
      </w:r>
      <w:r w:rsidRPr="00EF719A">
        <w:rPr>
          <w:i/>
        </w:rPr>
        <w:t>Black Tower Premium</w:t>
      </w:r>
      <w:r>
        <w:t>.</w:t>
      </w:r>
      <w:bookmarkEnd w:id="19"/>
    </w:p>
    <w:p w:rsidR="00B006E8" w:rsidRPr="00DA7395" w:rsidRDefault="00B006E8" w:rsidP="00B006E8">
      <w:pPr>
        <w:pStyle w:val="fuenteref"/>
        <w:rPr>
          <w:szCs w:val="18"/>
        </w:rPr>
      </w:pPr>
      <w:r w:rsidRPr="00DA7395">
        <w:rPr>
          <w:szCs w:val="18"/>
        </w:rPr>
        <w:t>Fuente: Construcción de los autores tomado y adaptado de documentos de gestión de calidad de CJM Inversiones S.A.S., (2016)</w:t>
      </w:r>
      <w:r>
        <w:rPr>
          <w:szCs w:val="18"/>
        </w:rPr>
        <w:t>.</w:t>
      </w:r>
    </w:p>
    <w:p w:rsidR="00B006E8" w:rsidRPr="00DA7395" w:rsidRDefault="00B006E8" w:rsidP="00B006E8">
      <w:pPr>
        <w:ind w:right="48" w:firstLine="0"/>
        <w:rPr>
          <w:b/>
          <w:i/>
        </w:rPr>
      </w:pPr>
    </w:p>
    <w:p w:rsidR="00B006E8" w:rsidRPr="00DA7395" w:rsidRDefault="00B006E8" w:rsidP="00B006E8">
      <w:pPr>
        <w:ind w:right="48" w:firstLine="0"/>
        <w:rPr>
          <w:i/>
        </w:rPr>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1014E2" w:rsidRDefault="001014E2" w:rsidP="001014E2">
      <w:pPr>
        <w:pStyle w:val="Ttulo3"/>
      </w:pPr>
      <w:bookmarkStart w:id="20" w:name="_Toc7014444"/>
      <w:bookmarkStart w:id="21" w:name="_Toc9124683"/>
      <w:r>
        <w:lastRenderedPageBreak/>
        <w:t>m</w:t>
      </w:r>
      <w:r w:rsidR="00B006E8" w:rsidRPr="001014E2">
        <w:t>apa estratégico</w:t>
      </w:r>
      <w:bookmarkEnd w:id="20"/>
      <w:bookmarkEnd w:id="21"/>
      <w:r w:rsidR="00B006E8" w:rsidRPr="001014E2">
        <w:t>.</w:t>
      </w:r>
    </w:p>
    <w:p w:rsidR="00B006E8" w:rsidRPr="00DA7395" w:rsidRDefault="00B006E8" w:rsidP="007924DF">
      <w:r w:rsidRPr="00DA7395">
        <w:t xml:space="preserve">En la </w:t>
      </w:r>
      <w:r w:rsidR="001014E2">
        <w:rPr>
          <w:b/>
        </w:rPr>
        <w:fldChar w:fldCharType="begin"/>
      </w:r>
      <w:r w:rsidR="001014E2">
        <w:instrText xml:space="preserve"> REF _Ref9360611 \h </w:instrText>
      </w:r>
      <w:r w:rsidR="007924DF">
        <w:rPr>
          <w:b/>
        </w:rPr>
        <w:instrText xml:space="preserve"> \* MERGEFORMAT </w:instrText>
      </w:r>
      <w:r w:rsidR="001014E2">
        <w:rPr>
          <w:b/>
        </w:rPr>
      </w:r>
      <w:r w:rsidR="001014E2">
        <w:rPr>
          <w:b/>
        </w:rPr>
        <w:fldChar w:fldCharType="separate"/>
      </w:r>
      <w:r w:rsidR="00BF268F" w:rsidRPr="001014E2">
        <w:t xml:space="preserve">Figura </w:t>
      </w:r>
      <w:r w:rsidR="00BF268F">
        <w:t>2</w:t>
      </w:r>
      <w:r w:rsidR="001014E2">
        <w:rPr>
          <w:b/>
        </w:rPr>
        <w:fldChar w:fldCharType="end"/>
      </w:r>
      <w:r w:rsidR="004651F6" w:rsidRPr="00DA7395">
        <w:rPr>
          <w:b/>
        </w:rPr>
        <w:t xml:space="preserve">, </w:t>
      </w:r>
      <w:r w:rsidR="004651F6" w:rsidRPr="00DA7395">
        <w:t>se</w:t>
      </w:r>
      <w:r w:rsidRPr="00DA7395">
        <w:t xml:space="preserve"> observa el mapa estratégico del patrocinador, teniendo en cuenta la implementación del proyecto en su organización.</w:t>
      </w:r>
    </w:p>
    <w:p w:rsidR="00B006E8" w:rsidRPr="00DA7395" w:rsidRDefault="00B006E8" w:rsidP="00B006E8">
      <w:pPr>
        <w:ind w:right="48"/>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drawing>
          <wp:inline distT="0" distB="0" distL="0" distR="0" wp14:anchorId="15087F9B" wp14:editId="02140D1E">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rsidR="00B006E8" w:rsidRPr="001014E2" w:rsidRDefault="00B006E8" w:rsidP="001014E2">
      <w:pPr>
        <w:pStyle w:val="fuenteref"/>
      </w:pPr>
      <w:bookmarkStart w:id="22" w:name="_Ref9360611"/>
      <w:bookmarkStart w:id="23" w:name="_Toc7014581"/>
      <w:bookmarkStart w:id="24" w:name="_Toc8668788"/>
      <w:r w:rsidRPr="001014E2">
        <w:t xml:space="preserve">Figura </w:t>
      </w:r>
      <w:r w:rsidR="003C0126">
        <w:fldChar w:fldCharType="begin"/>
      </w:r>
      <w:r w:rsidR="003C0126">
        <w:instrText xml:space="preserve"> SEQ Figura \* ARABIC </w:instrText>
      </w:r>
      <w:r w:rsidR="003C0126">
        <w:fldChar w:fldCharType="separate"/>
      </w:r>
      <w:r w:rsidR="00BF268F">
        <w:rPr>
          <w:noProof/>
        </w:rPr>
        <w:t>2</w:t>
      </w:r>
      <w:r w:rsidR="003C0126">
        <w:rPr>
          <w:noProof/>
        </w:rPr>
        <w:fldChar w:fldCharType="end"/>
      </w:r>
      <w:bookmarkEnd w:id="22"/>
      <w:r w:rsidRPr="001014E2">
        <w:t>. Mapa estratégico de proceso</w:t>
      </w:r>
      <w:bookmarkEnd w:id="23"/>
      <w:bookmarkEnd w:id="24"/>
      <w:r w:rsidRPr="001014E2">
        <w:t xml:space="preserve">s en de hotel </w:t>
      </w:r>
      <w:r w:rsidRPr="00EF719A">
        <w:rPr>
          <w:i/>
        </w:rPr>
        <w:t>Black Tower Premium</w:t>
      </w:r>
      <w:r w:rsidRPr="001014E2">
        <w:t>.</w:t>
      </w:r>
    </w:p>
    <w:p w:rsidR="00B006E8" w:rsidRPr="00DA7395" w:rsidRDefault="00B006E8" w:rsidP="001014E2">
      <w:pPr>
        <w:pStyle w:val="fuenteref"/>
      </w:pPr>
      <w:r w:rsidRPr="001014E2">
        <w:rPr>
          <w:rStyle w:val="FigCar"/>
          <w:rFonts w:cs="Times New Roman"/>
          <w:i w:val="0"/>
          <w:color w:val="auto"/>
          <w:sz w:val="18"/>
          <w:lang w:val="es-ES_tradnl"/>
        </w:rPr>
        <w:t>Fuente:</w:t>
      </w:r>
      <w:r w:rsidRPr="001014E2">
        <w:t xml:space="preserve"> Construcción de los autores, a</w:t>
      </w:r>
      <w:r w:rsidRPr="001014E2">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1014E2">
            <w:rPr>
              <w:rStyle w:val="FigCar"/>
              <w:rFonts w:cs="Times New Roman"/>
              <w:i w:val="0"/>
              <w:color w:val="auto"/>
              <w:sz w:val="18"/>
              <w:lang w:val="es-ES_tradnl"/>
            </w:rPr>
            <w:fldChar w:fldCharType="begin"/>
          </w:r>
          <w:r w:rsidRPr="001014E2">
            <w:rPr>
              <w:rStyle w:val="FigCar"/>
              <w:rFonts w:cs="Times New Roman"/>
              <w:i w:val="0"/>
              <w:color w:val="auto"/>
              <w:sz w:val="18"/>
              <w:lang w:val="es-ES_tradnl"/>
            </w:rPr>
            <w:instrText xml:space="preserve">CITATION Uni \l 3082 </w:instrText>
          </w:r>
          <w:r w:rsidRPr="001014E2">
            <w:rPr>
              <w:rStyle w:val="FigCar"/>
              <w:rFonts w:cs="Times New Roman"/>
              <w:i w:val="0"/>
              <w:color w:val="auto"/>
              <w:sz w:val="18"/>
              <w:lang w:val="es-ES_tradnl"/>
            </w:rPr>
            <w:fldChar w:fldCharType="separate"/>
          </w:r>
          <w:r w:rsidR="00BF268F" w:rsidRPr="00BF268F">
            <w:rPr>
              <w:noProof/>
            </w:rPr>
            <w:t>(Universidad del país vasco, s.f.)</w:t>
          </w:r>
          <w:r w:rsidRPr="001014E2">
            <w:rPr>
              <w:rStyle w:val="FigCar"/>
              <w:rFonts w:cs="Times New Roman"/>
              <w:i w:val="0"/>
              <w:color w:val="auto"/>
              <w:sz w:val="18"/>
              <w:lang w:val="es-ES_tradnl"/>
            </w:rPr>
            <w:fldChar w:fldCharType="end"/>
          </w:r>
        </w:sdtContent>
      </w:sdt>
      <w:r w:rsidRPr="001014E2">
        <w:t>.</w:t>
      </w:r>
      <w:r w:rsidRPr="00DA7395">
        <w:br w:type="page"/>
      </w:r>
    </w:p>
    <w:p w:rsidR="00B006E8" w:rsidRPr="001014E2" w:rsidRDefault="001014E2" w:rsidP="001014E2">
      <w:pPr>
        <w:pStyle w:val="Ttulo3"/>
      </w:pPr>
      <w:bookmarkStart w:id="25" w:name="_Toc7014445"/>
      <w:bookmarkStart w:id="26" w:name="_Toc9124684"/>
      <w:r>
        <w:lastRenderedPageBreak/>
        <w:t>c</w:t>
      </w:r>
      <w:r w:rsidR="00B006E8" w:rsidRPr="001014E2">
        <w:t>adena de valor de la organización</w:t>
      </w:r>
      <w:bookmarkEnd w:id="25"/>
      <w:bookmarkEnd w:id="26"/>
      <w:r w:rsidR="00B006E8" w:rsidRPr="001014E2">
        <w:t>.</w:t>
      </w:r>
    </w:p>
    <w:p w:rsidR="00B006E8" w:rsidRPr="00DA7395" w:rsidRDefault="00B006E8" w:rsidP="007924DF">
      <w:r w:rsidRPr="00DA7395">
        <w:t>En la</w:t>
      </w:r>
      <w:r w:rsidR="00CE5643">
        <w:rPr>
          <w:b/>
        </w:rPr>
        <w:t xml:space="preserve"> </w:t>
      </w:r>
      <w:r w:rsidR="00CE5643">
        <w:rPr>
          <w:b/>
        </w:rPr>
        <w:fldChar w:fldCharType="begin"/>
      </w:r>
      <w:r w:rsidR="00CE5643">
        <w:rPr>
          <w:b/>
        </w:rPr>
        <w:instrText xml:space="preserve"> REF _Ref9432861 \h </w:instrText>
      </w:r>
      <w:r w:rsidR="00CE5643">
        <w:rPr>
          <w:b/>
        </w:rPr>
      </w:r>
      <w:r w:rsidR="00CE5643">
        <w:rPr>
          <w:b/>
        </w:rPr>
        <w:fldChar w:fldCharType="separate"/>
      </w:r>
      <w:r w:rsidR="00BF268F">
        <w:t xml:space="preserve">Figura </w:t>
      </w:r>
      <w:r w:rsidR="00BF268F">
        <w:rPr>
          <w:noProof/>
        </w:rPr>
        <w:t>3</w:t>
      </w:r>
      <w:r w:rsidR="00CE5643">
        <w:rPr>
          <w:b/>
        </w:rPr>
        <w:fldChar w:fldCharType="end"/>
      </w:r>
      <w:r w:rsidRPr="00DA7395">
        <w:t xml:space="preserve"> se presenta la Cadena de Valor del </w:t>
      </w:r>
      <w:r>
        <w:rPr>
          <w:b/>
        </w:rPr>
        <w:t>hotel</w:t>
      </w:r>
      <w:r w:rsidRPr="00DA7395">
        <w:rPr>
          <w:b/>
        </w:rPr>
        <w:t xml:space="preserve"> Black Tower Premium Bogotá</w:t>
      </w:r>
      <w:r w:rsidRPr="00DA7395">
        <w:t>.</w:t>
      </w:r>
      <w:bookmarkStart w:id="27" w:name="_Ref491009455"/>
      <w:r w:rsidRPr="00DA7395">
        <w:t xml:space="preserve"> </w:t>
      </w:r>
    </w:p>
    <w:p w:rsidR="00B006E8" w:rsidRPr="00DA7395" w:rsidRDefault="00B006E8" w:rsidP="00B006E8">
      <w:pPr>
        <w:ind w:left="454" w:right="48"/>
      </w:pPr>
    </w:p>
    <w:bookmarkEnd w:id="27"/>
    <w:p w:rsidR="00B006E8" w:rsidRPr="00DA7395" w:rsidRDefault="00135A80" w:rsidP="00135A80">
      <w:pPr>
        <w:pStyle w:val="Fig"/>
        <w:ind w:right="48" w:firstLine="0"/>
        <w:rPr>
          <w:rFonts w:cs="Times New Roman"/>
          <w:color w:val="auto"/>
          <w:lang w:val="es-ES_tradnl"/>
        </w:rPr>
      </w:pPr>
      <w:r>
        <w:rPr>
          <w:noProof/>
        </w:rPr>
        <w:drawing>
          <wp:inline distT="0" distB="0" distL="0" distR="0" wp14:anchorId="51571F77" wp14:editId="53F228C7">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rsidR="00B006E8" w:rsidRPr="00DA7395" w:rsidRDefault="00B22865" w:rsidP="00B22865">
      <w:pPr>
        <w:pStyle w:val="fuenteref"/>
        <w:rPr>
          <w:i/>
        </w:rPr>
      </w:pPr>
      <w:bookmarkStart w:id="28" w:name="_Ref9432861"/>
      <w:bookmarkStart w:id="29" w:name="_Toc7014582"/>
      <w:bookmarkStart w:id="30" w:name="_Toc8668789"/>
      <w:r>
        <w:t xml:space="preserve">Figura </w:t>
      </w:r>
      <w:r w:rsidR="003C0126">
        <w:fldChar w:fldCharType="begin"/>
      </w:r>
      <w:r w:rsidR="003C0126">
        <w:instrText xml:space="preserve"> SEQ Figura \* ARABIC </w:instrText>
      </w:r>
      <w:r w:rsidR="003C0126">
        <w:fldChar w:fldCharType="separate"/>
      </w:r>
      <w:r w:rsidR="00BF268F">
        <w:rPr>
          <w:noProof/>
        </w:rPr>
        <w:t>3</w:t>
      </w:r>
      <w:r w:rsidR="003C0126">
        <w:rPr>
          <w:noProof/>
        </w:rPr>
        <w:fldChar w:fldCharType="end"/>
      </w:r>
      <w:bookmarkEnd w:id="28"/>
      <w:r>
        <w:t xml:space="preserve">. </w:t>
      </w:r>
      <w:r w:rsidR="00B006E8" w:rsidRPr="00DA7395">
        <w:t>Cadena de valor del proyecto</w:t>
      </w:r>
      <w:bookmarkEnd w:id="29"/>
      <w:bookmarkEnd w:id="30"/>
      <w:r w:rsidR="00B006E8" w:rsidRPr="00DA7395">
        <w:t xml:space="preserve"> para el </w:t>
      </w:r>
      <w:r w:rsidR="00B006E8">
        <w:t>hotel</w:t>
      </w:r>
      <w:r w:rsidR="00B006E8" w:rsidRPr="00DA7395">
        <w:t xml:space="preserve"> </w:t>
      </w:r>
      <w:r w:rsidR="00B006E8" w:rsidRPr="00EF719A">
        <w:rPr>
          <w:i/>
        </w:rPr>
        <w:t>Black Tower Premium</w:t>
      </w:r>
      <w:r w:rsidR="00B006E8">
        <w:t>.</w:t>
      </w:r>
    </w:p>
    <w:p w:rsidR="00B006E8" w:rsidRPr="00DA7395" w:rsidRDefault="00B006E8" w:rsidP="00B22865">
      <w:pPr>
        <w:pStyle w:val="fuenteref"/>
        <w:rPr>
          <w:i/>
        </w:rPr>
      </w:pPr>
      <w:r w:rsidRPr="00DA7395">
        <w:t>Fuente: Construcción de los autores</w:t>
      </w:r>
    </w:p>
    <w:p w:rsidR="00B006E8" w:rsidRPr="00DA7395" w:rsidRDefault="00B006E8" w:rsidP="00B006E8">
      <w:pPr>
        <w:pStyle w:val="Fig"/>
        <w:ind w:left="454" w:right="45"/>
        <w:rPr>
          <w:rFonts w:cs="Times New Roman"/>
          <w:b/>
          <w:color w:val="auto"/>
          <w:sz w:val="18"/>
          <w:szCs w:val="18"/>
          <w:lang w:val="es-ES_tradnl"/>
        </w:rPr>
      </w:pPr>
    </w:p>
    <w:p w:rsidR="00B006E8" w:rsidRPr="007F528A" w:rsidRDefault="00B006E8" w:rsidP="007F528A">
      <w:pPr>
        <w:pStyle w:val="Ttulo2"/>
      </w:pPr>
      <w:bookmarkStart w:id="31" w:name="_Toc7014446"/>
      <w:bookmarkStart w:id="32" w:name="_Toc9124685"/>
      <w:r w:rsidRPr="007F528A">
        <w:t xml:space="preserve">Caso de </w:t>
      </w:r>
      <w:r w:rsidR="007F528A" w:rsidRPr="007F528A">
        <w:t>n</w:t>
      </w:r>
      <w:r w:rsidRPr="007F528A">
        <w:t>egocio</w:t>
      </w:r>
      <w:bookmarkEnd w:id="31"/>
      <w:bookmarkEnd w:id="32"/>
    </w:p>
    <w:p w:rsidR="00B006E8" w:rsidRPr="00DA7395" w:rsidRDefault="00B006E8" w:rsidP="007924DF">
      <w:r w:rsidRPr="00DA7395">
        <w:t xml:space="preserve">El presente documento está orientado </w:t>
      </w:r>
      <w:r>
        <w:t>en el</w:t>
      </w:r>
      <w:r w:rsidRPr="00DA7395">
        <w:t xml:space="preserve"> desarroll</w:t>
      </w:r>
      <w:r>
        <w:t>o de</w:t>
      </w:r>
      <w:r w:rsidRPr="00DA7395">
        <w:t xml:space="preserve"> un sistema automatizado de parqueo, </w:t>
      </w:r>
      <w:r>
        <w:t>fundamentado</w:t>
      </w:r>
      <w:r w:rsidRPr="00DA7395">
        <w:t xml:space="preserve"> en el uso de nuevas tecnologías, </w:t>
      </w:r>
      <w:r>
        <w:t>tendientes a la</w:t>
      </w:r>
      <w:r w:rsidRPr="00DA7395">
        <w:t xml:space="preserve"> optimiza</w:t>
      </w:r>
      <w:r>
        <w:t>ción</w:t>
      </w:r>
      <w:r w:rsidRPr="00DA7395">
        <w:t xml:space="preserve"> del espacio. La idea surge a partir de la necesidad real que se evidencia en un contexto específico</w:t>
      </w:r>
      <w:r>
        <w:t xml:space="preserve">: </w:t>
      </w:r>
      <w:r w:rsidRPr="00725875">
        <w:t>hotel</w:t>
      </w:r>
      <w:r w:rsidRPr="00DA7395">
        <w:rPr>
          <w:b/>
        </w:rPr>
        <w:t xml:space="preserve"> </w:t>
      </w:r>
      <w:r w:rsidRPr="00DA7395">
        <w:rPr>
          <w:b/>
          <w:i/>
        </w:rPr>
        <w:t xml:space="preserve">Black Tower Premium, </w:t>
      </w:r>
      <w:r w:rsidRPr="00DA7395">
        <w:t>donde se busca solucionar el déficit de plazas de estacionamiento vehicular en el servicio de parqueadero frente a la demanda que actualmente presenta la firma.</w:t>
      </w:r>
    </w:p>
    <w:p w:rsidR="00B006E8" w:rsidRPr="00DA7395" w:rsidRDefault="00B006E8" w:rsidP="00B006E8">
      <w:pPr>
        <w:spacing w:after="160" w:line="259" w:lineRule="auto"/>
        <w:ind w:firstLine="0"/>
        <w:jc w:val="left"/>
      </w:pPr>
      <w:r w:rsidRPr="00DA7395">
        <w:br w:type="page"/>
      </w:r>
    </w:p>
    <w:p w:rsidR="00B006E8" w:rsidRPr="00EF719A" w:rsidRDefault="00134C7D" w:rsidP="00EF719A">
      <w:pPr>
        <w:pStyle w:val="Ttulo3"/>
      </w:pPr>
      <w:bookmarkStart w:id="33" w:name="_Toc7014447"/>
      <w:bookmarkStart w:id="34" w:name="_Toc9124686"/>
      <w:r w:rsidRPr="00EF719A">
        <w:lastRenderedPageBreak/>
        <w:t>a</w:t>
      </w:r>
      <w:r w:rsidR="00B006E8" w:rsidRPr="00EF719A">
        <w:t>ntecedentes del problema</w:t>
      </w:r>
      <w:bookmarkEnd w:id="33"/>
      <w:bookmarkEnd w:id="34"/>
      <w:r w:rsidR="00B006E8" w:rsidRPr="00EF719A">
        <w:t>.</w:t>
      </w:r>
    </w:p>
    <w:p w:rsidR="00B006E8" w:rsidRPr="00DA7395" w:rsidRDefault="00B006E8" w:rsidP="007924DF">
      <w:r w:rsidRPr="00DA7395">
        <w:t xml:space="preserve">El número de parqueaderos en Bogotá, según la estadística de la Secretaria Distrital de Movilidad, es de </w:t>
      </w:r>
      <w:r w:rsidRPr="00DA7395">
        <w:rPr>
          <w:b/>
        </w:rPr>
        <w:t>2.108</w:t>
      </w:r>
      <w:r w:rsidRPr="00DA7395">
        <w:t xml:space="preserve"> estacionamientos en la ciudad, cuya capacidad total es de </w:t>
      </w:r>
      <w:r w:rsidRPr="00DA7395">
        <w:rPr>
          <w:b/>
        </w:rPr>
        <w:t>94.244</w:t>
      </w:r>
      <w:r w:rsidRPr="00DA7395">
        <w:t xml:space="preserve"> cupos aproximadamente </w:t>
      </w:r>
      <w:sdt>
        <w:sdtPr>
          <w:id w:val="193146053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que </w:t>
      </w:r>
      <w:r>
        <w:t>c</w:t>
      </w:r>
      <w:r w:rsidRPr="00DA7395">
        <w:t xml:space="preserve">ontrasta con la estadística presentada </w:t>
      </w:r>
      <w:r>
        <w:t xml:space="preserve">en 2018 </w:t>
      </w:r>
      <w:r w:rsidRPr="00DA7395">
        <w:t>por el Observatorio Distrital del Medio Ambiente</w:t>
      </w:r>
      <w:r>
        <w:t>,</w:t>
      </w:r>
      <w:r w:rsidRPr="00DA7395">
        <w:t xml:space="preserve"> </w:t>
      </w:r>
      <w:r>
        <w:t xml:space="preserve">cuyo reporte de vehículos particulares matriculados es </w:t>
      </w:r>
      <w:r w:rsidRPr="00DA7395">
        <w:t xml:space="preserve">de </w:t>
      </w:r>
      <w:r w:rsidRPr="00DA7395">
        <w:rPr>
          <w:b/>
        </w:rPr>
        <w:t>2’259.568</w:t>
      </w:r>
      <w:r w:rsidRPr="00DA7395">
        <w:t>, excluyendo motocicletas, moto-triciclos, tracción animal y trolebuses</w:t>
      </w:r>
      <w:sdt>
        <w:sdtPr>
          <w:id w:val="1625342034"/>
          <w:citation/>
        </w:sdtPr>
        <w:sdtContent>
          <w:r w:rsidRPr="00DA7395">
            <w:fldChar w:fldCharType="begin"/>
          </w:r>
          <w:r w:rsidRPr="00DA7395">
            <w:instrText xml:space="preserve">CITATION MarcadorDePosición5 \l 9226 </w:instrText>
          </w:r>
          <w:r w:rsidRPr="00DA7395">
            <w:fldChar w:fldCharType="separate"/>
          </w:r>
          <w:r w:rsidR="00BF268F">
            <w:rPr>
              <w:noProof/>
            </w:rPr>
            <w:t xml:space="preserve"> </w:t>
          </w:r>
          <w:r w:rsidR="00BF268F" w:rsidRPr="00BF268F">
            <w:rPr>
              <w:noProof/>
            </w:rPr>
            <w:t>(Secretaria Distrital de Ambiente, 2019)</w:t>
          </w:r>
          <w:r w:rsidRPr="00DA7395">
            <w:fldChar w:fldCharType="end"/>
          </w:r>
        </w:sdtContent>
      </w:sdt>
      <w:r w:rsidRPr="00DA7395">
        <w:t>.</w:t>
      </w:r>
    </w:p>
    <w:p w:rsidR="00B006E8" w:rsidRPr="00DA7395" w:rsidRDefault="00B006E8" w:rsidP="007924DF">
      <w:r w:rsidRPr="00DA7395">
        <w:t xml:space="preserve">La demanda de parqueaderos frente al reducido número de plazas disponibles de parqueo en Bogotá estimado en </w:t>
      </w:r>
      <w:r w:rsidRPr="00DA7395">
        <w:rPr>
          <w:b/>
        </w:rPr>
        <w:t>22</w:t>
      </w:r>
      <w:r w:rsidRPr="00DA7395">
        <w:t xml:space="preserve"> vehículos particulares por cada plaza de estacionamiento </w:t>
      </w:r>
      <w:sdt>
        <w:sdtPr>
          <w:id w:val="-96681882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indica un déficit estimado del </w:t>
      </w:r>
      <w:r w:rsidRPr="00DA7395">
        <w:rPr>
          <w:b/>
        </w:rPr>
        <w:t>95,52%</w:t>
      </w:r>
      <w:r w:rsidRPr="00DA7395">
        <w:t xml:space="preserve"> causando congestión en las vías de la ciudad, al optarse por parte de los conductores el parquear sus vehículos en vía pública, conducta que se replica en el contexto general </w:t>
      </w:r>
      <w:r>
        <w:t>del presente proyecto:</w:t>
      </w:r>
      <w:r w:rsidRPr="00DA7395">
        <w:t xml:space="preserve"> </w:t>
      </w:r>
      <w:r>
        <w:t xml:space="preserve">Sector </w:t>
      </w:r>
      <w:r w:rsidRPr="00DA7395">
        <w:t xml:space="preserve">Corferias </w:t>
      </w:r>
      <w:r>
        <w:t>y b</w:t>
      </w:r>
      <w:r w:rsidRPr="00DA7395">
        <w:t>arrio Quinta Paredes</w:t>
      </w:r>
      <w:r>
        <w:t>,</w:t>
      </w:r>
      <w:r w:rsidRPr="00DA7395">
        <w:t xml:space="preserve"> donde la problemática reporta falta de plazas de estacionamiento en los cerca de </w:t>
      </w:r>
      <w:r w:rsidRPr="00DA7395">
        <w:rPr>
          <w:b/>
        </w:rPr>
        <w:t>90</w:t>
      </w:r>
      <w:r w:rsidRPr="00DA7395">
        <w:t xml:space="preserve"> hoteles que allí se concentran.</w:t>
      </w:r>
    </w:p>
    <w:p w:rsidR="00B006E8" w:rsidRPr="00DA7395" w:rsidRDefault="00B006E8" w:rsidP="007924DF">
      <w:r w:rsidRPr="00DA7395">
        <w:t>Además deberá tener</w:t>
      </w:r>
      <w:r>
        <w:t>se</w:t>
      </w:r>
      <w:r w:rsidRPr="00DA7395">
        <w:t xml:space="preserve"> en cuenta que el área mínima que necesita un vehículo correspond</w:t>
      </w:r>
      <w:r>
        <w:t>iente</w:t>
      </w:r>
      <w:r w:rsidRPr="00DA7395">
        <w:t xml:space="preserve"> a un parque</w:t>
      </w:r>
      <w:r>
        <w:t>o</w:t>
      </w:r>
      <w:r w:rsidRPr="00DA7395">
        <w:t xml:space="preserve"> convencional es de </w:t>
      </w:r>
      <w:r w:rsidRPr="00DA7395">
        <w:rPr>
          <w:b/>
        </w:rPr>
        <w:t>4,50 m x 2,20</w:t>
      </w:r>
      <w:r w:rsidRPr="00DA7395">
        <w:t xml:space="preserve"> </w:t>
      </w:r>
      <w:r w:rsidRPr="00DA7395">
        <w:rPr>
          <w:b/>
        </w:rPr>
        <w:t>m</w:t>
      </w:r>
      <w:r w:rsidRPr="00DA7395">
        <w:t xml:space="preserve"> y </w:t>
      </w:r>
      <w:r w:rsidRPr="00DA7395">
        <w:rPr>
          <w:b/>
        </w:rPr>
        <w:t>4,50 m x 3,80 m</w:t>
      </w:r>
      <w:r w:rsidRPr="00DA7395">
        <w:t xml:space="preserve"> por cada lugar de estacionamiento para </w:t>
      </w:r>
      <w:r>
        <w:t>discapacitados</w:t>
      </w:r>
      <w:r w:rsidRPr="00DA7395">
        <w:t xml:space="preserve"> </w:t>
      </w:r>
      <w:sdt>
        <w:sdtPr>
          <w:id w:val="-1185746721"/>
          <w:citation/>
        </w:sdtPr>
        <w:sdtContent>
          <w:r w:rsidRPr="00DA7395">
            <w:fldChar w:fldCharType="begin"/>
          </w:r>
          <w:r w:rsidRPr="00DA7395">
            <w:instrText xml:space="preserve">CITATION Alc92 \l 3082 </w:instrText>
          </w:r>
          <w:r w:rsidRPr="00DA7395">
            <w:fldChar w:fldCharType="separate"/>
          </w:r>
          <w:r w:rsidR="00BF268F" w:rsidRPr="00BF268F">
            <w:rPr>
              <w:noProof/>
            </w:rPr>
            <w:t>(Alcaldía mayor de Bogotá., 1992)</w:t>
          </w:r>
          <w:r w:rsidRPr="00DA7395">
            <w:fldChar w:fldCharType="end"/>
          </w:r>
        </w:sdtContent>
      </w:sdt>
      <w:r w:rsidRPr="00DA7395">
        <w:t xml:space="preserve">, entonces para implementar un parqueadero con </w:t>
      </w:r>
      <w:r w:rsidRPr="00DA7395">
        <w:rPr>
          <w:b/>
        </w:rPr>
        <w:t xml:space="preserve">10 </w:t>
      </w:r>
      <w:r w:rsidRPr="00DA7395">
        <w:t xml:space="preserve">espacios de estacionamiento se requiere de un área mínimo de </w:t>
      </w:r>
      <w:r w:rsidRPr="00DA7395">
        <w:rPr>
          <w:b/>
        </w:rPr>
        <w:t>300 m</w:t>
      </w:r>
      <w:r w:rsidRPr="00DA7395">
        <w:rPr>
          <w:b/>
          <w:vertAlign w:val="superscript"/>
        </w:rPr>
        <w:t>2</w:t>
      </w:r>
      <w:r w:rsidRPr="00DA7395">
        <w:rPr>
          <w:b/>
        </w:rPr>
        <w:t xml:space="preserve">, </w:t>
      </w:r>
      <w:r>
        <w:t xml:space="preserve">mientras </w:t>
      </w:r>
      <w:r w:rsidRPr="00DA7395">
        <w:t xml:space="preserve">que </w:t>
      </w:r>
      <w:r>
        <w:t>un</w:t>
      </w:r>
      <w:r w:rsidRPr="00DA7395">
        <w:t xml:space="preserve"> sistema de parqueo vertical aseguraría un espacio para dieciséis (</w:t>
      </w:r>
      <w:r w:rsidRPr="00DA7395">
        <w:rPr>
          <w:b/>
        </w:rPr>
        <w:t>16</w:t>
      </w:r>
      <w:r w:rsidRPr="00DA7395">
        <w:t xml:space="preserve">) lugares de estacionamiento en un área estimada de </w:t>
      </w:r>
      <w:r w:rsidRPr="00DA7395">
        <w:rPr>
          <w:b/>
        </w:rPr>
        <w:t>33 m</w:t>
      </w:r>
      <w:r w:rsidRPr="00DA7395">
        <w:rPr>
          <w:b/>
          <w:vertAlign w:val="superscript"/>
        </w:rPr>
        <w:t>2</w:t>
      </w:r>
      <w:r>
        <w:t>. U</w:t>
      </w:r>
      <w:r w:rsidRPr="00DA7395">
        <w:t xml:space="preserve">n modelo </w:t>
      </w:r>
      <w:r>
        <w:t xml:space="preserve">que utilizó este tipo de tecnología en </w:t>
      </w:r>
      <w:r w:rsidRPr="00DA7395">
        <w:t xml:space="preserve">Bogotá, está situado en la Av. Carrera 15 No. 79-26, </w:t>
      </w:r>
      <w:r>
        <w:t xml:space="preserve">se cataloga </w:t>
      </w:r>
      <w:r w:rsidRPr="00DA7395">
        <w:t>como</w:t>
      </w:r>
      <w:r>
        <w:t xml:space="preserve"> el</w:t>
      </w:r>
      <w:r w:rsidRPr="00DA7395">
        <w:t xml:space="preserve"> primer estacionamiento robotizado</w:t>
      </w:r>
      <w:r>
        <w:t xml:space="preserve"> de la ciudad; está</w:t>
      </w:r>
      <w:r w:rsidRPr="00DA7395">
        <w:t xml:space="preserve"> cargo de la empresa “</w:t>
      </w:r>
      <w:proofErr w:type="spellStart"/>
      <w:r w:rsidRPr="00DA7395">
        <w:t>Parkeo</w:t>
      </w:r>
      <w:proofErr w:type="spellEnd"/>
      <w:r w:rsidRPr="00DA7395">
        <w:t xml:space="preserve">”, </w:t>
      </w:r>
      <w:r>
        <w:t>cuenta</w:t>
      </w:r>
      <w:r w:rsidRPr="00DA7395">
        <w:t xml:space="preserve"> con </w:t>
      </w:r>
      <w:r w:rsidRPr="00DA7395">
        <w:rPr>
          <w:b/>
        </w:rPr>
        <w:t>45</w:t>
      </w:r>
      <w:r w:rsidRPr="00DA7395">
        <w:t xml:space="preserve"> plazas</w:t>
      </w:r>
      <w:r>
        <w:t xml:space="preserve"> de estacionamiento</w:t>
      </w:r>
      <w:r w:rsidRPr="00DA7395">
        <w:t xml:space="preserve">, </w:t>
      </w:r>
      <w:r>
        <w:t xml:space="preserve">dispuestas </w:t>
      </w:r>
      <w:r w:rsidRPr="00DA7395">
        <w:t>en tres (3) niveles</w:t>
      </w:r>
      <w:r>
        <w:t xml:space="preserve">. Su </w:t>
      </w:r>
      <w:r w:rsidRPr="00DA7395">
        <w:t xml:space="preserve">adecuación </w:t>
      </w:r>
      <w:r>
        <w:t xml:space="preserve">tuvo </w:t>
      </w:r>
      <w:r w:rsidRPr="00DA7395">
        <w:t xml:space="preserve">una inversión </w:t>
      </w:r>
      <w:r>
        <w:t xml:space="preserve">estimada </w:t>
      </w:r>
      <w:r w:rsidRPr="00DA7395">
        <w:t xml:space="preserve">de </w:t>
      </w:r>
      <w:r w:rsidRPr="00DA7395">
        <w:rPr>
          <w:b/>
        </w:rPr>
        <w:t>$14.000</w:t>
      </w:r>
      <w:r w:rsidRPr="00DA7395">
        <w:t xml:space="preserve"> millones de pesos</w:t>
      </w:r>
      <w:sdt>
        <w:sdtPr>
          <w:id w:val="-196705897"/>
          <w:citation/>
        </w:sdtPr>
        <w:sdtContent>
          <w:r w:rsidRPr="00DA7395">
            <w:fldChar w:fldCharType="begin"/>
          </w:r>
          <w:r w:rsidRPr="00DA7395">
            <w:instrText xml:space="preserve">CITATION Rev16 \l 9226 </w:instrText>
          </w:r>
          <w:r w:rsidRPr="00DA7395">
            <w:fldChar w:fldCharType="separate"/>
          </w:r>
          <w:r w:rsidR="00BF268F">
            <w:rPr>
              <w:noProof/>
            </w:rPr>
            <w:t xml:space="preserve"> </w:t>
          </w:r>
          <w:r w:rsidR="00BF268F" w:rsidRPr="00BF268F">
            <w:rPr>
              <w:noProof/>
            </w:rPr>
            <w:t>(Revista Dinero, 2016)</w:t>
          </w:r>
          <w:r w:rsidRPr="00DA7395">
            <w:fldChar w:fldCharType="end"/>
          </w:r>
        </w:sdtContent>
      </w:sdt>
      <w:r w:rsidRPr="00DA7395">
        <w:t>.</w:t>
      </w:r>
    </w:p>
    <w:p w:rsidR="00B006E8" w:rsidRPr="00DA7395" w:rsidRDefault="00B006E8" w:rsidP="00B006E8">
      <w:pPr>
        <w:ind w:right="48"/>
      </w:pPr>
    </w:p>
    <w:p w:rsidR="00B006E8" w:rsidRPr="00134C7D" w:rsidRDefault="00134C7D" w:rsidP="00134C7D">
      <w:pPr>
        <w:pStyle w:val="Ttulo3"/>
      </w:pPr>
      <w:bookmarkStart w:id="35" w:name="_Ref5046922"/>
      <w:bookmarkStart w:id="36" w:name="_Toc7014448"/>
      <w:bookmarkStart w:id="37" w:name="_Toc9124687"/>
      <w:bookmarkStart w:id="38" w:name="_Ref9362271"/>
      <w:r>
        <w:t>d</w:t>
      </w:r>
      <w:r w:rsidR="00B006E8" w:rsidRPr="00134C7D">
        <w:t xml:space="preserve">escripción del </w:t>
      </w:r>
      <w:r>
        <w:t>p</w:t>
      </w:r>
      <w:r w:rsidR="00B006E8" w:rsidRPr="00134C7D">
        <w:t xml:space="preserve">roblema - </w:t>
      </w:r>
      <w:r>
        <w:t>á</w:t>
      </w:r>
      <w:r w:rsidR="00B006E8" w:rsidRPr="00134C7D">
        <w:t>rbol de problemas</w:t>
      </w:r>
      <w:bookmarkEnd w:id="35"/>
      <w:bookmarkEnd w:id="36"/>
      <w:bookmarkEnd w:id="37"/>
      <w:r w:rsidR="00B006E8" w:rsidRPr="00134C7D">
        <w:t>.</w:t>
      </w:r>
      <w:bookmarkEnd w:id="38"/>
    </w:p>
    <w:p w:rsidR="00B006E8" w:rsidRPr="00DA7395" w:rsidRDefault="00B006E8" w:rsidP="007924DF">
      <w:r w:rsidRPr="00DA7395">
        <w:t>En la</w:t>
      </w:r>
      <w:r w:rsidR="006B6266">
        <w:t xml:space="preserve"> </w:t>
      </w:r>
      <w:r w:rsidR="006B6266">
        <w:fldChar w:fldCharType="begin"/>
      </w:r>
      <w:r w:rsidR="006B6266">
        <w:instrText xml:space="preserve"> REF _Ref9361363 \h </w:instrText>
      </w:r>
      <w:r w:rsidR="007924DF">
        <w:instrText xml:space="preserve"> \* MERGEFORMAT </w:instrText>
      </w:r>
      <w:r w:rsidR="006B6266">
        <w:fldChar w:fldCharType="separate"/>
      </w:r>
      <w:r w:rsidR="00BF268F">
        <w:t xml:space="preserve">Figura </w:t>
      </w:r>
      <w:r w:rsidR="00BF268F">
        <w:rPr>
          <w:noProof/>
        </w:rPr>
        <w:t>4.</w:t>
      </w:r>
      <w:r w:rsidR="006B6266">
        <w:fldChar w:fldCharType="end"/>
      </w:r>
      <w:r w:rsidRPr="00DA7395">
        <w:t xml:space="preserve">, se ilustra el Árbol de Problemas donde se exponen las </w:t>
      </w:r>
      <w:r w:rsidRPr="00DA7395">
        <w:rPr>
          <w:b/>
        </w:rPr>
        <w:t xml:space="preserve">causas </w:t>
      </w:r>
      <w:r w:rsidRPr="00DA7395">
        <w:t xml:space="preserve">relevantes y los </w:t>
      </w:r>
      <w:r w:rsidRPr="00DA7395">
        <w:rPr>
          <w:b/>
        </w:rPr>
        <w:t>efectos</w:t>
      </w:r>
      <w:r w:rsidRPr="00DA7395">
        <w:t xml:space="preserve"> asociados al problema o la necesidad principal planteada</w:t>
      </w:r>
    </w:p>
    <w:p w:rsidR="00B006E8" w:rsidRPr="00DA7395" w:rsidRDefault="00B006E8" w:rsidP="00B006E8">
      <w:pPr>
        <w:ind w:left="454" w:right="48"/>
      </w:pPr>
    </w:p>
    <w:p w:rsidR="00B006E8" w:rsidRPr="00DA7395" w:rsidRDefault="00B006E8" w:rsidP="00B006E8">
      <w:pPr>
        <w:ind w:left="454" w:right="48"/>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lastRenderedPageBreak/>
        <w:drawing>
          <wp:inline distT="0" distB="0" distL="0" distR="0" wp14:anchorId="2DBE5498" wp14:editId="79C02102">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rsidR="00B006E8" w:rsidRPr="00DA7395" w:rsidRDefault="006B6266" w:rsidP="006B6266">
      <w:pPr>
        <w:pStyle w:val="fuenteref"/>
        <w:rPr>
          <w:i/>
        </w:rPr>
      </w:pPr>
      <w:bookmarkStart w:id="39" w:name="_Ref9362433"/>
      <w:bookmarkStart w:id="40" w:name="_Ref9361363"/>
      <w:r>
        <w:t xml:space="preserve">Figura </w:t>
      </w:r>
      <w:r w:rsidR="003C0126">
        <w:fldChar w:fldCharType="begin"/>
      </w:r>
      <w:r w:rsidR="003C0126">
        <w:instrText xml:space="preserve"> SEQ Figura \* ARABIC </w:instrText>
      </w:r>
      <w:r w:rsidR="003C0126">
        <w:fldChar w:fldCharType="separate"/>
      </w:r>
      <w:r w:rsidR="00BF268F">
        <w:rPr>
          <w:noProof/>
        </w:rPr>
        <w:t>4</w:t>
      </w:r>
      <w:r w:rsidR="003C0126">
        <w:rPr>
          <w:noProof/>
        </w:rPr>
        <w:fldChar w:fldCharType="end"/>
      </w:r>
      <w:bookmarkEnd w:id="39"/>
      <w:r>
        <w:t>.</w:t>
      </w:r>
      <w:bookmarkEnd w:id="40"/>
      <w:r w:rsidR="00B006E8" w:rsidRPr="00DA7395">
        <w:t xml:space="preserve"> </w:t>
      </w:r>
      <w:bookmarkStart w:id="41" w:name="_Ref511154049"/>
      <w:bookmarkStart w:id="42" w:name="_Toc7014583"/>
      <w:bookmarkStart w:id="43" w:name="_Toc8668790"/>
      <w:r w:rsidR="00B006E8" w:rsidRPr="00DA7395">
        <w:t xml:space="preserve">Árbol de Problemas para </w:t>
      </w:r>
      <w:bookmarkEnd w:id="41"/>
      <w:bookmarkEnd w:id="42"/>
      <w:bookmarkEnd w:id="43"/>
      <w:r w:rsidR="00B006E8">
        <w:t>hotel</w:t>
      </w:r>
      <w:r w:rsidR="00B006E8" w:rsidRPr="00DA7395">
        <w:t xml:space="preserve"> </w:t>
      </w:r>
      <w:r w:rsidR="00B006E8" w:rsidRPr="00EF719A">
        <w:rPr>
          <w:i/>
        </w:rPr>
        <w:t>Black Tower Premium</w:t>
      </w:r>
      <w:r w:rsidR="00B006E8" w:rsidRPr="00DA7395">
        <w:t xml:space="preserve"> Bogotá</w:t>
      </w:r>
    </w:p>
    <w:p w:rsidR="00B006E8" w:rsidRPr="00DA7395" w:rsidRDefault="00B006E8" w:rsidP="006B6266">
      <w:pPr>
        <w:pStyle w:val="fuenteref"/>
        <w:rPr>
          <w:i/>
        </w:rPr>
      </w:pPr>
      <w:r w:rsidRPr="00DA7395">
        <w:t>Fuente: Construcción de los autores</w:t>
      </w:r>
    </w:p>
    <w:p w:rsidR="00B006E8" w:rsidRPr="00DA7395" w:rsidRDefault="00B006E8" w:rsidP="00B006E8">
      <w:pPr>
        <w:pStyle w:val="Fig"/>
        <w:ind w:right="45" w:firstLine="0"/>
        <w:rPr>
          <w:rFonts w:cs="Times New Roman"/>
          <w:b/>
          <w:color w:val="auto"/>
          <w:sz w:val="18"/>
          <w:szCs w:val="20"/>
          <w:lang w:val="es-ES_tradnl"/>
        </w:rPr>
      </w:pPr>
    </w:p>
    <w:p w:rsidR="00B006E8" w:rsidRPr="00DA7395" w:rsidRDefault="00B006E8" w:rsidP="00B006E8">
      <w:pPr>
        <w:ind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7924DF">
      <w:r w:rsidRPr="00DA7395">
        <w:lastRenderedPageBreak/>
        <w:t>Si se toma</w:t>
      </w:r>
      <w:r>
        <w:t>n</w:t>
      </w:r>
      <w:r w:rsidRPr="00DA7395">
        <w:t xml:space="preserve"> en cuenta </w:t>
      </w:r>
      <w:r>
        <w:t>las estadísticas</w:t>
      </w:r>
      <w:r w:rsidRPr="00DA7395">
        <w:t xml:space="preserve"> de población </w:t>
      </w:r>
      <w:r>
        <w:t>en</w:t>
      </w:r>
      <w:r w:rsidRPr="00DA7395">
        <w:t xml:space="preserve"> la ciudad de Bogotá D.C. para el </w:t>
      </w:r>
      <w:r w:rsidRPr="00DA7395">
        <w:rPr>
          <w:b/>
        </w:rPr>
        <w:t xml:space="preserve">2017 </w:t>
      </w:r>
      <w:r w:rsidRPr="00DA7395">
        <w:t xml:space="preserve">es de </w:t>
      </w:r>
      <w:r w:rsidRPr="00DA7395">
        <w:rPr>
          <w:b/>
        </w:rPr>
        <w:t>8’080.734</w:t>
      </w:r>
      <w:r w:rsidRPr="00DA7395">
        <w:t xml:space="preserve"> habitantes con un crecimiento anual promedio de </w:t>
      </w:r>
      <w:r w:rsidRPr="00DA7395">
        <w:rPr>
          <w:b/>
        </w:rPr>
        <w:t>1,35%</w:t>
      </w:r>
      <w:sdt>
        <w:sdtPr>
          <w:id w:val="-541359799"/>
          <w:citation/>
        </w:sdtPr>
        <w:sdtContent>
          <w:r w:rsidRPr="00DA7395">
            <w:fldChar w:fldCharType="begin"/>
          </w:r>
          <w:r w:rsidRPr="00DA7395">
            <w:instrText xml:space="preserve">CITATION Con \l 3082 </w:instrText>
          </w:r>
          <w:r w:rsidRPr="00DA7395">
            <w:fldChar w:fldCharType="separate"/>
          </w:r>
          <w:r w:rsidR="00BF268F">
            <w:rPr>
              <w:noProof/>
            </w:rPr>
            <w:t xml:space="preserve"> </w:t>
          </w:r>
          <w:r w:rsidR="00BF268F" w:rsidRPr="00BF268F">
            <w:rPr>
              <w:noProof/>
            </w:rPr>
            <w:t>(Convenio SDP - DANE, 2010)</w:t>
          </w:r>
          <w:r w:rsidRPr="00DA7395">
            <w:fldChar w:fldCharType="end"/>
          </w:r>
        </w:sdtContent>
      </w:sdt>
      <w:r w:rsidRPr="00DA7395">
        <w:t>,</w:t>
      </w:r>
      <w:bookmarkStart w:id="44" w:name="_Hlk521570788"/>
      <w:r>
        <w:t xml:space="preserve"> </w:t>
      </w:r>
      <w:r w:rsidRPr="00DA7395">
        <w:t>la proyección de crecimiento de la población y el incremento en la compra de vehículos como soporte</w:t>
      </w:r>
      <w:r>
        <w:t xml:space="preserve">; </w:t>
      </w:r>
      <w:r w:rsidRPr="00DA7395">
        <w:t>se podría plantear una alternativa de solución efectiva para compensar el déficit de parqueaderos que se pueda presentar en Bogotá</w:t>
      </w:r>
      <w:r>
        <w:t xml:space="preserve">, que </w:t>
      </w:r>
      <w:r w:rsidRPr="00DA7395">
        <w:t>hasta el momento no ha sido tomado en cuenta como una prioridad en los planes de desarrollo distrital</w:t>
      </w:r>
      <w:r>
        <w:t>. Lo cual implica la afectación inminente a la</w:t>
      </w:r>
      <w:r w:rsidRPr="00DA7395">
        <w:t xml:space="preserve"> movilidad </w:t>
      </w:r>
      <w:r>
        <w:t>de la ciudad.</w:t>
      </w:r>
    </w:p>
    <w:bookmarkEnd w:id="44"/>
    <w:p w:rsidR="00B006E8" w:rsidRDefault="00B006E8" w:rsidP="007924DF">
      <w:r w:rsidRPr="00DA7395">
        <w:t>Por otra parte, en el barrio Quinta Paredes, ubicado en el sector Corferias de la ciudad de Bogotá, en un radio de dos (</w:t>
      </w:r>
      <w:r w:rsidRPr="00DA7395">
        <w:rPr>
          <w:b/>
        </w:rPr>
        <w:t>2</w:t>
      </w:r>
      <w:r w:rsidRPr="00DA7395">
        <w:t xml:space="preserve">) km a la redonda del </w:t>
      </w:r>
      <w:r w:rsidRPr="001D54B0">
        <w:t>hotel</w:t>
      </w:r>
      <w:r w:rsidRPr="00DA7395">
        <w:rPr>
          <w:b/>
        </w:rPr>
        <w:t xml:space="preserve"> </w:t>
      </w:r>
      <w:r w:rsidRPr="00DA7395">
        <w:rPr>
          <w:b/>
          <w:i/>
        </w:rPr>
        <w:t>Black Tower Premium</w:t>
      </w:r>
      <w:r>
        <w:t xml:space="preserve"> (</w:t>
      </w:r>
      <w:r w:rsidRPr="00DA7395">
        <w:t xml:space="preserve">contexto específico </w:t>
      </w:r>
      <w:r>
        <w:t>de</w:t>
      </w:r>
      <w:r w:rsidRPr="00DA7395">
        <w:t xml:space="preserve"> estudio</w:t>
      </w:r>
      <w:r>
        <w:t>),</w:t>
      </w:r>
      <w:r w:rsidRPr="00DA7395">
        <w:t xml:space="preserve"> se encuentran cinco (</w:t>
      </w:r>
      <w:r w:rsidRPr="00DA7395">
        <w:rPr>
          <w:b/>
        </w:rPr>
        <w:t>5</w:t>
      </w:r>
      <w:r w:rsidRPr="00DA7395">
        <w:t xml:space="preserve">) estacionamientos cuya capacidad en plazas de estacionamiento es baja para cubrir la demanda </w:t>
      </w:r>
      <w:r>
        <w:t>d</w:t>
      </w:r>
      <w:r w:rsidRPr="00DA7395">
        <w:t>el servicio</w:t>
      </w:r>
      <w:r>
        <w:t>, teniendo en cuenta</w:t>
      </w:r>
      <w:r w:rsidRPr="00DA7395">
        <w:t xml:space="preserve"> </w:t>
      </w:r>
      <w:r>
        <w:t>los</w:t>
      </w:r>
      <w:r w:rsidRPr="00DA7395">
        <w:t xml:space="preserve"> </w:t>
      </w:r>
      <w:r w:rsidRPr="00DA7395">
        <w:rPr>
          <w:b/>
        </w:rPr>
        <w:t>90</w:t>
      </w:r>
      <w:r w:rsidRPr="00DA7395">
        <w:t xml:space="preserve"> hoteles </w:t>
      </w:r>
      <w:r>
        <w:t>existentes</w:t>
      </w:r>
      <w:r w:rsidRPr="00DA7395">
        <w:t xml:space="preserve"> en la zona</w:t>
      </w:r>
      <w:r>
        <w:t>. La necesidad de estacionamiento</w:t>
      </w:r>
      <w:r w:rsidRPr="00DA7395">
        <w:t xml:space="preserve"> de los clientes y empleados </w:t>
      </w:r>
      <w:r>
        <w:t>tienden al alza, lo cual es menester de un plan de acción en este sentido.</w:t>
      </w:r>
    </w:p>
    <w:p w:rsidR="00B006E8" w:rsidRPr="00DA7395" w:rsidRDefault="00B006E8" w:rsidP="007924DF">
      <w:r w:rsidRPr="00DA7395">
        <w:t xml:space="preserve">Los establecimientos de parqueo </w:t>
      </w:r>
      <w:r>
        <w:t>que actualmente funcionan en el contexto del proyecto</w:t>
      </w:r>
      <w:r w:rsidRPr="00DA7395">
        <w:t xml:space="preserve"> se muestran en la </w:t>
      </w:r>
      <w:r w:rsidR="00FB6257">
        <w:rPr>
          <w:b/>
        </w:rPr>
        <w:fldChar w:fldCharType="begin"/>
      </w:r>
      <w:r w:rsidR="00FB6257">
        <w:instrText xml:space="preserve"> REF _Ref9362069 \h </w:instrText>
      </w:r>
      <w:r w:rsidR="007924DF">
        <w:rPr>
          <w:b/>
        </w:rPr>
        <w:instrText xml:space="preserve"> \* MERGEFORMAT </w:instrText>
      </w:r>
      <w:r w:rsidR="00FB6257">
        <w:rPr>
          <w:b/>
        </w:rPr>
      </w:r>
      <w:r w:rsidR="00FB6257">
        <w:rPr>
          <w:b/>
        </w:rPr>
        <w:fldChar w:fldCharType="separate"/>
      </w:r>
      <w:r w:rsidR="00BF268F" w:rsidRPr="00DA7395">
        <w:t xml:space="preserve">Figura </w:t>
      </w:r>
      <w:r w:rsidR="00BF268F">
        <w:rPr>
          <w:noProof/>
        </w:rPr>
        <w:t>5</w:t>
      </w:r>
      <w:r w:rsidR="00FB6257">
        <w:rPr>
          <w:b/>
        </w:rPr>
        <w:fldChar w:fldCharType="end"/>
      </w:r>
      <w:r w:rsidRPr="00DA7395">
        <w:rPr>
          <w:b/>
        </w:rPr>
        <w:t>.</w:t>
      </w:r>
      <w:r w:rsidRPr="00DA7395">
        <w:t>,</w:t>
      </w:r>
      <w:r>
        <w:t xml:space="preserve"> </w:t>
      </w:r>
      <w:r w:rsidRPr="00DA7395">
        <w:t xml:space="preserve">como criterio de inclusión aquellos ubicados a dos (2) km a la redonda del </w:t>
      </w:r>
      <w:r>
        <w:rPr>
          <w:b/>
        </w:rPr>
        <w:t>hotel</w:t>
      </w:r>
      <w:r w:rsidRPr="00DA7395">
        <w:rPr>
          <w:b/>
        </w:rPr>
        <w:t xml:space="preserve"> </w:t>
      </w:r>
      <w:r w:rsidRPr="00DA7395">
        <w:rPr>
          <w:b/>
          <w:i/>
        </w:rPr>
        <w:t>Black Tower Premium</w:t>
      </w:r>
      <w:r w:rsidRPr="00DA7395">
        <w:t xml:space="preserve"> en Corferias y que se relacionan como sigue:</w:t>
      </w:r>
    </w:p>
    <w:p w:rsidR="00B006E8" w:rsidRPr="00DA7395" w:rsidRDefault="00B006E8" w:rsidP="00B006E8">
      <w:pPr>
        <w:ind w:right="48"/>
        <w:rPr>
          <w:lang w:eastAsia="es-CO"/>
        </w:rPr>
      </w:pP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Torre Corferias: Av. Carrera 40 No. 22 -34</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Verde Corferias: Calle 25 No. 33 – 60</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 xml:space="preserve">Parqueadero Premium: </w:t>
      </w:r>
      <w:r w:rsidRPr="00DA7395">
        <w:rPr>
          <w:rFonts w:cs="Times New Roman"/>
          <w:shd w:val="clear" w:color="auto" w:fill="FFFFFF"/>
        </w:rPr>
        <w:t>Av. Esperanza No. 43a – 21</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shd w:val="clear" w:color="auto" w:fill="FFFFFF"/>
        </w:rPr>
        <w:t>Parqueadero Quinta Paredes: Carrera 44a No. 24-04</w:t>
      </w:r>
    </w:p>
    <w:p w:rsidR="00B006E8" w:rsidRPr="00DA7395" w:rsidRDefault="00B006E8" w:rsidP="00B07336">
      <w:pPr>
        <w:pStyle w:val="Prrafodelista"/>
        <w:numPr>
          <w:ilvl w:val="0"/>
          <w:numId w:val="7"/>
        </w:numPr>
        <w:ind w:left="284" w:right="48" w:hanging="284"/>
        <w:rPr>
          <w:rFonts w:cs="Times New Roman"/>
        </w:rPr>
      </w:pPr>
      <w:r w:rsidRPr="00DA7395">
        <w:rPr>
          <w:rFonts w:cs="Times New Roman"/>
          <w:shd w:val="clear" w:color="auto" w:fill="FFFFFF"/>
        </w:rPr>
        <w:t>Parqueadero City Parking: Carrera 44A No. 24 – 25</w:t>
      </w:r>
    </w:p>
    <w:p w:rsidR="00B006E8" w:rsidRPr="00DA7395" w:rsidRDefault="00B006E8" w:rsidP="00B006E8">
      <w:pPr>
        <w:pStyle w:val="Prrafodelista"/>
        <w:ind w:left="284" w:right="48" w:firstLine="0"/>
        <w:rPr>
          <w:rFonts w:cs="Times New Roman"/>
        </w:rPr>
      </w:pPr>
    </w:p>
    <w:p w:rsidR="00B006E8" w:rsidRPr="00DA7395" w:rsidRDefault="00B006E8" w:rsidP="00B006E8">
      <w:pPr>
        <w:spacing w:after="160" w:line="259" w:lineRule="auto"/>
        <w:ind w:firstLine="0"/>
        <w:jc w:val="left"/>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ind w:right="45" w:firstLine="0"/>
        <w:jc w:val="center"/>
        <w:rPr>
          <w:b/>
          <w:sz w:val="18"/>
          <w:szCs w:val="18"/>
        </w:rPr>
      </w:pPr>
      <w:r w:rsidRPr="00DA7395">
        <w:rPr>
          <w:noProof/>
          <w:lang w:eastAsia="es-CO"/>
        </w:rPr>
        <w:lastRenderedPageBreak/>
        <w:drawing>
          <wp:inline distT="0" distB="0" distL="0" distR="0" wp14:anchorId="5ABF491A" wp14:editId="7764628D">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rsidR="00B006E8" w:rsidRPr="00DA7395" w:rsidRDefault="00B006E8" w:rsidP="00EF719A">
      <w:pPr>
        <w:pStyle w:val="fuenteref"/>
      </w:pPr>
      <w:bookmarkStart w:id="45" w:name="_Ref9362069"/>
      <w:r w:rsidRPr="00DA7395">
        <w:t xml:space="preserve">Figura </w:t>
      </w:r>
      <w:r w:rsidR="003C0126">
        <w:fldChar w:fldCharType="begin"/>
      </w:r>
      <w:r w:rsidR="003C0126">
        <w:instrText xml:space="preserve"> SEQ Figura \* ARABIC </w:instrText>
      </w:r>
      <w:r w:rsidR="003C0126">
        <w:fldChar w:fldCharType="separate"/>
      </w:r>
      <w:r w:rsidR="00BF268F">
        <w:rPr>
          <w:noProof/>
        </w:rPr>
        <w:t>5</w:t>
      </w:r>
      <w:r w:rsidR="003C0126">
        <w:rPr>
          <w:noProof/>
        </w:rPr>
        <w:fldChar w:fldCharType="end"/>
      </w:r>
      <w:bookmarkEnd w:id="45"/>
      <w:r w:rsidRPr="00DA7395">
        <w:t xml:space="preserve">. Parqueaderos en un radio de 2 km a la redonda con respecto al </w:t>
      </w:r>
      <w:r>
        <w:t>hotel</w:t>
      </w:r>
      <w:r w:rsidRPr="00DA7395">
        <w:t xml:space="preserve"> </w:t>
      </w:r>
      <w:r w:rsidRPr="00DA7395">
        <w:rPr>
          <w:i/>
        </w:rPr>
        <w:t>Black Tower Premium</w:t>
      </w:r>
      <w:r w:rsidRPr="00DA7395">
        <w:t xml:space="preserve"> en Corferias</w:t>
      </w:r>
      <w:r>
        <w:t>.</w:t>
      </w:r>
    </w:p>
    <w:p w:rsidR="00B006E8" w:rsidRPr="00DA7395" w:rsidRDefault="00B006E8" w:rsidP="00EF719A">
      <w:pPr>
        <w:pStyle w:val="fuenteref"/>
        <w:rPr>
          <w:i/>
          <w:sz w:val="16"/>
        </w:rPr>
      </w:pPr>
      <w:r w:rsidRPr="00DA7395">
        <w:t xml:space="preserve">Fuente: construcción propia con base </w:t>
      </w:r>
      <w:r w:rsidR="00EF719A">
        <w:t>en</w:t>
      </w:r>
      <w:r w:rsidRPr="00DA7395">
        <w:t xml:space="preserve"> los mapas de </w:t>
      </w:r>
      <w:r w:rsidRPr="00DA7395">
        <w:rPr>
          <w:i/>
        </w:rPr>
        <w:t xml:space="preserve">Open Street </w:t>
      </w:r>
      <w:proofErr w:type="spellStart"/>
      <w:r w:rsidRPr="00DA7395">
        <w:rPr>
          <w:i/>
        </w:rPr>
        <w:t>Map</w:t>
      </w:r>
      <w:proofErr w:type="spellEnd"/>
      <w:r w:rsidRPr="00DA7395">
        <w:rPr>
          <w:i/>
        </w:rPr>
        <w:t>.</w:t>
      </w:r>
      <w:r w:rsidRPr="00DA7395">
        <w:br w:type="page"/>
      </w:r>
    </w:p>
    <w:p w:rsidR="00B006E8" w:rsidRPr="00DA7395"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DA7395" w:rsidTr="00916E38">
        <w:trPr>
          <w:trHeight w:val="7231"/>
        </w:trPr>
        <w:tc>
          <w:tcPr>
            <w:tcW w:w="12186" w:type="dxa"/>
          </w:tcPr>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r w:rsidRPr="00DA7395">
              <w:rPr>
                <w:rFonts w:cs="Times New Roman"/>
                <w:i w:val="0"/>
                <w:noProof/>
                <w:color w:val="auto"/>
                <w:lang w:val="es-ES_tradnl"/>
              </w:rPr>
              <w:drawing>
                <wp:inline distT="0" distB="0" distL="0" distR="0" wp14:anchorId="6125C1F1" wp14:editId="008E2B2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rsidR="00B006E8" w:rsidRPr="00DA7395" w:rsidRDefault="00B006E8" w:rsidP="00916E38">
            <w:pPr>
              <w:pStyle w:val="Fig"/>
              <w:ind w:right="45" w:firstLine="0"/>
              <w:rPr>
                <w:rFonts w:cs="Times New Roman"/>
                <w:i w:val="0"/>
                <w:color w:val="auto"/>
                <w:lang w:val="es-ES_tradnl"/>
              </w:rPr>
            </w:pPr>
          </w:p>
        </w:tc>
      </w:tr>
    </w:tbl>
    <w:p w:rsidR="00B006E8" w:rsidRPr="00DA7395" w:rsidRDefault="00B006E8" w:rsidP="005C6950">
      <w:pPr>
        <w:pStyle w:val="fuenteref"/>
        <w:rPr>
          <w:i/>
        </w:rPr>
      </w:pPr>
      <w:bookmarkStart w:id="46" w:name="_Ref9431620"/>
      <w:bookmarkStart w:id="47" w:name="_Toc7014585"/>
      <w:bookmarkStart w:id="48" w:name="_Toc8668792"/>
      <w:r w:rsidRPr="00DA7395">
        <w:t xml:space="preserve">Figura </w:t>
      </w:r>
      <w:r w:rsidR="003C0126">
        <w:fldChar w:fldCharType="begin"/>
      </w:r>
      <w:r w:rsidR="003C0126">
        <w:instrText xml:space="preserve"> SEQ Figura \* ARABIC </w:instrText>
      </w:r>
      <w:r w:rsidR="003C0126">
        <w:fldChar w:fldCharType="separate"/>
      </w:r>
      <w:r w:rsidR="00BF268F">
        <w:rPr>
          <w:noProof/>
        </w:rPr>
        <w:t>6</w:t>
      </w:r>
      <w:r w:rsidR="003C0126">
        <w:rPr>
          <w:noProof/>
        </w:rPr>
        <w:fldChar w:fldCharType="end"/>
      </w:r>
      <w:bookmarkEnd w:id="46"/>
      <w:r w:rsidRPr="00DA7395">
        <w:t>. Ubicación geográfica de los 5 parqueaderos en el sector.</w:t>
      </w:r>
      <w:bookmarkEnd w:id="47"/>
      <w:bookmarkEnd w:id="48"/>
    </w:p>
    <w:p w:rsidR="00B006E8" w:rsidRPr="00DA7395" w:rsidRDefault="00B006E8" w:rsidP="005C6950">
      <w:pPr>
        <w:pStyle w:val="fuenteref"/>
        <w:rPr>
          <w:i/>
        </w:rPr>
      </w:pPr>
      <w:r w:rsidRPr="00DA7395">
        <w:t xml:space="preserve">Fuente: </w:t>
      </w:r>
      <w:sdt>
        <w:sdtPr>
          <w:rPr>
            <w:i/>
          </w:rPr>
          <w:id w:val="-1822500647"/>
          <w:citation/>
        </w:sdtPr>
        <w:sdtContent>
          <w:r w:rsidRPr="00DA7395">
            <w:rPr>
              <w:i/>
            </w:rPr>
            <w:fldChar w:fldCharType="begin"/>
          </w:r>
          <w:r w:rsidRPr="00DA7395">
            <w:instrText xml:space="preserve"> CITATION Ope \l 3082 </w:instrText>
          </w:r>
          <w:r w:rsidRPr="00DA7395">
            <w:rPr>
              <w:i/>
            </w:rPr>
            <w:fldChar w:fldCharType="separate"/>
          </w:r>
          <w:r w:rsidR="00BF268F" w:rsidRPr="00BF268F">
            <w:rPr>
              <w:noProof/>
            </w:rPr>
            <w:t>(OpenStreetMap, s.f.)</w:t>
          </w:r>
          <w:r w:rsidRPr="00DA7395">
            <w:rPr>
              <w:i/>
            </w:rPr>
            <w:fldChar w:fldCharType="end"/>
          </w:r>
        </w:sdtContent>
      </w:sdt>
    </w:p>
    <w:p w:rsidR="00B006E8" w:rsidRPr="00DA7395" w:rsidRDefault="00B006E8" w:rsidP="00B006E8">
      <w:pPr>
        <w:pStyle w:val="Fig"/>
        <w:ind w:left="454" w:right="48"/>
        <w:rPr>
          <w:rFonts w:cs="Times New Roman"/>
          <w:color w:val="auto"/>
          <w:lang w:val="es-ES_tradnl"/>
        </w:rPr>
      </w:pPr>
    </w:p>
    <w:p w:rsidR="00B006E8" w:rsidRPr="00DA7395" w:rsidRDefault="00B006E8" w:rsidP="00B006E8">
      <w:pPr>
        <w:ind w:left="454"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B006E8">
      <w:pPr>
        <w:pStyle w:val="Fig"/>
        <w:ind w:left="454" w:right="45"/>
        <w:rPr>
          <w:rFonts w:cs="Times New Roman"/>
          <w:i w:val="0"/>
          <w:color w:val="auto"/>
          <w:lang w:val="es-ES_tradnl"/>
        </w:rPr>
      </w:pPr>
    </w:p>
    <w:p w:rsidR="00B006E8" w:rsidRPr="005C6950" w:rsidRDefault="005C6950" w:rsidP="005C6950">
      <w:pPr>
        <w:pStyle w:val="Ttulo3"/>
      </w:pPr>
      <w:bookmarkStart w:id="49" w:name="_Toc7014449"/>
      <w:bookmarkStart w:id="50" w:name="_Toc9124688"/>
      <w:r w:rsidRPr="005C6950">
        <w:t>o</w:t>
      </w:r>
      <w:r w:rsidR="00B006E8" w:rsidRPr="005C6950">
        <w:t>bjetivos del proyecto</w:t>
      </w:r>
      <w:bookmarkEnd w:id="49"/>
      <w:bookmarkEnd w:id="50"/>
      <w:r w:rsidRPr="005C6950">
        <w:t>.</w:t>
      </w:r>
    </w:p>
    <w:p w:rsidR="00B006E8" w:rsidRPr="00DA7395" w:rsidRDefault="00B006E8" w:rsidP="007924DF">
      <w:r w:rsidRPr="00DA7395">
        <w:t xml:space="preserve">Esta sección del proyecto se enfoca en los </w:t>
      </w:r>
      <w:r w:rsidRPr="00DA7395">
        <w:rPr>
          <w:b/>
        </w:rPr>
        <w:t xml:space="preserve">objetivos </w:t>
      </w:r>
      <w:r w:rsidRPr="00DA7395">
        <w:t xml:space="preserve">que se establecieron en el </w:t>
      </w:r>
      <w:r w:rsidRPr="00DA7395">
        <w:rPr>
          <w:b/>
        </w:rPr>
        <w:t>árbol de problemas</w:t>
      </w:r>
      <w:r w:rsidRPr="00DA7395">
        <w:t xml:space="preserve"> que </w:t>
      </w:r>
      <w:r>
        <w:t>justifican el presente</w:t>
      </w:r>
      <w:r w:rsidRPr="00DA7395">
        <w:t xml:space="preserve"> desarrollo gerencial</w:t>
      </w:r>
      <w:r>
        <w:t>, en aras de buscar una</w:t>
      </w:r>
      <w:r w:rsidRPr="00DA7395">
        <w:t xml:space="preserve"> solución efectiva</w:t>
      </w:r>
      <w:r>
        <w:t>.</w:t>
      </w:r>
    </w:p>
    <w:p w:rsidR="00B006E8" w:rsidRPr="00DA7395" w:rsidRDefault="00B006E8" w:rsidP="00B006E8"/>
    <w:p w:rsidR="00B006E8" w:rsidRPr="00DA7395" w:rsidRDefault="00B006E8" w:rsidP="003C0126">
      <w:pPr>
        <w:pStyle w:val="Ttulo4"/>
      </w:pPr>
      <w:r w:rsidRPr="00DA7395">
        <w:t xml:space="preserve">árbol de objetivos. </w:t>
      </w:r>
    </w:p>
    <w:p w:rsidR="00B006E8" w:rsidRPr="00DA7395" w:rsidRDefault="00B006E8" w:rsidP="007924DF">
      <w:r w:rsidRPr="00DA7395">
        <w:t>En la</w:t>
      </w:r>
      <w:r w:rsidR="005C6950">
        <w:t xml:space="preserve"> </w:t>
      </w:r>
      <w:r w:rsidR="005C6950">
        <w:fldChar w:fldCharType="begin"/>
      </w:r>
      <w:r w:rsidR="005C6950">
        <w:instrText xml:space="preserve"> REF _Ref9362237 \h </w:instrText>
      </w:r>
      <w:r w:rsidR="007924DF">
        <w:instrText xml:space="preserve"> \* MERGEFORMAT </w:instrText>
      </w:r>
      <w:r w:rsidR="005C6950">
        <w:fldChar w:fldCharType="separate"/>
      </w:r>
      <w:r w:rsidR="00BF268F" w:rsidRPr="00DA7395">
        <w:rPr>
          <w:szCs w:val="18"/>
        </w:rPr>
        <w:t xml:space="preserve">Figura </w:t>
      </w:r>
      <w:r w:rsidR="00BF268F">
        <w:rPr>
          <w:noProof/>
          <w:szCs w:val="18"/>
        </w:rPr>
        <w:t>7</w:t>
      </w:r>
      <w:r w:rsidR="005C6950">
        <w:fldChar w:fldCharType="end"/>
      </w:r>
      <w:r w:rsidRPr="00DA7395">
        <w:t xml:space="preserve">, se detalla el </w:t>
      </w:r>
      <w:r w:rsidRPr="00DA7395">
        <w:rPr>
          <w:b/>
        </w:rPr>
        <w:t>árbol de objetivos</w:t>
      </w:r>
      <w:r w:rsidRPr="00DA7395">
        <w:t xml:space="preserve"> que surge de la necesidad planteada en el numeral </w:t>
      </w:r>
      <w:r w:rsidR="005C6950" w:rsidRPr="005C6950">
        <w:rPr>
          <w:b/>
        </w:rPr>
        <w:fldChar w:fldCharType="begin"/>
      </w:r>
      <w:r w:rsidR="005C6950" w:rsidRPr="005C6950">
        <w:rPr>
          <w:b/>
        </w:rPr>
        <w:instrText xml:space="preserve"> REF _Ref9362271 \r </w:instrText>
      </w:r>
      <w:r w:rsidR="005C6950">
        <w:rPr>
          <w:b/>
        </w:rPr>
        <w:instrText xml:space="preserve"> \* MERGEFORMAT </w:instrText>
      </w:r>
      <w:r w:rsidR="005C6950" w:rsidRPr="005C6950">
        <w:rPr>
          <w:b/>
        </w:rPr>
        <w:fldChar w:fldCharType="separate"/>
      </w:r>
      <w:r w:rsidR="00BF268F">
        <w:rPr>
          <w:b/>
        </w:rPr>
        <w:t>1.2.2</w:t>
      </w:r>
      <w:r w:rsidR="005C6950" w:rsidRPr="005C6950">
        <w:rPr>
          <w:b/>
        </w:rPr>
        <w:fldChar w:fldCharType="end"/>
      </w:r>
      <w:r w:rsidRPr="00DA7395">
        <w:t xml:space="preserve">, donde fue plasmado en el </w:t>
      </w:r>
      <w:r w:rsidRPr="00DA7395">
        <w:rPr>
          <w:b/>
        </w:rPr>
        <w:t>árbol de problemas</w:t>
      </w:r>
      <w:r w:rsidRPr="00DA7395">
        <w:t xml:space="preserve"> y </w:t>
      </w:r>
      <w:r>
        <w:t>cuyo objeto principal es</w:t>
      </w:r>
      <w:r w:rsidRPr="00DA7395">
        <w:t xml:space="preserve"> suplir con más plazas de estacionamiento la demanda actual de los clientes del </w:t>
      </w:r>
      <w:r>
        <w:rPr>
          <w:b/>
        </w:rPr>
        <w:t>hotel</w:t>
      </w:r>
      <w:r w:rsidRPr="00DA7395">
        <w:rPr>
          <w:b/>
        </w:rPr>
        <w:t xml:space="preserve"> </w:t>
      </w:r>
      <w:r w:rsidRPr="00DA7395">
        <w:rPr>
          <w:b/>
          <w:i/>
        </w:rPr>
        <w:t>Black Tower Premium</w:t>
      </w:r>
      <w:r w:rsidRPr="00DA7395">
        <w:t xml:space="preserve">, y otros clientes potenciales del barrio Quinta Paredes, ubicado en el sector de Corferias en la ciudad de Bogotá D.C. </w:t>
      </w:r>
    </w:p>
    <w:p w:rsidR="00B006E8" w:rsidRPr="00DA7395" w:rsidRDefault="00B006E8" w:rsidP="00B006E8">
      <w:pPr>
        <w:ind w:left="454" w:right="48"/>
      </w:pPr>
    </w:p>
    <w:p w:rsidR="00B006E8" w:rsidRPr="00DA7395" w:rsidRDefault="00B006E8" w:rsidP="00B006E8">
      <w:pPr>
        <w:pStyle w:val="Fig"/>
        <w:ind w:right="48"/>
        <w:rPr>
          <w:rFonts w:cs="Times New Roman"/>
          <w:color w:val="auto"/>
          <w:lang w:val="es-ES_tradnl"/>
        </w:rPr>
      </w:pPr>
      <w:r w:rsidRPr="00DA7395">
        <w:rPr>
          <w:rFonts w:cs="Times New Roman"/>
          <w:noProof/>
          <w:color w:val="auto"/>
          <w:lang w:val="es-ES_tradnl"/>
        </w:rPr>
        <w:drawing>
          <wp:inline distT="0" distB="0" distL="0" distR="0" wp14:anchorId="691AEAAF" wp14:editId="48AA2227">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rsidR="00B006E8" w:rsidRPr="00DA7395" w:rsidRDefault="00B006E8" w:rsidP="00113D0D">
      <w:pPr>
        <w:pStyle w:val="fuenteref"/>
      </w:pPr>
      <w:bookmarkStart w:id="51" w:name="_Ref9362237"/>
      <w:r w:rsidRPr="00DA7395">
        <w:rPr>
          <w:szCs w:val="18"/>
        </w:rPr>
        <w:t xml:space="preserve">Figura </w:t>
      </w:r>
      <w:r w:rsidRPr="00DA7395">
        <w:rPr>
          <w:szCs w:val="18"/>
        </w:rPr>
        <w:fldChar w:fldCharType="begin"/>
      </w:r>
      <w:r w:rsidRPr="00DA7395">
        <w:rPr>
          <w:szCs w:val="18"/>
        </w:rPr>
        <w:instrText xml:space="preserve"> SEQ Figura \* ARABIC </w:instrText>
      </w:r>
      <w:r w:rsidRPr="00DA7395">
        <w:rPr>
          <w:szCs w:val="18"/>
        </w:rPr>
        <w:fldChar w:fldCharType="separate"/>
      </w:r>
      <w:r w:rsidR="00BF268F">
        <w:rPr>
          <w:noProof/>
          <w:szCs w:val="18"/>
        </w:rPr>
        <w:t>7</w:t>
      </w:r>
      <w:r w:rsidRPr="00DA7395">
        <w:rPr>
          <w:szCs w:val="18"/>
        </w:rPr>
        <w:fldChar w:fldCharType="end"/>
      </w:r>
      <w:bookmarkEnd w:id="51"/>
      <w:r w:rsidRPr="00DA7395">
        <w:rPr>
          <w:szCs w:val="18"/>
        </w:rPr>
        <w:t xml:space="preserve">. </w:t>
      </w:r>
      <w:r w:rsidRPr="00DA7395">
        <w:t xml:space="preserve">Árbol de objetivos </w:t>
      </w:r>
      <w:r>
        <w:t>hotel</w:t>
      </w:r>
      <w:r w:rsidRPr="00DA7395">
        <w:t xml:space="preserve"> </w:t>
      </w:r>
      <w:r w:rsidRPr="003B6D5B">
        <w:rPr>
          <w:i/>
        </w:rPr>
        <w:t>Black Tower Premium</w:t>
      </w:r>
      <w:r w:rsidRPr="00DA7395">
        <w:t xml:space="preserve"> Bogotá</w:t>
      </w:r>
    </w:p>
    <w:p w:rsidR="00B006E8" w:rsidRPr="00DA7395" w:rsidRDefault="00B006E8" w:rsidP="00113D0D">
      <w:pPr>
        <w:pStyle w:val="fuenteref"/>
      </w:pPr>
      <w:r w:rsidRPr="00DA7395">
        <w:t xml:space="preserve">Fuente: </w:t>
      </w:r>
      <w:r>
        <w:t>C</w:t>
      </w:r>
      <w:r w:rsidRPr="00DA7395">
        <w:t>onstrucción de los autores</w:t>
      </w:r>
    </w:p>
    <w:p w:rsidR="00B006E8" w:rsidRPr="00E75081" w:rsidRDefault="00B006E8" w:rsidP="00E75081">
      <w:pPr>
        <w:pStyle w:val="Ttulo4"/>
      </w:pPr>
      <w:r w:rsidRPr="003B6D5B">
        <w:br w:type="page"/>
      </w:r>
      <w:r w:rsidR="00E75081">
        <w:lastRenderedPageBreak/>
        <w:t>o</w:t>
      </w:r>
      <w:r w:rsidRPr="00E75081">
        <w:t>bjetivo general</w:t>
      </w:r>
      <w:r w:rsidR="00E75081">
        <w:t>.</w:t>
      </w:r>
    </w:p>
    <w:p w:rsidR="00B006E8" w:rsidRPr="00564184" w:rsidRDefault="00B006E8" w:rsidP="007924DF">
      <w:r w:rsidRPr="00564184">
        <w:t xml:space="preserve">Diseño, planeación y montaje de sistema vertical automatizado de estacionamiento para el hotel </w:t>
      </w:r>
      <w:r w:rsidRPr="00564184">
        <w:rPr>
          <w:i/>
        </w:rPr>
        <w:t>Black Tower Premium</w:t>
      </w:r>
      <w:r w:rsidRPr="00564184">
        <w:t xml:space="preserve"> Bogotá.</w:t>
      </w:r>
    </w:p>
    <w:p w:rsidR="00B006E8" w:rsidRPr="00564184" w:rsidRDefault="00B006E8" w:rsidP="00B006E8"/>
    <w:p w:rsidR="00B006E8" w:rsidRPr="002E7816" w:rsidRDefault="002E7816" w:rsidP="002E7816">
      <w:pPr>
        <w:pStyle w:val="Ttulo4"/>
      </w:pPr>
      <w:r>
        <w:t>o</w:t>
      </w:r>
      <w:r w:rsidR="00B006E8" w:rsidRPr="002E7816">
        <w:t>bjetivos específicos</w:t>
      </w:r>
      <w:r>
        <w:t>.</w:t>
      </w:r>
    </w:p>
    <w:p w:rsidR="00B006E8" w:rsidRPr="006B4040" w:rsidRDefault="00B006E8" w:rsidP="00B07336">
      <w:pPr>
        <w:numPr>
          <w:ilvl w:val="0"/>
          <w:numId w:val="12"/>
        </w:numPr>
      </w:pPr>
      <w:r w:rsidRPr="006B4040">
        <w:rPr>
          <w:lang w:val="es-CO"/>
        </w:rPr>
        <w:t xml:space="preserve">Optimizar el espacio de las plazas de estacionamiento público para los vehículos livianos en el hotel </w:t>
      </w:r>
      <w:r w:rsidRPr="006B4040">
        <w:rPr>
          <w:i/>
          <w:iCs/>
          <w:lang w:val="es-CO"/>
        </w:rPr>
        <w:t xml:space="preserve">Black Tower Premium </w:t>
      </w:r>
      <w:r w:rsidRPr="006B4040">
        <w:rPr>
          <w:lang w:val="es-CO"/>
        </w:rPr>
        <w:t>Bogotá, mediante una alternativa tecnológica e innovadora.</w:t>
      </w:r>
    </w:p>
    <w:p w:rsidR="00B006E8" w:rsidRPr="006B4040" w:rsidRDefault="00B006E8" w:rsidP="00B07336">
      <w:pPr>
        <w:numPr>
          <w:ilvl w:val="0"/>
          <w:numId w:val="12"/>
        </w:numPr>
      </w:pPr>
      <w:r w:rsidRPr="006B4040">
        <w:t xml:space="preserve">Implementar un diseño de estacionamiento, utilizando la menor área posible y aumentando la cantidad de plazas de parqueo del </w:t>
      </w:r>
      <w:r w:rsidRPr="006B4040">
        <w:rPr>
          <w:lang w:val="es-CO"/>
        </w:rPr>
        <w:t xml:space="preserve">hotel </w:t>
      </w:r>
      <w:r w:rsidRPr="006B4040">
        <w:rPr>
          <w:i/>
          <w:iCs/>
          <w:lang w:val="es-CO"/>
        </w:rPr>
        <w:t xml:space="preserve">Black Tower Premium </w:t>
      </w:r>
      <w:r w:rsidRPr="006B4040">
        <w:rPr>
          <w:lang w:val="es-CO"/>
        </w:rPr>
        <w:t>Bogotá.</w:t>
      </w:r>
    </w:p>
    <w:p w:rsidR="00B006E8" w:rsidRPr="006B4040" w:rsidRDefault="00B006E8" w:rsidP="00B07336">
      <w:pPr>
        <w:numPr>
          <w:ilvl w:val="0"/>
          <w:numId w:val="12"/>
        </w:numPr>
      </w:pPr>
      <w:r w:rsidRPr="006B4040">
        <w:t xml:space="preserve">Cumplir con una disponibilidad del 20% de plazas de estacionamiento por número de habitaciones.  </w:t>
      </w:r>
    </w:p>
    <w:p w:rsidR="00B006E8" w:rsidRPr="006B4040" w:rsidRDefault="00B006E8" w:rsidP="00B07336">
      <w:pPr>
        <w:numPr>
          <w:ilvl w:val="0"/>
          <w:numId w:val="12"/>
        </w:numPr>
      </w:pPr>
      <w:r w:rsidRPr="006B4040">
        <w:t xml:space="preserve">Incrementar de 9 a 64 el número de plazas de estacionamiento disponibles utilizando el área del predio disponible, anexo al </w:t>
      </w:r>
      <w:r w:rsidRPr="006B4040">
        <w:rPr>
          <w:lang w:val="es-CO"/>
        </w:rPr>
        <w:t xml:space="preserve">hotel </w:t>
      </w:r>
      <w:r w:rsidRPr="006B4040">
        <w:rPr>
          <w:i/>
          <w:iCs/>
          <w:lang w:val="es-CO"/>
        </w:rPr>
        <w:t xml:space="preserve">Black Tower Premium </w:t>
      </w:r>
      <w:r w:rsidRPr="006B4040">
        <w:rPr>
          <w:lang w:val="es-CO"/>
        </w:rPr>
        <w:t>Bogotá</w:t>
      </w:r>
      <w:r w:rsidRPr="006B4040">
        <w:t>.</w:t>
      </w:r>
    </w:p>
    <w:p w:rsidR="00B006E8" w:rsidRDefault="00B006E8" w:rsidP="00B07336">
      <w:pPr>
        <w:numPr>
          <w:ilvl w:val="0"/>
          <w:numId w:val="12"/>
        </w:numPr>
      </w:pPr>
      <w:r w:rsidRPr="006B4040">
        <w:t xml:space="preserve">Suplir la necesidad de estacionamiento de los usuarios del </w:t>
      </w:r>
      <w:r w:rsidRPr="006B4040">
        <w:rPr>
          <w:lang w:val="es-CO"/>
        </w:rPr>
        <w:t xml:space="preserve">hotel </w:t>
      </w:r>
      <w:r w:rsidRPr="006B4040">
        <w:rPr>
          <w:i/>
          <w:iCs/>
          <w:lang w:val="es-CO"/>
        </w:rPr>
        <w:t xml:space="preserve">Black Tower Premium </w:t>
      </w:r>
      <w:r w:rsidRPr="006B4040">
        <w:rPr>
          <w:lang w:val="es-CO"/>
        </w:rPr>
        <w:t>Bogotá y de los hoteles vecinos.</w:t>
      </w:r>
    </w:p>
    <w:p w:rsidR="00B006E8" w:rsidRPr="00DA7395" w:rsidRDefault="00B006E8" w:rsidP="00B006E8"/>
    <w:p w:rsidR="00B006E8" w:rsidRPr="00477F26" w:rsidRDefault="00B006E8" w:rsidP="00477F26">
      <w:pPr>
        <w:pStyle w:val="Ttulo4"/>
      </w:pPr>
      <w:r w:rsidRPr="00477F26">
        <w:t>causa(s) a intervenir que genera el proyecto.</w:t>
      </w:r>
    </w:p>
    <w:p w:rsidR="00B006E8" w:rsidRPr="00C569F5" w:rsidRDefault="00B006E8" w:rsidP="007924DF">
      <w:r w:rsidRPr="00C569F5">
        <w:t>La escasez de área dedicada al estacionamiento de vehículos de los usuarios del hotel</w:t>
      </w:r>
      <w:r w:rsidRPr="00C569F5">
        <w:rPr>
          <w:b/>
        </w:rPr>
        <w:t xml:space="preserve"> </w:t>
      </w:r>
      <w:r w:rsidRPr="00C569F5">
        <w:rPr>
          <w:b/>
          <w:i/>
        </w:rPr>
        <w:t>Black Tower Premium</w:t>
      </w:r>
      <w:r w:rsidRPr="00C569F5">
        <w:t xml:space="preserve">, sumada a la dificultad de obtención de áreas adecuadas para dicho uso en el sector y la precaria infraestructura existente de los parqueaderos convencionales del barrio Quinta Paredes (Ver </w:t>
      </w:r>
      <w:r w:rsidR="002E7816">
        <w:rPr>
          <w:b/>
        </w:rPr>
        <w:fldChar w:fldCharType="begin"/>
      </w:r>
      <w:r w:rsidR="002E7816">
        <w:instrText xml:space="preserve"> REF _Ref9362433 </w:instrText>
      </w:r>
      <w:r w:rsidR="007924DF">
        <w:instrText xml:space="preserve"> \* MERGEFORMAT </w:instrText>
      </w:r>
      <w:r w:rsidR="002E7816">
        <w:rPr>
          <w:b/>
        </w:rPr>
        <w:fldChar w:fldCharType="separate"/>
      </w:r>
      <w:r w:rsidR="00BF268F">
        <w:t xml:space="preserve">Figura </w:t>
      </w:r>
      <w:r w:rsidR="00BF268F">
        <w:rPr>
          <w:noProof/>
        </w:rPr>
        <w:t>4</w:t>
      </w:r>
      <w:r w:rsidR="002E7816">
        <w:rPr>
          <w:b/>
        </w:rPr>
        <w:fldChar w:fldCharType="end"/>
      </w:r>
      <w:r w:rsidRPr="00C569F5">
        <w:t>.), impulsan la búsqueda de nuevas alternativas de solución, con el fin de optimizar el área en que se pueden desarrollar los estacionamientos, utilizando por ejemplo plazas de parqueo verticales, superando incluso (</w:t>
      </w:r>
      <w:r w:rsidRPr="00C569F5">
        <w:rPr>
          <w:b/>
        </w:rPr>
        <w:t>8)</w:t>
      </w:r>
      <w:r w:rsidRPr="00C569F5">
        <w:t xml:space="preserve"> veces más la ocupación de los sistemas de parqueo convencionales o de configuración horizontal. Esto significaría habilitar dieciséis (</w:t>
      </w:r>
      <w:r w:rsidRPr="00C569F5">
        <w:rPr>
          <w:b/>
        </w:rPr>
        <w:t>16</w:t>
      </w:r>
      <w:r w:rsidRPr="00C569F5">
        <w:t>) espacios de estacionamiento en el mismo espacio que ocupan actualmente dos (2) vehículos.</w:t>
      </w:r>
    </w:p>
    <w:p w:rsidR="00B006E8" w:rsidRPr="00DA7395" w:rsidRDefault="00B006E8" w:rsidP="007924DF">
      <w:r w:rsidRPr="00C569F5">
        <w:t xml:space="preserve">Entonces el proyecto tiene como alcance el diseño, planeación, montaje y puesta en operación de un </w:t>
      </w:r>
      <w:r w:rsidRPr="00C569F5">
        <w:rPr>
          <w:szCs w:val="24"/>
        </w:rPr>
        <w:t>Sistema de Estacionamiento Vertical Rotatorio Automatizado para el hotel</w:t>
      </w:r>
      <w:r w:rsidRPr="00C569F5">
        <w:rPr>
          <w:i/>
          <w:szCs w:val="24"/>
        </w:rPr>
        <w:t xml:space="preserve"> Black Tower-Bogotá</w:t>
      </w:r>
      <w:r w:rsidRPr="00C569F5">
        <w:rPr>
          <w:szCs w:val="24"/>
        </w:rPr>
        <w:t xml:space="preserve">, </w:t>
      </w:r>
      <w:r w:rsidRPr="00C569F5">
        <w:t xml:space="preserve">que permitirá la inclusión de 64 plazas de parqueo, dispuestas en cuatro (4) módulos de estructura vertical (cada uno de dieciséis (16) plazas). Los cuatro (4) módulos, serán instalados en </w:t>
      </w:r>
      <w:r w:rsidRPr="00C569F5">
        <w:lastRenderedPageBreak/>
        <w:t>un área reducida que hace parte de un predio aledaño y propiedad del hotel, donde actualmente funcionan 9 estacionamientos en 193,77 m</w:t>
      </w:r>
      <w:r w:rsidRPr="00C569F5">
        <w:rPr>
          <w:vertAlign w:val="superscript"/>
        </w:rPr>
        <w:t>2</w:t>
      </w:r>
      <w:r w:rsidRPr="00C569F5">
        <w:t xml:space="preserve"> (10,22 m x 18,96 m).</w:t>
      </w:r>
    </w:p>
    <w:p w:rsidR="00B006E8" w:rsidRPr="00DA7395" w:rsidRDefault="00B006E8" w:rsidP="00B006E8">
      <w:pPr>
        <w:ind w:right="48"/>
      </w:pPr>
    </w:p>
    <w:p w:rsidR="00B006E8" w:rsidRPr="00477F26" w:rsidRDefault="00477F26" w:rsidP="00477F26">
      <w:pPr>
        <w:pStyle w:val="Ttulo3"/>
      </w:pPr>
      <w:bookmarkStart w:id="52" w:name="_Toc7014450"/>
      <w:bookmarkStart w:id="53" w:name="_Toc9124689"/>
      <w:r>
        <w:t>d</w:t>
      </w:r>
      <w:r w:rsidR="00B006E8" w:rsidRPr="00477F26">
        <w:t>escripción de alternativas</w:t>
      </w:r>
      <w:bookmarkEnd w:id="52"/>
      <w:bookmarkEnd w:id="53"/>
      <w:r w:rsidR="00B006E8" w:rsidRPr="00477F26">
        <w:t>.</w:t>
      </w:r>
    </w:p>
    <w:p w:rsidR="00B006E8" w:rsidRPr="00DA7395" w:rsidRDefault="00B006E8" w:rsidP="007924DF">
      <w:r w:rsidRPr="00DA7395">
        <w:t>En esta sección</w:t>
      </w:r>
      <w:r>
        <w:t xml:space="preserve">, </w:t>
      </w:r>
      <w:r w:rsidRPr="00DA7395">
        <w:t>se describe la alternativa que fue seleccionada de acuerdo a cinco (</w:t>
      </w:r>
      <w:r w:rsidRPr="00DA7395">
        <w:rPr>
          <w:b/>
        </w:rPr>
        <w:t>5</w:t>
      </w:r>
      <w:r w:rsidRPr="00DA7395">
        <w:t xml:space="preserve">) criterios sustraídos de una revisión previa de la literatura </w:t>
      </w:r>
      <w:r>
        <w:t>y</w:t>
      </w:r>
      <w:r w:rsidRPr="00DA7395">
        <w:t xml:space="preserve"> </w:t>
      </w:r>
      <w:r w:rsidRPr="00D03CCB">
        <w:t>haciendo uso del juicio de expertos</w:t>
      </w:r>
      <w:r>
        <w:t xml:space="preserve">, </w:t>
      </w:r>
      <w:r w:rsidRPr="00DA7395">
        <w:t xml:space="preserve">que justifican la adopción de la misma para </w:t>
      </w:r>
      <w:r>
        <w:t>el</w:t>
      </w:r>
      <w:r w:rsidRPr="00DA7395">
        <w:t xml:space="preserve"> proyecto en desarrollo. </w:t>
      </w:r>
    </w:p>
    <w:p w:rsidR="00B006E8" w:rsidRPr="00D03CCB" w:rsidRDefault="00B006E8" w:rsidP="007924DF">
      <w:r>
        <w:t>Para la selección se utilizó el</w:t>
      </w:r>
      <w:r w:rsidRPr="00DA7395">
        <w:t xml:space="preserve"> </w:t>
      </w:r>
      <w:r w:rsidRPr="002C5B5F">
        <w:t xml:space="preserve">Método </w:t>
      </w:r>
      <w:proofErr w:type="spellStart"/>
      <w:r w:rsidRPr="00477F26">
        <w:rPr>
          <w:i/>
        </w:rPr>
        <w:t>Scoring</w:t>
      </w:r>
      <w:proofErr w:type="spellEnd"/>
      <w:r w:rsidRPr="00DA7395">
        <w:t xml:space="preserve"> de evaluación y decisión multicriterio, </w:t>
      </w:r>
      <w:r w:rsidRPr="00D03CCB">
        <w:t xml:space="preserve">explicado con mayor detalle en el </w:t>
      </w:r>
      <w:r w:rsidR="00A14F7A">
        <w:t>“</w:t>
      </w:r>
      <w:r w:rsidR="00A14F7A">
        <w:rPr>
          <w:highlight w:val="yellow"/>
        </w:rPr>
        <w:fldChar w:fldCharType="begin"/>
      </w:r>
      <w:r w:rsidR="00A14F7A">
        <w:instrText xml:space="preserve"> REF _Ref477464748 \h </w:instrText>
      </w:r>
      <w:r w:rsidR="00A14F7A">
        <w:rPr>
          <w:highlight w:val="yellow"/>
        </w:rPr>
      </w:r>
      <w:r w:rsidR="00A14F7A">
        <w:rPr>
          <w:highlight w:val="yellow"/>
        </w:rPr>
        <w:fldChar w:fldCharType="separate"/>
      </w:r>
      <w:r w:rsidR="00BF268F" w:rsidRPr="00DA7395">
        <w:t xml:space="preserve">ANEXO </w:t>
      </w:r>
      <w:r w:rsidR="00BF268F">
        <w:rPr>
          <w:noProof/>
        </w:rPr>
        <w:t>B</w:t>
      </w:r>
      <w:r w:rsidR="00BF268F" w:rsidRPr="00DA7395">
        <w:t>. Método multicriterio AHP para la selección de la alternativa a desarrollar.</w:t>
      </w:r>
      <w:r w:rsidR="00A14F7A">
        <w:rPr>
          <w:highlight w:val="yellow"/>
        </w:rPr>
        <w:fldChar w:fldCharType="end"/>
      </w:r>
      <w:r w:rsidR="00A14F7A">
        <w:t>”</w:t>
      </w:r>
      <w:r w:rsidRPr="00D03CCB">
        <w:t>, donde se declaran las tres (3) ideas propuestas, los criterios de selección y la estrategia de selección.</w:t>
      </w:r>
    </w:p>
    <w:p w:rsidR="00B006E8" w:rsidRPr="002C5B5F" w:rsidRDefault="00B006E8" w:rsidP="007924DF">
      <w:r w:rsidRPr="00D03CCB">
        <w:t xml:space="preserve">El resultado de esta selección, es plantear como solución a una necesidad local, un sistema de estacionamiento vertical rotatorio automatizado para automóviles en el hotel </w:t>
      </w:r>
      <w:r w:rsidRPr="002C5B5F">
        <w:t>Black Tower Premium</w:t>
      </w:r>
      <w:r w:rsidRPr="00D03CCB">
        <w:t xml:space="preserve"> Bogotá.</w:t>
      </w:r>
    </w:p>
    <w:p w:rsidR="00B006E8" w:rsidRPr="00DA7395" w:rsidRDefault="00B006E8" w:rsidP="00B006E8">
      <w:pPr>
        <w:ind w:right="48" w:firstLine="709"/>
      </w:pPr>
    </w:p>
    <w:p w:rsidR="00B006E8" w:rsidRPr="00AC194B" w:rsidRDefault="00AC194B" w:rsidP="00AC194B">
      <w:pPr>
        <w:pStyle w:val="Ttulo3"/>
      </w:pPr>
      <w:bookmarkStart w:id="54" w:name="_Toc7014451"/>
      <w:bookmarkStart w:id="55" w:name="_Toc9124690"/>
      <w:r>
        <w:t>c</w:t>
      </w:r>
      <w:r w:rsidR="00B006E8" w:rsidRPr="00AC194B">
        <w:t>riterios de selección de alternativas</w:t>
      </w:r>
      <w:bookmarkEnd w:id="54"/>
      <w:bookmarkEnd w:id="55"/>
      <w:r w:rsidR="00B006E8" w:rsidRPr="00AC194B">
        <w:t>.</w:t>
      </w:r>
    </w:p>
    <w:p w:rsidR="00B006E8" w:rsidRPr="00DA7395" w:rsidRDefault="00B006E8" w:rsidP="007924DF">
      <w:r w:rsidRPr="00DA7395">
        <w:t xml:space="preserve">Para la selección de la alternativa a implementar se aplicó el </w:t>
      </w:r>
      <w:r w:rsidRPr="00DA7395">
        <w:rPr>
          <w:b/>
        </w:rPr>
        <w:t>Método Multicriterio AHP</w:t>
      </w:r>
      <w:r w:rsidRPr="00DA7395">
        <w:rPr>
          <w:rStyle w:val="Ttulo5Car"/>
          <w:vertAlign w:val="superscript"/>
        </w:rPr>
        <w:footnoteReference w:id="2"/>
      </w:r>
      <w:r w:rsidRPr="00DA7395">
        <w:rPr>
          <w:b/>
        </w:rPr>
        <w:t>,</w:t>
      </w:r>
      <w:r w:rsidRPr="00DA7395">
        <w:t xml:space="preserve"> </w:t>
      </w:r>
      <w:r>
        <w:t>basado</w:t>
      </w:r>
      <w:r w:rsidRPr="00DA7395">
        <w:t xml:space="preserve"> en los criterios de selección que se enumeran a continuación de acuerdo al orden de importancia</w:t>
      </w:r>
      <w:r w:rsidRPr="00DA7395">
        <w:rPr>
          <w:b/>
        </w:rPr>
        <w:t xml:space="preserve">, </w:t>
      </w:r>
      <w:r w:rsidRPr="00DA7395">
        <w:t>así:</w:t>
      </w:r>
    </w:p>
    <w:p w:rsidR="00B006E8" w:rsidRPr="00DA7395" w:rsidRDefault="00B006E8" w:rsidP="007924DF"/>
    <w:p w:rsidR="00B006E8" w:rsidRPr="00DA7395" w:rsidRDefault="00B006E8" w:rsidP="00B07336">
      <w:pPr>
        <w:numPr>
          <w:ilvl w:val="0"/>
          <w:numId w:val="6"/>
        </w:numPr>
        <w:ind w:left="284" w:right="48" w:hanging="284"/>
      </w:pPr>
      <w:r w:rsidRPr="00DA7395">
        <w:rPr>
          <w:b/>
        </w:rPr>
        <w:t>Área de ocupación por cada plaza de estacionamiento</w:t>
      </w:r>
      <w:r w:rsidRPr="00DA7395">
        <w:t xml:space="preserve"> (incluyendo zonas comunes). Considerado de alta prioridad ya que el propósito del proyecto es diseñar un sistema de estacionamiento que optimice el espacio para lograr la mayor cantidad de plazas de estacionamiento en la menor área posible.</w:t>
      </w:r>
    </w:p>
    <w:p w:rsidR="00B006E8" w:rsidRPr="00DA7395" w:rsidRDefault="00B006E8" w:rsidP="00B07336">
      <w:pPr>
        <w:pStyle w:val="Prrafodelista"/>
        <w:numPr>
          <w:ilvl w:val="0"/>
          <w:numId w:val="8"/>
        </w:numPr>
        <w:ind w:left="284" w:right="48" w:hanging="284"/>
        <w:rPr>
          <w:rFonts w:cs="Times New Roman"/>
        </w:rPr>
      </w:pPr>
      <w:r w:rsidRPr="00DA7395">
        <w:rPr>
          <w:rFonts w:cs="Times New Roman"/>
          <w:b/>
        </w:rPr>
        <w:t xml:space="preserve">Costos de implementación. </w:t>
      </w:r>
      <w:r w:rsidRPr="00DA7395">
        <w:rPr>
          <w:rFonts w:cs="Times New Roman"/>
        </w:rPr>
        <w:t>Es importante para establecer la viabilidad financiera del proyecto, llegar a un equilibrio entre el costo y la funcionalidad del sistema de estacionamien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Nivel tarifario.</w:t>
      </w:r>
      <w:r w:rsidRPr="00DA7395">
        <w:rPr>
          <w:rFonts w:cs="Times New Roman"/>
        </w:rPr>
        <w:t xml:space="preserve"> Establece los usuarios objetivo a los cuales se puede dirigir el proyecto, pero si el costo por minuto </w:t>
      </w:r>
      <w:r>
        <w:rPr>
          <w:rFonts w:cs="Times New Roman"/>
        </w:rPr>
        <w:t>resulta</w:t>
      </w:r>
      <w:r w:rsidRPr="00DA7395">
        <w:rPr>
          <w:rFonts w:cs="Times New Roman"/>
        </w:rPr>
        <w:t xml:space="preserve"> muy alto, el proyecto puede fracasar tan pronto sea puesto en </w:t>
      </w:r>
      <w:r w:rsidRPr="00DA7395">
        <w:rPr>
          <w:rFonts w:cs="Times New Roman"/>
        </w:rPr>
        <w:lastRenderedPageBreak/>
        <w:t>marcha</w:t>
      </w:r>
      <w:r>
        <w:rPr>
          <w:rFonts w:cs="Times New Roman"/>
        </w:rPr>
        <w:t xml:space="preserve">. </w:t>
      </w:r>
      <w:r w:rsidR="00AC194B">
        <w:rPr>
          <w:rFonts w:cs="Times New Roman"/>
        </w:rPr>
        <w:t>Si,</w:t>
      </w:r>
      <w:r>
        <w:rPr>
          <w:rFonts w:cs="Times New Roman"/>
        </w:rPr>
        <w:t xml:space="preserve"> por el contrario,</w:t>
      </w:r>
      <w:r w:rsidRPr="00DA7395">
        <w:rPr>
          <w:rFonts w:cs="Times New Roman"/>
        </w:rPr>
        <w:t xml:space="preserve"> el costo es muy bajo, los ingresos </w:t>
      </w:r>
      <w:r>
        <w:rPr>
          <w:rFonts w:cs="Times New Roman"/>
        </w:rPr>
        <w:t>estarían por debajo</w:t>
      </w:r>
      <w:r w:rsidRPr="00DA7395">
        <w:rPr>
          <w:rFonts w:cs="Times New Roman"/>
        </w:rPr>
        <w:t xml:space="preserve"> de los costos de operación.</w:t>
      </w:r>
    </w:p>
    <w:p w:rsidR="00B006E8" w:rsidRPr="00DA7395" w:rsidRDefault="00B006E8" w:rsidP="00B07336">
      <w:pPr>
        <w:numPr>
          <w:ilvl w:val="0"/>
          <w:numId w:val="6"/>
        </w:numPr>
        <w:ind w:left="284" w:right="48" w:hanging="284"/>
      </w:pPr>
      <w:r w:rsidRPr="00DA7395">
        <w:rPr>
          <w:b/>
        </w:rPr>
        <w:t xml:space="preserve">Impacto del tipo de automotor a la movilidad de la ciudad. </w:t>
      </w:r>
      <w:r w:rsidRPr="00DA7395">
        <w:t xml:space="preserve">Se tomó en cuenta, </w:t>
      </w:r>
      <w:r w:rsidR="00AC194B" w:rsidRPr="00DA7395">
        <w:t>ya que,</w:t>
      </w:r>
      <w:r w:rsidRPr="00DA7395">
        <w:t xml:space="preserve"> dependiendo del diseño, se pueden excluir vehículos como camperos y camionetas, lo cual puede afectar la demanda para el proyec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Aporte tecnológico</w:t>
      </w:r>
      <w:r w:rsidRPr="00DA7395">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rsidR="00B006E8" w:rsidRPr="00DA7395" w:rsidRDefault="00B006E8" w:rsidP="00B006E8">
      <w:pPr>
        <w:ind w:right="45"/>
      </w:pPr>
    </w:p>
    <w:p w:rsidR="00B006E8" w:rsidRPr="00AC194B" w:rsidRDefault="00AC194B" w:rsidP="00AC194B">
      <w:pPr>
        <w:pStyle w:val="Ttulo3"/>
      </w:pPr>
      <w:bookmarkStart w:id="56" w:name="_Toc7014452"/>
      <w:bookmarkStart w:id="57" w:name="_Toc9124691"/>
      <w:r>
        <w:t>a</w:t>
      </w:r>
      <w:r w:rsidR="00B006E8" w:rsidRPr="00AC194B">
        <w:t>nálisis de alternativas</w:t>
      </w:r>
      <w:bookmarkEnd w:id="56"/>
      <w:bookmarkEnd w:id="57"/>
      <w:r>
        <w:t>.</w:t>
      </w:r>
    </w:p>
    <w:p w:rsidR="00B006E8" w:rsidRPr="00DA7395" w:rsidRDefault="00B006E8" w:rsidP="007924DF">
      <w:r w:rsidRPr="00DA7395">
        <w:t xml:space="preserve">Dentro de las alternativas de solución a la problemática de la escasez de plazas de estacionamiento del </w:t>
      </w:r>
      <w:r>
        <w:rPr>
          <w:b/>
          <w:i/>
          <w:szCs w:val="24"/>
        </w:rPr>
        <w:t>hotel</w:t>
      </w:r>
      <w:r w:rsidRPr="00DA7395">
        <w:rPr>
          <w:b/>
          <w:i/>
          <w:szCs w:val="24"/>
        </w:rPr>
        <w:t xml:space="preserve"> Black Tower-Bogotá</w:t>
      </w:r>
      <w:r w:rsidRPr="00DA7395">
        <w:t xml:space="preserve"> ubicado en el barrio Quinta Paredes del sector de Corferias de la ciudad de Bogotá D.C., y basándose en criterios tales como:</w:t>
      </w:r>
    </w:p>
    <w:p w:rsidR="00B006E8" w:rsidRPr="00DA7395" w:rsidRDefault="00B006E8" w:rsidP="00B006E8">
      <w:pPr>
        <w:ind w:right="45" w:firstLine="709"/>
      </w:pPr>
    </w:p>
    <w:p w:rsidR="00B006E8" w:rsidRPr="00AC194B" w:rsidRDefault="00B006E8" w:rsidP="00AC194B">
      <w:pPr>
        <w:pStyle w:val="Ttulo4"/>
      </w:pPr>
      <w:r w:rsidRPr="00AC194B">
        <w:t>por tipo de automotor y tamaño.</w:t>
      </w:r>
    </w:p>
    <w:p w:rsidR="00B006E8" w:rsidRPr="00DA7395" w:rsidRDefault="00B006E8" w:rsidP="007924DF">
      <w:r w:rsidRPr="00DA7395">
        <w:t>En esta categoría se encuentran cuatro (</w:t>
      </w:r>
      <w:r w:rsidRPr="00DA7395">
        <w:rPr>
          <w:b/>
        </w:rPr>
        <w:t>4</w:t>
      </w:r>
      <w:r w:rsidRPr="00DA7395">
        <w:t>) grupos de automotores;</w:t>
      </w:r>
    </w:p>
    <w:p w:rsidR="00B006E8" w:rsidRPr="00DA7395" w:rsidRDefault="00B006E8" w:rsidP="00B006E8">
      <w:pPr>
        <w:ind w:right="45" w:firstLine="709"/>
      </w:pP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 xml:space="preserve">Vehículos menores: </w:t>
      </w:r>
      <w:r w:rsidRPr="00DA7395">
        <w:rPr>
          <w:rFonts w:cs="Times New Roman"/>
        </w:rPr>
        <w:t>bicicletas, motos, triciclos entre otro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livianos:</w:t>
      </w:r>
      <w:r w:rsidRPr="00DA7395">
        <w:rPr>
          <w:rFonts w:cs="Times New Roman"/>
        </w:rPr>
        <w:t xml:space="preserve"> automóviles, jeep, camperos y camioneta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transporte público y de carga liviana:</w:t>
      </w:r>
      <w:r w:rsidRPr="00DA7395">
        <w:rPr>
          <w:rFonts w:cs="Times New Roman"/>
        </w:rPr>
        <w:t xml:space="preserve"> buses, busetas, y camiones rígidos de dos (2) </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carga pesada con tres (3) ejes:</w:t>
      </w:r>
      <w:r w:rsidRPr="00DA7395">
        <w:rPr>
          <w:rFonts w:cs="Times New Roman"/>
        </w:rPr>
        <w:t xml:space="preserve"> camiones, tracto camiones y remolques.</w:t>
      </w:r>
    </w:p>
    <w:p w:rsidR="00B006E8" w:rsidRPr="00DA7395" w:rsidRDefault="00B006E8" w:rsidP="00B006E8">
      <w:pPr>
        <w:ind w:left="454" w:right="45"/>
      </w:pPr>
    </w:p>
    <w:p w:rsidR="00B006E8" w:rsidRPr="00AC194B" w:rsidRDefault="00B006E8" w:rsidP="00AC194B">
      <w:pPr>
        <w:pStyle w:val="Ttulo4"/>
      </w:pPr>
      <w:r w:rsidRPr="00AC194B">
        <w:t>por tipo de parqueadero.</w:t>
      </w:r>
    </w:p>
    <w:p w:rsidR="00B006E8" w:rsidRPr="00DA7395" w:rsidRDefault="00B006E8" w:rsidP="007924DF">
      <w:r w:rsidRPr="00DA7395">
        <w:t>Adicional a la categoría anterior, existen tipos de estacionamiento como subterráneo, elevado, a nivel de piso, en calle y automatizado.</w:t>
      </w:r>
    </w:p>
    <w:p w:rsidR="00B006E8" w:rsidRPr="00DA7395" w:rsidRDefault="00B006E8" w:rsidP="00B006E8">
      <w:pPr>
        <w:ind w:left="454" w:right="45"/>
      </w:pPr>
    </w:p>
    <w:p w:rsidR="00B006E8" w:rsidRPr="00AC194B" w:rsidRDefault="00B006E8" w:rsidP="00AC194B">
      <w:pPr>
        <w:pStyle w:val="Ttulo4"/>
      </w:pPr>
      <w:r w:rsidRPr="00AC194B">
        <w:t>por las características específicas.</w:t>
      </w:r>
    </w:p>
    <w:p w:rsidR="00B006E8" w:rsidRPr="00DA7395" w:rsidRDefault="00B006E8" w:rsidP="004D79C3">
      <w:r w:rsidRPr="00DA7395">
        <w:t>Cada tipo de estacionamiento posee características específicas, y considera factores como:</w:t>
      </w:r>
    </w:p>
    <w:p w:rsidR="00B006E8" w:rsidRPr="00DA7395" w:rsidRDefault="00B006E8" w:rsidP="00B006E8">
      <w:pPr>
        <w:ind w:right="45" w:firstLine="709"/>
      </w:pPr>
    </w:p>
    <w:p w:rsidR="00B006E8" w:rsidRPr="00DA7395" w:rsidRDefault="00B006E8" w:rsidP="00B07336">
      <w:pPr>
        <w:pStyle w:val="Prrafodelista"/>
        <w:numPr>
          <w:ilvl w:val="0"/>
          <w:numId w:val="10"/>
        </w:numPr>
        <w:ind w:left="284" w:right="45" w:hanging="284"/>
        <w:rPr>
          <w:rFonts w:cs="Times New Roman"/>
        </w:rPr>
      </w:pPr>
      <w:r w:rsidRPr="00DA7395">
        <w:rPr>
          <w:rFonts w:cs="Times New Roman"/>
          <w:b/>
        </w:rPr>
        <w:t>Distribución espacial</w:t>
      </w:r>
      <w:r w:rsidRPr="00DA7395">
        <w:rPr>
          <w:rFonts w:cs="Times New Roman"/>
        </w:rPr>
        <w:t>. Perpendicular, paralelo o con cierto ángul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b/>
        </w:rPr>
        <w:t>Tipo de suelo.</w:t>
      </w:r>
      <w:r w:rsidRPr="00DA7395">
        <w:rPr>
          <w:rFonts w:cs="Times New Roman"/>
        </w:rPr>
        <w:t xml:space="preserve"> Piso en gravilla, en cerámica o concreto. </w:t>
      </w:r>
    </w:p>
    <w:p w:rsidR="00B006E8" w:rsidRPr="00DA7395" w:rsidRDefault="00B006E8" w:rsidP="00B006E8">
      <w:pPr>
        <w:ind w:right="45" w:firstLine="709"/>
      </w:pPr>
    </w:p>
    <w:p w:rsidR="00B006E8" w:rsidRPr="00DA7395" w:rsidRDefault="00B006E8" w:rsidP="004D79C3">
      <w:r w:rsidRPr="00DA7395">
        <w:t>Se ilustra en la</w:t>
      </w:r>
      <w:r w:rsidR="000B45EF">
        <w:t xml:space="preserve"> </w:t>
      </w:r>
      <w:r w:rsidR="000B45EF">
        <w:fldChar w:fldCharType="begin"/>
      </w:r>
      <w:r w:rsidR="000B45EF">
        <w:instrText xml:space="preserve"> REF _Ref9363742 </w:instrText>
      </w:r>
      <w:r w:rsidR="004D79C3">
        <w:instrText xml:space="preserve"> \* MERGEFORMAT </w:instrText>
      </w:r>
      <w:r w:rsidR="000B45EF">
        <w:fldChar w:fldCharType="separate"/>
      </w:r>
      <w:r w:rsidR="00BF268F">
        <w:t xml:space="preserve">Figura </w:t>
      </w:r>
      <w:r w:rsidR="00BF268F">
        <w:rPr>
          <w:noProof/>
        </w:rPr>
        <w:t>8</w:t>
      </w:r>
      <w:r w:rsidR="000B45EF">
        <w:fldChar w:fldCharType="end"/>
      </w:r>
      <w:r w:rsidRPr="00DA7395">
        <w:t xml:space="preserve">, según la categorización anterior de parámetros enumerados </w:t>
      </w:r>
      <w:r w:rsidR="00AC194B" w:rsidRPr="00DA7395">
        <w:t>que,</w:t>
      </w:r>
      <w:r w:rsidRPr="00DA7395">
        <w:t xml:space="preserve"> para los vehículos livianos, el estacionamiento puede ser de cualquier naturaleza como:</w:t>
      </w:r>
    </w:p>
    <w:p w:rsidR="00B006E8" w:rsidRPr="00DA7395" w:rsidRDefault="00B006E8" w:rsidP="00B006E8">
      <w:pPr>
        <w:ind w:right="45" w:firstLine="709"/>
      </w:pP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Subterráne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lev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utomatiz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 nivel de pis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n calle</w:t>
      </w:r>
    </w:p>
    <w:p w:rsidR="00B006E8" w:rsidRPr="00DA7395" w:rsidRDefault="00B006E8" w:rsidP="00B006E8">
      <w:pPr>
        <w:ind w:right="45" w:firstLine="0"/>
      </w:pPr>
    </w:p>
    <w:p w:rsidR="00B006E8" w:rsidRPr="00DA7395" w:rsidRDefault="00B006E8" w:rsidP="004D79C3">
      <w:r w:rsidRPr="00DA7395">
        <w:t>Así mismo se puede observar que un parqueadero elevado no sería factible para vehículos de carga liviana o de carga pesada.</w:t>
      </w:r>
    </w:p>
    <w:p w:rsidR="000B45EF" w:rsidRPr="00DA7395" w:rsidRDefault="000B45EF" w:rsidP="000B45EF">
      <w:pPr>
        <w:ind w:right="45" w:firstLine="709"/>
      </w:pPr>
    </w:p>
    <w:p w:rsidR="000B45EF" w:rsidRPr="00DA7395" w:rsidRDefault="000B45EF" w:rsidP="000B45EF">
      <w:pPr>
        <w:ind w:left="454" w:right="45"/>
        <w:sectPr w:rsidR="000B45EF" w:rsidRPr="00DA7395" w:rsidSect="000B45EF">
          <w:pgSz w:w="12240" w:h="15840" w:code="1"/>
          <w:pgMar w:top="1418" w:right="1418" w:bottom="1418" w:left="1418" w:header="708" w:footer="454" w:gutter="0"/>
          <w:cols w:space="708"/>
          <w:docGrid w:linePitch="360"/>
        </w:sectPr>
      </w:pPr>
    </w:p>
    <w:p w:rsidR="000B45EF" w:rsidRPr="00DA7395" w:rsidRDefault="000B45EF" w:rsidP="000B45EF">
      <w:pPr>
        <w:pStyle w:val="Fig"/>
        <w:ind w:right="48"/>
        <w:rPr>
          <w:rFonts w:cs="Times New Roman"/>
          <w:b/>
          <w:color w:val="auto"/>
          <w:sz w:val="20"/>
          <w:szCs w:val="20"/>
          <w:lang w:val="es-ES_tradnl"/>
        </w:rPr>
      </w:pPr>
    </w:p>
    <w:p w:rsidR="000B45EF" w:rsidRPr="00DA7395" w:rsidRDefault="000B45EF" w:rsidP="000B45EF">
      <w:pPr>
        <w:pStyle w:val="Fig"/>
        <w:ind w:right="48"/>
        <w:rPr>
          <w:rFonts w:cs="Times New Roman"/>
          <w:b/>
          <w:color w:val="auto"/>
          <w:sz w:val="20"/>
          <w:szCs w:val="20"/>
          <w:lang w:val="es-ES_tradnl"/>
        </w:rPr>
      </w:pPr>
      <w:r w:rsidRPr="00DA7395">
        <w:rPr>
          <w:rFonts w:cs="Times New Roman"/>
          <w:b/>
          <w:noProof/>
          <w:color w:val="auto"/>
          <w:sz w:val="20"/>
          <w:szCs w:val="20"/>
          <w:lang w:val="es-ES_tradnl"/>
        </w:rPr>
        <w:drawing>
          <wp:inline distT="0" distB="0" distL="0" distR="0" wp14:anchorId="4C1BF236" wp14:editId="6727F18F">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rsidR="000B45EF" w:rsidRPr="00DA7395" w:rsidRDefault="000B45EF" w:rsidP="000B45EF">
      <w:pPr>
        <w:pStyle w:val="fuenteref"/>
      </w:pPr>
      <w:bookmarkStart w:id="58" w:name="_Ref9363742"/>
      <w:bookmarkStart w:id="59" w:name="_Toc7014587"/>
      <w:bookmarkStart w:id="60" w:name="_Toc8668794"/>
      <w:r>
        <w:t xml:space="preserve">Figura </w:t>
      </w:r>
      <w:r w:rsidR="003C0126">
        <w:fldChar w:fldCharType="begin"/>
      </w:r>
      <w:r w:rsidR="003C0126">
        <w:instrText xml:space="preserve"> SEQ Figura \* ARABIC </w:instrText>
      </w:r>
      <w:r w:rsidR="003C0126">
        <w:fldChar w:fldCharType="separate"/>
      </w:r>
      <w:r w:rsidR="00BF268F">
        <w:rPr>
          <w:noProof/>
        </w:rPr>
        <w:t>8</w:t>
      </w:r>
      <w:r w:rsidR="003C0126">
        <w:rPr>
          <w:noProof/>
        </w:rPr>
        <w:fldChar w:fldCharType="end"/>
      </w:r>
      <w:bookmarkEnd w:id="58"/>
      <w:r>
        <w:t xml:space="preserve">. </w:t>
      </w:r>
      <w:r w:rsidRPr="00DA7395">
        <w:t>Posibles alternativas de solución</w:t>
      </w:r>
      <w:bookmarkEnd w:id="59"/>
      <w:bookmarkEnd w:id="60"/>
      <w:r w:rsidRPr="00DA7395">
        <w:t xml:space="preserve"> para </w:t>
      </w:r>
      <w:r>
        <w:t>hotel</w:t>
      </w:r>
      <w:r w:rsidRPr="00DA7395">
        <w:t xml:space="preserve"> </w:t>
      </w:r>
      <w:r w:rsidRPr="000B45EF">
        <w:rPr>
          <w:i/>
        </w:rPr>
        <w:t>Black Tower Premium</w:t>
      </w:r>
      <w:r w:rsidRPr="00DA7395">
        <w:t xml:space="preserve"> Bogotá</w:t>
      </w:r>
    </w:p>
    <w:p w:rsidR="000B45EF" w:rsidRPr="00DA7395" w:rsidRDefault="000B45EF" w:rsidP="000B45EF">
      <w:pPr>
        <w:pStyle w:val="fuenteref"/>
      </w:pPr>
      <w:r w:rsidRPr="00DA7395">
        <w:t xml:space="preserve">Fuente: </w:t>
      </w:r>
      <w:r>
        <w:t>C</w:t>
      </w:r>
      <w:r w:rsidRPr="00DA7395">
        <w:t>onstrucción de los autores</w:t>
      </w:r>
    </w:p>
    <w:p w:rsidR="000B45EF" w:rsidRPr="00DA7395" w:rsidRDefault="000B45EF" w:rsidP="000B45EF">
      <w:pPr>
        <w:pStyle w:val="Fig"/>
        <w:ind w:left="454" w:right="48"/>
        <w:rPr>
          <w:rFonts w:cs="Times New Roman"/>
          <w:b/>
          <w:color w:val="auto"/>
          <w:sz w:val="20"/>
          <w:szCs w:val="20"/>
          <w:lang w:val="es-ES_tradnl"/>
        </w:rPr>
      </w:pPr>
    </w:p>
    <w:p w:rsidR="000B45EF" w:rsidRPr="00DA7395" w:rsidRDefault="000B45EF" w:rsidP="000B45EF">
      <w:pPr>
        <w:ind w:right="48"/>
        <w:sectPr w:rsidR="000B45EF" w:rsidRPr="00DA7395" w:rsidSect="00916E38">
          <w:type w:val="nextColumn"/>
          <w:pgSz w:w="15840" w:h="12240" w:orient="landscape" w:code="1"/>
          <w:pgMar w:top="1418" w:right="1418" w:bottom="1418" w:left="1418" w:header="708" w:footer="454" w:gutter="0"/>
          <w:cols w:space="708"/>
          <w:docGrid w:linePitch="360"/>
        </w:sectPr>
      </w:pPr>
    </w:p>
    <w:p w:rsidR="000B45EF" w:rsidRPr="000B45EF" w:rsidRDefault="000B45EF" w:rsidP="000B45EF">
      <w:pPr>
        <w:pStyle w:val="Ttulo3"/>
      </w:pPr>
      <w:bookmarkStart w:id="61" w:name="_Toc7014453"/>
      <w:bookmarkStart w:id="62" w:name="_Toc9124692"/>
      <w:r>
        <w:lastRenderedPageBreak/>
        <w:t>s</w:t>
      </w:r>
      <w:r w:rsidRPr="000B45EF">
        <w:t xml:space="preserve">elección de </w:t>
      </w:r>
      <w:r>
        <w:t>a</w:t>
      </w:r>
      <w:r w:rsidRPr="000B45EF">
        <w:t>lternativa</w:t>
      </w:r>
      <w:bookmarkEnd w:id="61"/>
      <w:bookmarkEnd w:id="62"/>
      <w:r>
        <w:t>.</w:t>
      </w:r>
    </w:p>
    <w:p w:rsidR="000B45EF" w:rsidRPr="00DA7395" w:rsidRDefault="000B45EF" w:rsidP="004D79C3">
      <w:r w:rsidRPr="00DA7395">
        <w:t>A partir de la consideración de una lista de criterio</w:t>
      </w:r>
      <w:r>
        <w:t>s</w:t>
      </w:r>
      <w:r w:rsidRPr="00DA7395">
        <w:t xml:space="preserve"> para la toma de decisión </w:t>
      </w:r>
      <w:r>
        <w:t>se busca</w:t>
      </w:r>
      <w:r w:rsidRPr="00DA7395">
        <w:t xml:space="preserve"> suplir el déficit de plazas de estacionamiento en el</w:t>
      </w:r>
      <w:r w:rsidRPr="00DA7395">
        <w:rPr>
          <w:szCs w:val="24"/>
        </w:rPr>
        <w:t xml:space="preserve"> </w:t>
      </w:r>
      <w:r>
        <w:rPr>
          <w:i/>
          <w:szCs w:val="24"/>
        </w:rPr>
        <w:t>hotel</w:t>
      </w:r>
      <w:r w:rsidRPr="00DA7395">
        <w:rPr>
          <w:i/>
          <w:szCs w:val="24"/>
        </w:rPr>
        <w:t xml:space="preserve"> Black Tower-Bogotá</w:t>
      </w:r>
      <w:r w:rsidRPr="00DA7395">
        <w:t xml:space="preserve">, y aplicando el Método Multicriterio AHP, se determina que la mejor opción como solución es la implementación de un </w:t>
      </w:r>
      <w:r w:rsidRPr="00DA7395">
        <w:rPr>
          <w:szCs w:val="24"/>
        </w:rPr>
        <w:t xml:space="preserve">Sistema de Estacionamiento Vertical Rotatorio Automatizado. </w:t>
      </w:r>
      <w:r w:rsidRPr="00DA7395">
        <w:t xml:space="preserve">(Ver </w:t>
      </w:r>
      <w:r w:rsidR="00B66469">
        <w:rPr>
          <w:highlight w:val="yellow"/>
        </w:rPr>
        <w:fldChar w:fldCharType="begin"/>
      </w:r>
      <w:r w:rsidR="00B66469">
        <w:instrText xml:space="preserve"> REF _Ref9428634 \h </w:instrText>
      </w:r>
      <w:r w:rsidR="00B66469">
        <w:rPr>
          <w:highlight w:val="yellow"/>
        </w:rPr>
      </w:r>
      <w:r w:rsidR="00B66469">
        <w:rPr>
          <w:highlight w:val="yellow"/>
        </w:rPr>
        <w:fldChar w:fldCharType="separate"/>
      </w:r>
      <w:r w:rsidR="00BF268F" w:rsidRPr="00DA7395">
        <w:t xml:space="preserve">ANEXO </w:t>
      </w:r>
      <w:r w:rsidR="00BF268F">
        <w:rPr>
          <w:noProof/>
        </w:rPr>
        <w:t>B</w:t>
      </w:r>
      <w:r w:rsidR="00B66469">
        <w:rPr>
          <w:highlight w:val="yellow"/>
        </w:rPr>
        <w:fldChar w:fldCharType="end"/>
      </w:r>
      <w:r w:rsidRPr="00DA7395">
        <w:t xml:space="preserve">) </w:t>
      </w:r>
    </w:p>
    <w:p w:rsidR="000B45EF" w:rsidRPr="00DA7395" w:rsidRDefault="000B45EF" w:rsidP="000B45EF">
      <w:pPr>
        <w:ind w:right="48"/>
      </w:pPr>
    </w:p>
    <w:p w:rsidR="000B45EF" w:rsidRPr="000B45EF" w:rsidRDefault="000B45EF" w:rsidP="000B45EF">
      <w:pPr>
        <w:pStyle w:val="Ttulo3"/>
      </w:pPr>
      <w:bookmarkStart w:id="63" w:name="_Toc7014454"/>
      <w:bookmarkStart w:id="64" w:name="_Toc9124693"/>
      <w:r>
        <w:t>j</w:t>
      </w:r>
      <w:r w:rsidRPr="000B45EF">
        <w:t>ustificación del proyecto</w:t>
      </w:r>
      <w:bookmarkEnd w:id="63"/>
      <w:bookmarkEnd w:id="64"/>
      <w:r w:rsidRPr="000B45EF">
        <w:t>.</w:t>
      </w:r>
    </w:p>
    <w:p w:rsidR="000B45EF" w:rsidRPr="000B45EF" w:rsidRDefault="000B45EF" w:rsidP="000B45EF">
      <w:pPr>
        <w:pStyle w:val="Ttulo4"/>
      </w:pPr>
      <w:r>
        <w:t>e</w:t>
      </w:r>
      <w:r w:rsidRPr="000B45EF">
        <w:t>conómica</w:t>
      </w:r>
      <w:r>
        <w:t>.</w:t>
      </w:r>
    </w:p>
    <w:p w:rsidR="000B45EF" w:rsidRPr="00517D96" w:rsidRDefault="000B45EF" w:rsidP="004D79C3">
      <w:r w:rsidRPr="00517D96">
        <w:rPr>
          <w:lang w:val="es-CO"/>
        </w:rPr>
        <w:t xml:space="preserve">El diseño, planeación y montaje del </w:t>
      </w:r>
      <w:r>
        <w:rPr>
          <w:lang w:val="es-CO"/>
        </w:rPr>
        <w:t>e</w:t>
      </w:r>
      <w:r w:rsidRPr="00517D96">
        <w:rPr>
          <w:lang w:val="es-CO"/>
        </w:rPr>
        <w:t xml:space="preserve">stacionamiento vertical rotatorio automatizado del hotel </w:t>
      </w:r>
      <w:r w:rsidRPr="00731A05">
        <w:rPr>
          <w:i/>
          <w:lang w:val="es-CO"/>
        </w:rPr>
        <w:t>Black Tower Premium</w:t>
      </w:r>
      <w:r w:rsidRPr="00517D96">
        <w:rPr>
          <w:lang w:val="es-CO"/>
        </w:rPr>
        <w:t>, generará valor a la organización.</w:t>
      </w:r>
    </w:p>
    <w:p w:rsidR="000B45EF" w:rsidRPr="000B45EF" w:rsidRDefault="000B45EF" w:rsidP="000B45EF">
      <w:pPr>
        <w:pStyle w:val="Ttulo4"/>
      </w:pPr>
      <w:r>
        <w:t>n</w:t>
      </w:r>
      <w:r w:rsidRPr="000B45EF">
        <w:t>ormativa</w:t>
      </w:r>
      <w:r>
        <w:t>.</w:t>
      </w:r>
    </w:p>
    <w:p w:rsidR="000B45EF" w:rsidRPr="004D79C3" w:rsidRDefault="000B45EF" w:rsidP="00C45FA6">
      <w:r w:rsidRPr="00463B32">
        <w:t xml:space="preserve">Según </w:t>
      </w:r>
      <w:sdt>
        <w:sdtPr>
          <w:rPr>
            <w:rFonts w:eastAsia="Arial"/>
          </w:rPr>
          <w:id w:val="1720789450"/>
          <w:citation/>
        </w:sdtPr>
        <w:sdtContent>
          <w:r w:rsidRPr="00DA7395">
            <w:rPr>
              <w:rFonts w:eastAsia="Arial"/>
            </w:rPr>
            <w:fldChar w:fldCharType="begin"/>
          </w:r>
          <w:r w:rsidRPr="00DA7395">
            <w:rPr>
              <w:rFonts w:eastAsia="Arial"/>
            </w:rPr>
            <w:instrText xml:space="preserve">CITATION ICO09 \l 3082 </w:instrText>
          </w:r>
          <w:r w:rsidRPr="00DA7395">
            <w:rPr>
              <w:rFonts w:eastAsia="Arial"/>
            </w:rPr>
            <w:fldChar w:fldCharType="separate"/>
          </w:r>
          <w:r w:rsidR="00BF268F" w:rsidRPr="00BF268F">
            <w:rPr>
              <w:rFonts w:eastAsia="Arial"/>
              <w:noProof/>
            </w:rPr>
            <w:t>(ICONTEC - NTSH 006, 2009)</w:t>
          </w:r>
          <w:r w:rsidRPr="00DA7395">
            <w:rPr>
              <w:rFonts w:eastAsia="Arial"/>
            </w:rPr>
            <w:fldChar w:fldCharType="end"/>
          </w:r>
        </w:sdtContent>
      </w:sdt>
      <w:r>
        <w:rPr>
          <w:rFonts w:eastAsia="Arial"/>
        </w:rPr>
        <w:t>,</w:t>
      </w:r>
      <w:r w:rsidRPr="00463B32">
        <w:t xml:space="preserve"> los hoteles 4 estrellas, deben contar con 20% de plazas </w:t>
      </w:r>
      <w:r w:rsidRPr="004D79C3">
        <w:t>de estacionamiento por número de habitaciones.</w:t>
      </w:r>
    </w:p>
    <w:p w:rsidR="000B45EF" w:rsidRPr="000B45EF" w:rsidRDefault="000B45EF" w:rsidP="000B45EF">
      <w:pPr>
        <w:pStyle w:val="Ttulo4"/>
      </w:pPr>
      <w:r>
        <w:t>s</w:t>
      </w:r>
      <w:r w:rsidRPr="000B45EF">
        <w:t>ocial</w:t>
      </w:r>
      <w:r>
        <w:t>.</w:t>
      </w:r>
    </w:p>
    <w:p w:rsidR="000B45EF" w:rsidRPr="00463B32" w:rsidRDefault="000B45EF" w:rsidP="00C45FA6">
      <w:r w:rsidRPr="00463B32">
        <w:t xml:space="preserve">El proyecto busca satisfacer la necesidad de estacionamiento del sector y los usuarios del hotel </w:t>
      </w:r>
      <w:r w:rsidRPr="00463B32">
        <w:rPr>
          <w:i/>
          <w:iCs/>
        </w:rPr>
        <w:t xml:space="preserve">Black Tower Premium. </w:t>
      </w:r>
      <w:r w:rsidRPr="00463B32">
        <w:t>Reducción de stress y optimización del tiempo de los clientes.</w:t>
      </w:r>
    </w:p>
    <w:p w:rsidR="000B45EF" w:rsidRPr="000B45EF" w:rsidRDefault="000B45EF" w:rsidP="000B45EF">
      <w:pPr>
        <w:pStyle w:val="Ttulo4"/>
      </w:pPr>
      <w:r>
        <w:t>a</w:t>
      </w:r>
      <w:r w:rsidRPr="000B45EF">
        <w:t>mbiental</w:t>
      </w:r>
      <w:r>
        <w:t>.</w:t>
      </w:r>
    </w:p>
    <w:p w:rsidR="000B45EF" w:rsidRPr="00463B32" w:rsidRDefault="000B45EF" w:rsidP="001619E4">
      <w:pPr>
        <w:pStyle w:val="Prrafodelista"/>
        <w:numPr>
          <w:ilvl w:val="0"/>
          <w:numId w:val="18"/>
        </w:numPr>
        <w:ind w:right="48"/>
        <w:rPr>
          <w:rFonts w:cs="Times New Roman"/>
        </w:rPr>
      </w:pPr>
      <w:r>
        <w:rPr>
          <w:rFonts w:cs="Times New Roman"/>
        </w:rPr>
        <w:t>D</w:t>
      </w:r>
      <w:r w:rsidRPr="00463B32">
        <w:rPr>
          <w:rFonts w:cs="Times New Roman"/>
        </w:rPr>
        <w:t>isminución en las emisiones CO</w:t>
      </w:r>
      <w:r w:rsidRPr="00463B32">
        <w:rPr>
          <w:rFonts w:cs="Times New Roman"/>
          <w:vertAlign w:val="subscript"/>
        </w:rPr>
        <w:t>2.</w:t>
      </w:r>
    </w:p>
    <w:p w:rsidR="000B45EF" w:rsidRPr="00463B32" w:rsidRDefault="000B45EF" w:rsidP="001619E4">
      <w:pPr>
        <w:pStyle w:val="Prrafodelista"/>
        <w:numPr>
          <w:ilvl w:val="0"/>
          <w:numId w:val="18"/>
        </w:numPr>
        <w:ind w:right="48"/>
        <w:rPr>
          <w:rFonts w:cs="Times New Roman"/>
        </w:rPr>
      </w:pPr>
      <w:r w:rsidRPr="00463B32">
        <w:rPr>
          <w:rFonts w:cs="Times New Roman"/>
        </w:rPr>
        <w:t>Disminución contaminación auditiva.</w:t>
      </w:r>
    </w:p>
    <w:p w:rsidR="000B45EF" w:rsidRPr="00463B32" w:rsidRDefault="000B45EF" w:rsidP="001619E4">
      <w:pPr>
        <w:pStyle w:val="Prrafodelista"/>
        <w:numPr>
          <w:ilvl w:val="0"/>
          <w:numId w:val="18"/>
        </w:numPr>
        <w:ind w:right="48"/>
        <w:rPr>
          <w:rFonts w:cs="Times New Roman"/>
        </w:rPr>
      </w:pPr>
      <w:r w:rsidRPr="00463B32">
        <w:rPr>
          <w:rFonts w:cs="Times New Roman"/>
        </w:rPr>
        <w:t>Disminución de consumo de recursos naturales.</w:t>
      </w:r>
    </w:p>
    <w:p w:rsidR="000B45EF" w:rsidRPr="00463B32" w:rsidRDefault="000B45EF" w:rsidP="001619E4">
      <w:pPr>
        <w:pStyle w:val="Prrafodelista"/>
        <w:numPr>
          <w:ilvl w:val="0"/>
          <w:numId w:val="18"/>
        </w:numPr>
        <w:ind w:right="48"/>
        <w:rPr>
          <w:rFonts w:cs="Times New Roman"/>
        </w:rPr>
      </w:pPr>
      <w:r w:rsidRPr="00463B32">
        <w:rPr>
          <w:rFonts w:cs="Times New Roman"/>
        </w:rPr>
        <w:t>Bajo impacto en la huella de carbono.</w:t>
      </w:r>
    </w:p>
    <w:p w:rsidR="000B45EF" w:rsidRPr="00463B32" w:rsidRDefault="000B45EF" w:rsidP="000B45EF"/>
    <w:p w:rsidR="000B45EF" w:rsidRPr="00DA7395" w:rsidRDefault="000B45EF" w:rsidP="00C45FA6">
      <w:r w:rsidRPr="00DA7395">
        <w:t xml:space="preserve">El cliente y principal inversionista para el proyecto es la firma hotelera </w:t>
      </w:r>
      <w:r w:rsidRPr="00DA7395">
        <w:rPr>
          <w:b/>
        </w:rPr>
        <w:t>CJM Inversiones S.A.S</w:t>
      </w:r>
      <w:r w:rsidRPr="00DA7395">
        <w:t>., propietaria actual de dos (</w:t>
      </w:r>
      <w:r w:rsidRPr="00DA7395">
        <w:rPr>
          <w:b/>
        </w:rPr>
        <w:t>2</w:t>
      </w:r>
      <w:r w:rsidRPr="00DA7395">
        <w:t>) de las torres de ocho (</w:t>
      </w:r>
      <w:r w:rsidRPr="00DA7395">
        <w:rPr>
          <w:b/>
        </w:rPr>
        <w:t>8</w:t>
      </w:r>
      <w:r w:rsidRPr="00DA7395">
        <w:t xml:space="preserve">) pisos con </w:t>
      </w:r>
      <w:r w:rsidRPr="00DA7395">
        <w:rPr>
          <w:b/>
        </w:rPr>
        <w:t xml:space="preserve">51 </w:t>
      </w:r>
      <w:r w:rsidRPr="00DA7395">
        <w:t xml:space="preserve">habitaciones y otra torre recientemente incorporada al </w:t>
      </w:r>
      <w:r>
        <w:rPr>
          <w:b/>
          <w:i/>
          <w:szCs w:val="24"/>
        </w:rPr>
        <w:t>hotel</w:t>
      </w:r>
      <w:r w:rsidRPr="00DA7395">
        <w:rPr>
          <w:b/>
          <w:i/>
          <w:szCs w:val="24"/>
        </w:rPr>
        <w:t xml:space="preserve"> Black Tower-Bogotá-Corferias</w:t>
      </w:r>
      <w:r w:rsidRPr="00DA7395">
        <w:t xml:space="preserve"> con </w:t>
      </w:r>
      <w:r w:rsidRPr="00DA7395">
        <w:rPr>
          <w:b/>
        </w:rPr>
        <w:t>14</w:t>
      </w:r>
      <w:r w:rsidRPr="00DA7395">
        <w:t xml:space="preserve"> pisos y </w:t>
      </w:r>
      <w:r w:rsidRPr="00DA7395">
        <w:rPr>
          <w:b/>
        </w:rPr>
        <w:t>53</w:t>
      </w:r>
      <w:r w:rsidRPr="00DA7395">
        <w:t xml:space="preserve"> habitaciones, (</w:t>
      </w:r>
      <w:r w:rsidRPr="00DA7395">
        <w:rPr>
          <w:b/>
        </w:rPr>
        <w:t>2</w:t>
      </w:r>
      <w:r w:rsidRPr="00DA7395">
        <w:t xml:space="preserve">) salones de eventos con capacidad para </w:t>
      </w:r>
      <w:r w:rsidRPr="00DA7395">
        <w:rPr>
          <w:b/>
        </w:rPr>
        <w:t>120</w:t>
      </w:r>
      <w:r w:rsidRPr="00DA7395">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DA7395">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rsidR="000B45EF" w:rsidRPr="00DA7395" w:rsidRDefault="000B45EF" w:rsidP="00C45FA6">
      <w:r w:rsidRPr="00DA7395">
        <w:t>Cabe anotar que tres (</w:t>
      </w:r>
      <w:r w:rsidRPr="00DA7395">
        <w:rPr>
          <w:b/>
        </w:rPr>
        <w:t>3</w:t>
      </w:r>
      <w:r w:rsidRPr="00DA7395">
        <w:t xml:space="preserve">) de los predios vecinos son propiedad de la compañía, haciendo viable la construcción de edificaciones en altura y de acuerdo al plan de negocios de </w:t>
      </w:r>
      <w:r w:rsidRPr="00DA7395">
        <w:rPr>
          <w:b/>
        </w:rPr>
        <w:t>CJM Inversiones S.A.S.,</w:t>
      </w:r>
      <w:r w:rsidRPr="00DA7395">
        <w:t xml:space="preserve"> </w:t>
      </w:r>
      <w:r>
        <w:t>se planea su uso</w:t>
      </w:r>
      <w:r w:rsidRPr="00DA7395">
        <w:t xml:space="preserve"> para continuar la ampliación del hotel.</w:t>
      </w:r>
    </w:p>
    <w:p w:rsidR="000B45EF" w:rsidRPr="00DA7395" w:rsidRDefault="000B45EF" w:rsidP="00C45FA6">
      <w:r w:rsidRPr="00DA7395">
        <w:t xml:space="preserve">Por lo anterior, el presente </w:t>
      </w:r>
      <w:r w:rsidR="00916E38" w:rsidRPr="00DA7395">
        <w:t>proyecto optimizará</w:t>
      </w:r>
      <w:r>
        <w:t xml:space="preserve"> en área de uno</w:t>
      </w:r>
      <w:r w:rsidRPr="00DA7395">
        <w:t xml:space="preserve"> de los predios en mención (ubicado en la calle 24 No. 43a – 11),</w:t>
      </w:r>
      <w:r>
        <w:t xml:space="preserve"> </w:t>
      </w:r>
      <w:r w:rsidRPr="00DA7395">
        <w:t>193,77 m</w:t>
      </w:r>
      <w:r w:rsidRPr="00DA7395">
        <w:rPr>
          <w:vertAlign w:val="superscript"/>
        </w:rPr>
        <w:t>2</w:t>
      </w:r>
      <w:r>
        <w:rPr>
          <w:vertAlign w:val="superscript"/>
        </w:rPr>
        <w:t xml:space="preserve">, </w:t>
      </w:r>
      <w:r w:rsidRPr="00DA7395">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rsidR="000B45EF" w:rsidRPr="00DA7395" w:rsidRDefault="000B45EF" w:rsidP="00C45FA6">
      <w:r w:rsidRPr="00DA7395">
        <w:t xml:space="preserve">El </w:t>
      </w:r>
      <w:r>
        <w:rPr>
          <w:b/>
        </w:rPr>
        <w:t>hotel</w:t>
      </w:r>
      <w:r w:rsidRPr="00DA7395">
        <w:rPr>
          <w:b/>
        </w:rPr>
        <w:t xml:space="preserve"> </w:t>
      </w:r>
      <w:r w:rsidRPr="00DA7395">
        <w:rPr>
          <w:b/>
          <w:i/>
        </w:rPr>
        <w:t>Black Tower Premium</w:t>
      </w:r>
      <w:r w:rsidRPr="00DA7395">
        <w:t xml:space="preserve">, cuenta actualmente con cupo para </w:t>
      </w:r>
      <w:r>
        <w:t>nueve</w:t>
      </w:r>
      <w:r w:rsidRPr="00DA7395">
        <w:t xml:space="preserve"> (</w:t>
      </w:r>
      <w:r>
        <w:rPr>
          <w:b/>
        </w:rPr>
        <w:t>9</w:t>
      </w:r>
      <w:r w:rsidRPr="00DA7395">
        <w:t xml:space="preserve">) vehículos (ninguno para personas con movilidad reducida), </w:t>
      </w:r>
      <w:r>
        <w:t>nueve</w:t>
      </w:r>
      <w:r w:rsidRPr="00DA7395">
        <w:t xml:space="preserve"> (</w:t>
      </w:r>
      <w:r>
        <w:rPr>
          <w:b/>
        </w:rPr>
        <w:t>9</w:t>
      </w:r>
      <w:r w:rsidRPr="00DA7395">
        <w:t>) cupos para motocicletas y diez (</w:t>
      </w:r>
      <w:r w:rsidRPr="00DA7395">
        <w:rPr>
          <w:b/>
        </w:rPr>
        <w:t>10</w:t>
      </w:r>
      <w:r w:rsidRPr="00DA7395">
        <w:t>) para bicicletas, lo que es inferior frente al porcentaje requerido según los requisitos para un hotel cuatro (</w:t>
      </w:r>
      <w:r w:rsidRPr="00DA7395">
        <w:rPr>
          <w:b/>
        </w:rPr>
        <w:t>4</w:t>
      </w:r>
      <w:r w:rsidRPr="00DA7395">
        <w:t>) estrellas</w:t>
      </w:r>
      <w:r>
        <w:t>.</w:t>
      </w:r>
    </w:p>
    <w:p w:rsidR="000B45EF" w:rsidRPr="00DA7395" w:rsidRDefault="000B45EF" w:rsidP="00C45FA6">
      <w:r w:rsidRPr="00DA7395">
        <w:t xml:space="preserve">Lo anterior garantiza un potencial número de clientes, producto del turismo de negocios que generan los eventos feriales celebrados allí y que también requieren parqueaderos adicionales para sus empleados y usuarios. </w:t>
      </w:r>
    </w:p>
    <w:p w:rsidR="000B45EF" w:rsidRPr="00DA7395" w:rsidRDefault="000B45EF" w:rsidP="00C45FA6">
      <w:r w:rsidRPr="00DA7395">
        <w:t xml:space="preserve">A nivel general en área urbana de Bogotá y puntualmente en el sector de estudio, es difícil encontrar predios habilitados para estacionar más de </w:t>
      </w:r>
      <w:r w:rsidRPr="00DA7395">
        <w:rPr>
          <w:b/>
        </w:rPr>
        <w:t xml:space="preserve">20 </w:t>
      </w:r>
      <w:r w:rsidRPr="00DA7395">
        <w:t xml:space="preserve">vehículos, por tanto se considera pertinente la implementación adecuada de nuevas tecnologías, como el Estacionamiento Rotatorio Vertical Automatizado para el </w:t>
      </w:r>
      <w:r w:rsidRPr="000B1C9C">
        <w:t xml:space="preserve">hotel </w:t>
      </w:r>
      <w:r w:rsidRPr="00DA7395">
        <w:rPr>
          <w:b/>
          <w:i/>
        </w:rPr>
        <w:t>Black Tower Premium</w:t>
      </w:r>
      <w:r w:rsidRPr="00DA7395">
        <w:t>, planteado en esta tesis como alternativa de solución efectiva a la problemática evidenciada, ya que su implementación posibilita el mayor aprovechamiento del área de parqueo existente, al permitir la incorporación de</w:t>
      </w:r>
      <w:r w:rsidRPr="00DA7395">
        <w:rPr>
          <w:b/>
        </w:rPr>
        <w:t xml:space="preserve"> 64</w:t>
      </w:r>
      <w:r w:rsidRPr="00DA7395">
        <w:t xml:space="preserve"> plazas de estacionamiento, optimizando el espacio a ocho (</w:t>
      </w:r>
      <w:r w:rsidRPr="00DA7395">
        <w:rPr>
          <w:b/>
        </w:rPr>
        <w:t>8)</w:t>
      </w:r>
      <w:r w:rsidRPr="00DA7395">
        <w:t xml:space="preserve"> veces la ocupación actual de dieciséis</w:t>
      </w:r>
      <w:r w:rsidRPr="00DA7395">
        <w:rPr>
          <w:b/>
        </w:rPr>
        <w:t xml:space="preserve"> (16) </w:t>
      </w:r>
      <w:r w:rsidRPr="00DA7395">
        <w:t>vehículos estacionados, donde normalmente se estacionarían solo dos (</w:t>
      </w:r>
      <w:r w:rsidRPr="00DA7395">
        <w:rPr>
          <w:b/>
        </w:rPr>
        <w:t>2</w:t>
      </w:r>
      <w:r w:rsidRPr="00DA7395">
        <w:t>) de ellos, sin necesidad de efectuar adecuaciones o construcciones complejas.</w:t>
      </w:r>
    </w:p>
    <w:p w:rsidR="000B45EF" w:rsidRPr="00DA7395" w:rsidRDefault="000B45EF" w:rsidP="000B45EF">
      <w:pPr>
        <w:spacing w:after="160" w:line="259" w:lineRule="auto"/>
        <w:ind w:firstLine="0"/>
        <w:jc w:val="left"/>
      </w:pPr>
    </w:p>
    <w:p w:rsidR="000B45EF" w:rsidRPr="00916E38" w:rsidRDefault="000B45EF" w:rsidP="00916E38">
      <w:pPr>
        <w:pStyle w:val="Ttulo2"/>
      </w:pPr>
      <w:bookmarkStart w:id="65" w:name="_Toc9124694"/>
      <w:r w:rsidRPr="00916E38">
        <w:lastRenderedPageBreak/>
        <w:t>Marco metodológico para realizar trabajo de grado</w:t>
      </w:r>
      <w:bookmarkEnd w:id="65"/>
    </w:p>
    <w:p w:rsidR="000B45EF" w:rsidRPr="00DA7395" w:rsidRDefault="000B45EF" w:rsidP="00C45FA6">
      <w:r w:rsidRPr="00DA7395">
        <w:t>La metodología establecida para el desarrollo del proyecto se describe a continuación:</w:t>
      </w:r>
    </w:p>
    <w:p w:rsidR="000B45EF" w:rsidRPr="00DA7395" w:rsidRDefault="000B45EF" w:rsidP="000B45EF">
      <w:pPr>
        <w:ind w:right="45"/>
      </w:pPr>
    </w:p>
    <w:p w:rsidR="000B45EF" w:rsidRPr="003F5EB3" w:rsidRDefault="00916E38" w:rsidP="003F5EB3">
      <w:pPr>
        <w:pStyle w:val="Ttulo3"/>
      </w:pPr>
      <w:bookmarkStart w:id="66" w:name="_Toc9124695"/>
      <w:bookmarkStart w:id="67" w:name="_Ref9435174"/>
      <w:r w:rsidRPr="003F5EB3">
        <w:t>t</w:t>
      </w:r>
      <w:r w:rsidR="000B45EF" w:rsidRPr="003F5EB3">
        <w:t>ipos y métodos de investigación</w:t>
      </w:r>
      <w:bookmarkEnd w:id="66"/>
      <w:r w:rsidR="000B45EF" w:rsidRPr="003F5EB3">
        <w:t>.</w:t>
      </w:r>
      <w:bookmarkEnd w:id="67"/>
      <w:r w:rsidR="000B45EF" w:rsidRPr="003F5EB3">
        <w:t xml:space="preserve"> </w:t>
      </w:r>
    </w:p>
    <w:p w:rsidR="000B45EF" w:rsidRPr="00DA7395" w:rsidRDefault="000B45EF" w:rsidP="00C45FA6">
      <w:r w:rsidRPr="00DA7395">
        <w:t>En el desarrollo gerencial del presente proyecto se aplicaron diferentes métodos y tipos de investigación, definiendo a nivel general y detallado su uso para el mismo.</w:t>
      </w:r>
    </w:p>
    <w:p w:rsidR="000B45EF" w:rsidRPr="00DA7395" w:rsidRDefault="000B45EF" w:rsidP="000B45EF">
      <w:pPr>
        <w:ind w:right="45"/>
      </w:pPr>
    </w:p>
    <w:p w:rsidR="000B45EF" w:rsidRPr="00DA7395" w:rsidRDefault="000B45EF" w:rsidP="00B07336">
      <w:pPr>
        <w:numPr>
          <w:ilvl w:val="0"/>
          <w:numId w:val="13"/>
        </w:numPr>
        <w:ind w:left="284" w:right="45" w:hanging="284"/>
      </w:pPr>
      <w:r w:rsidRPr="00DA7395">
        <w:rPr>
          <w:b/>
        </w:rPr>
        <w:t xml:space="preserve">Investigación Documental. </w:t>
      </w:r>
      <w:r w:rsidRPr="00DA7395">
        <w:t>Consistente revisión bibliográfica</w:t>
      </w:r>
      <w:r>
        <w:t xml:space="preserve"> </w:t>
      </w:r>
      <w:r w:rsidRPr="00DA7395">
        <w:t>y</w:t>
      </w:r>
      <w:r>
        <w:t xml:space="preserve"> consulta en</w:t>
      </w:r>
      <w:r w:rsidRPr="00DA7395">
        <w:t xml:space="preserve"> internet, con referencia a la temática </w:t>
      </w:r>
      <w:r>
        <w:t xml:space="preserve">del caso de estudio </w:t>
      </w:r>
      <w:r w:rsidRPr="00DA7395">
        <w:t xml:space="preserve">para obtener el sustento teórico que soporta la estructuración de la propuesta basada en la obtención y análisis de los datos provenientes de materiales impresos u otros tipos de documentos </w:t>
      </w:r>
      <w:sdt>
        <w:sdtPr>
          <w:id w:val="-239401168"/>
          <w:citation/>
        </w:sdtPr>
        <w:sdtContent>
          <w:r w:rsidRPr="00DA7395">
            <w:fldChar w:fldCharType="begin"/>
          </w:r>
          <w:r w:rsidRPr="00DA7395">
            <w:instrText xml:space="preserve"> CITATION Riv08 \l 3082 </w:instrText>
          </w:r>
          <w:r w:rsidRPr="00DA7395">
            <w:fldChar w:fldCharType="separate"/>
          </w:r>
          <w:r w:rsidR="00BF268F" w:rsidRPr="00BF268F">
            <w:rPr>
              <w:noProof/>
            </w:rPr>
            <w:t>(Rivero, 2008)</w:t>
          </w:r>
          <w:r w:rsidRPr="00DA7395">
            <w:fldChar w:fldCharType="end"/>
          </w:r>
        </w:sdtContent>
      </w:sdt>
      <w:r w:rsidRPr="00DA7395">
        <w:t>.</w:t>
      </w:r>
    </w:p>
    <w:p w:rsidR="000B45EF" w:rsidRPr="00DA7395" w:rsidRDefault="000B45EF" w:rsidP="00C45FA6">
      <w:pPr>
        <w:ind w:left="284" w:right="45" w:firstLine="0"/>
      </w:pPr>
      <w:r w:rsidRPr="00DA7395">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rsidR="000B45EF" w:rsidRPr="00DA7395" w:rsidRDefault="000B45EF" w:rsidP="00C45FA6">
      <w:pPr>
        <w:ind w:right="45" w:firstLine="284"/>
      </w:pPr>
      <w:r>
        <w:t>El presente</w:t>
      </w:r>
      <w:r w:rsidRPr="00DA7395">
        <w:t xml:space="preserve"> proyecto se desarrolla dentro del marco legal aplicable.</w:t>
      </w:r>
    </w:p>
    <w:p w:rsidR="000B45EF" w:rsidRPr="00DA7395" w:rsidRDefault="000B45EF" w:rsidP="000B45EF">
      <w:pPr>
        <w:ind w:left="284" w:right="45" w:firstLine="283"/>
      </w:pPr>
    </w:p>
    <w:p w:rsidR="000B45EF" w:rsidRPr="00DA7395" w:rsidRDefault="000B45EF" w:rsidP="00B07336">
      <w:pPr>
        <w:pStyle w:val="Prrafodelista"/>
        <w:numPr>
          <w:ilvl w:val="0"/>
          <w:numId w:val="8"/>
        </w:numPr>
        <w:ind w:left="284" w:right="45" w:hanging="284"/>
        <w:rPr>
          <w:rFonts w:cs="Times New Roman"/>
        </w:rPr>
      </w:pPr>
      <w:r w:rsidRPr="00DA7395">
        <w:rPr>
          <w:rFonts w:cs="Times New Roman"/>
          <w:b/>
        </w:rPr>
        <w:t>Investigación o de campo o estudio de caso</w:t>
      </w:r>
      <w:r w:rsidRPr="00DA7395">
        <w:rPr>
          <w:rFonts w:cs="Times New Roman"/>
        </w:rPr>
        <w:t xml:space="preserve">. Consistió en hacer una serie de visitas para elaborar un </w:t>
      </w:r>
      <w:proofErr w:type="spellStart"/>
      <w:r w:rsidRPr="00DA7395">
        <w:rPr>
          <w:rFonts w:cs="Times New Roman"/>
          <w:i/>
        </w:rPr>
        <w:t>check</w:t>
      </w:r>
      <w:proofErr w:type="spellEnd"/>
      <w:r w:rsidRPr="00DA7395">
        <w:rPr>
          <w:rFonts w:cs="Times New Roman"/>
          <w:i/>
        </w:rPr>
        <w:t xml:space="preserve"> </w:t>
      </w:r>
      <w:proofErr w:type="spellStart"/>
      <w:r w:rsidRPr="00DA7395">
        <w:rPr>
          <w:rFonts w:cs="Times New Roman"/>
          <w:i/>
        </w:rPr>
        <w:t>list</w:t>
      </w:r>
      <w:proofErr w:type="spellEnd"/>
      <w:r>
        <w:rPr>
          <w:rFonts w:cs="Times New Roman"/>
        </w:rPr>
        <w:t>,</w:t>
      </w:r>
      <w:r w:rsidRPr="00DA7395">
        <w:rPr>
          <w:rFonts w:cs="Times New Roman"/>
        </w:rPr>
        <w:t xml:space="preserve"> que permita ilustrar el diagn</w:t>
      </w:r>
      <w:r>
        <w:rPr>
          <w:rFonts w:cs="Times New Roman"/>
        </w:rPr>
        <w:t>ó</w:t>
      </w:r>
      <w:r w:rsidRPr="00DA7395">
        <w:rPr>
          <w:rFonts w:cs="Times New Roman"/>
        </w:rPr>
        <w:t xml:space="preserve">stico actual </w:t>
      </w:r>
      <w:r>
        <w:rPr>
          <w:rFonts w:cs="Times New Roman"/>
        </w:rPr>
        <w:t xml:space="preserve">para el </w:t>
      </w:r>
      <w:r w:rsidRPr="00DA7395">
        <w:rPr>
          <w:rFonts w:cs="Times New Roman"/>
        </w:rPr>
        <w:t xml:space="preserve">estudio de caso: prestación de servicio de estacionamiento en el contexto general Corferias y en el específico </w:t>
      </w:r>
      <w:r>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ubicado en el barrio Quinta Paredes en la ciudad de Bogotá, de manera que la recopilación de datos</w:t>
      </w:r>
      <w:r>
        <w:rPr>
          <w:rFonts w:cs="Times New Roman"/>
        </w:rPr>
        <w:t xml:space="preserve"> obtenidos</w:t>
      </w:r>
      <w:r w:rsidRPr="00DA7395">
        <w:rPr>
          <w:rFonts w:cs="Times New Roman"/>
        </w:rPr>
        <w:t xml:space="preserve">, aporten la mayor veracidad sin manipular o controlar variable alguna, </w:t>
      </w:r>
      <w:r>
        <w:rPr>
          <w:rFonts w:cs="Times New Roman"/>
        </w:rPr>
        <w:t>garantizando</w:t>
      </w:r>
      <w:r w:rsidRPr="00DA7395">
        <w:rPr>
          <w:rFonts w:cs="Times New Roman"/>
        </w:rPr>
        <w:t xml:space="preserve"> la solución efectiva </w:t>
      </w:r>
      <w:r>
        <w:rPr>
          <w:rFonts w:cs="Times New Roman"/>
        </w:rPr>
        <w:t>a l</w:t>
      </w:r>
      <w:r w:rsidRPr="00DA7395">
        <w:rPr>
          <w:rFonts w:cs="Times New Roman"/>
        </w:rPr>
        <w:t xml:space="preserve">a necesidad </w:t>
      </w:r>
      <w:sdt>
        <w:sdtPr>
          <w:id w:val="401335447"/>
          <w:citation/>
        </w:sdt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00BF268F" w:rsidRPr="00BF268F">
            <w:rPr>
              <w:rFonts w:cs="Times New Roman"/>
              <w:noProof/>
            </w:rPr>
            <w:t>(Rivero, 2008)</w:t>
          </w:r>
          <w:r w:rsidRPr="00DA7395">
            <w:rPr>
              <w:rFonts w:cs="Times New Roman"/>
            </w:rPr>
            <w:fldChar w:fldCharType="end"/>
          </w:r>
        </w:sdtContent>
      </w:sdt>
      <w:r w:rsidRPr="00DA7395">
        <w:rPr>
          <w:rFonts w:cs="Times New Roman"/>
        </w:rPr>
        <w:t>.</w:t>
      </w:r>
    </w:p>
    <w:p w:rsidR="000B45EF" w:rsidRPr="00DA7395" w:rsidRDefault="000B45EF" w:rsidP="00B541CA">
      <w:pPr>
        <w:ind w:left="284" w:firstLine="0"/>
      </w:pPr>
      <w:r w:rsidRPr="00DA7395">
        <w:t>Es así como durante tres (</w:t>
      </w:r>
      <w:r w:rsidRPr="00DA7395">
        <w:rPr>
          <w:b/>
        </w:rPr>
        <w:t>3</w:t>
      </w:r>
      <w:r w:rsidRPr="00DA7395">
        <w:t xml:space="preserve">) meses se llevó a cabo </w:t>
      </w:r>
      <w:r>
        <w:t>la</w:t>
      </w:r>
      <w:r w:rsidRPr="00DA7395">
        <w:t xml:space="preserve"> investigación de campo de forma aleatoria, con el objeto de medir el grado de ocupación </w:t>
      </w:r>
      <w:r>
        <w:t>de</w:t>
      </w:r>
      <w:r w:rsidRPr="00DA7395">
        <w:t xml:space="preserve"> estacionamientos</w:t>
      </w:r>
      <w:r>
        <w:t>, c</w:t>
      </w:r>
      <w:r w:rsidRPr="00DA7395">
        <w:t>antidad de vehículos estacionados en la vía pública en el sector de Corferias</w:t>
      </w:r>
      <w:r>
        <w:t xml:space="preserve"> y en </w:t>
      </w:r>
      <w:r w:rsidRPr="00DA7395">
        <w:t xml:space="preserve">el </w:t>
      </w:r>
      <w:r>
        <w:rPr>
          <w:b/>
        </w:rPr>
        <w:t>hotel</w:t>
      </w:r>
      <w:r w:rsidRPr="00DA7395">
        <w:rPr>
          <w:b/>
        </w:rPr>
        <w:t xml:space="preserve"> </w:t>
      </w:r>
      <w:r w:rsidRPr="00DA7395">
        <w:rPr>
          <w:b/>
          <w:i/>
        </w:rPr>
        <w:t>Black Tower Premium</w:t>
      </w:r>
      <w:r w:rsidRPr="00DA7395">
        <w:rPr>
          <w:i/>
        </w:rPr>
        <w:t xml:space="preserve"> </w:t>
      </w:r>
      <w:r w:rsidRPr="00DA7395">
        <w:t xml:space="preserve">en Bogotá. </w:t>
      </w:r>
    </w:p>
    <w:p w:rsidR="000B45EF" w:rsidRPr="00DA7395" w:rsidRDefault="000B45EF" w:rsidP="000B45EF">
      <w:pPr>
        <w:ind w:right="45" w:firstLine="709"/>
      </w:pPr>
    </w:p>
    <w:p w:rsidR="000B45EF" w:rsidRPr="00DA7395" w:rsidRDefault="000B45EF" w:rsidP="00B07336">
      <w:pPr>
        <w:numPr>
          <w:ilvl w:val="0"/>
          <w:numId w:val="13"/>
        </w:numPr>
        <w:ind w:left="454" w:right="45"/>
      </w:pPr>
      <w:r w:rsidRPr="00DA7395">
        <w:rPr>
          <w:b/>
          <w:shd w:val="clear" w:color="auto" w:fill="FFFFFF"/>
        </w:rPr>
        <w:t xml:space="preserve">Método descriptivo y cualitativo. </w:t>
      </w:r>
      <w:r w:rsidRPr="00DA7395">
        <w:rPr>
          <w:shd w:val="clear" w:color="auto" w:fill="FFFFFF"/>
        </w:rPr>
        <w:t>Consistió en hacer una descripción detallada del fenómeno</w:t>
      </w:r>
      <w:r w:rsidR="003F5EB3">
        <w:rPr>
          <w:shd w:val="clear" w:color="auto" w:fill="FFFFFF"/>
        </w:rPr>
        <w:t xml:space="preserve"> </w:t>
      </w:r>
      <w:r w:rsidRPr="00DA7395">
        <w:rPr>
          <w:shd w:val="clear" w:color="auto" w:fill="FFFFFF"/>
        </w:rPr>
        <w:t>observado dentro del contexto específico en estudio, es decir</w:t>
      </w:r>
      <w:r w:rsidRPr="00DA7395">
        <w:rPr>
          <w:b/>
          <w:shd w:val="clear" w:color="auto" w:fill="FFFFFF"/>
        </w:rPr>
        <w:t xml:space="preserve">: servicio de estacionamiento en el </w:t>
      </w:r>
      <w:r>
        <w:rPr>
          <w:b/>
          <w:shd w:val="clear" w:color="auto" w:fill="FFFFFF"/>
        </w:rPr>
        <w:t>hotel</w:t>
      </w:r>
      <w:r w:rsidRPr="00DA7395">
        <w:rPr>
          <w:b/>
          <w:shd w:val="clear" w:color="auto" w:fill="FFFFFF"/>
        </w:rPr>
        <w:t xml:space="preserve"> </w:t>
      </w:r>
      <w:r w:rsidRPr="00DA7395">
        <w:rPr>
          <w:b/>
          <w:i/>
          <w:shd w:val="clear" w:color="auto" w:fill="FFFFFF"/>
        </w:rPr>
        <w:t xml:space="preserve">Black Tower Premium, </w:t>
      </w:r>
      <w:r w:rsidRPr="00DA7395">
        <w:rPr>
          <w:shd w:val="clear" w:color="auto" w:fill="FFFFFF"/>
        </w:rPr>
        <w:t xml:space="preserve">para cualificarlo o ponderarlo frente a criterios como: </w:t>
      </w:r>
      <w:r w:rsidRPr="00DA7395">
        <w:rPr>
          <w:shd w:val="clear" w:color="auto" w:fill="FFFFFF"/>
        </w:rPr>
        <w:lastRenderedPageBreak/>
        <w:t>excelente, muy bueno, regular o deficiente entre otros y poder construir una encuesta en base a lo encontrado para apoyar la toma de decisiones más adelante.</w:t>
      </w:r>
    </w:p>
    <w:p w:rsidR="000B45EF" w:rsidRPr="00DA7395" w:rsidRDefault="000B45EF" w:rsidP="000B45EF">
      <w:pPr>
        <w:ind w:left="454" w:right="45" w:firstLine="0"/>
      </w:pPr>
    </w:p>
    <w:p w:rsidR="000B45EF" w:rsidRPr="00280FF3" w:rsidRDefault="000B45EF" w:rsidP="00B07336">
      <w:pPr>
        <w:numPr>
          <w:ilvl w:val="0"/>
          <w:numId w:val="13"/>
        </w:numPr>
        <w:ind w:left="454" w:right="45"/>
      </w:pPr>
      <w:r w:rsidRPr="00280FF3">
        <w:rPr>
          <w:b/>
          <w:shd w:val="clear" w:color="auto" w:fill="FFFFFF"/>
        </w:rPr>
        <w:t>Método cuantitativo.</w:t>
      </w:r>
      <w:r w:rsidRPr="00280FF3">
        <w:t xml:space="preserve"> Se realiza mediante la aplicación de encuestas a la muestra seleccionada </w:t>
      </w:r>
      <w:r w:rsidR="003F5EB3" w:rsidRPr="00280FF3">
        <w:t>para medir</w:t>
      </w:r>
      <w:r w:rsidRPr="00280FF3">
        <w:t xml:space="preserve"> algunas variables que se presentan en el desarrollo. Una vez se tenga el resultado de las encuestas se tabula, gráfica y se hace el análisis e interpretación de todo lo consultado, para </w:t>
      </w:r>
      <w:r w:rsidRPr="00280FF3">
        <w:rPr>
          <w:b/>
        </w:rPr>
        <w:t>cuantificar</w:t>
      </w:r>
      <w:r w:rsidRPr="00280FF3">
        <w:t xml:space="preserve"> o dar un valor porcentual a la problemática para validar la efectividad de la implementación (si en realidad aporta como alternativa de solución). </w:t>
      </w:r>
    </w:p>
    <w:p w:rsidR="000B45EF" w:rsidRPr="00DA7395" w:rsidRDefault="000B45EF" w:rsidP="000B45EF">
      <w:pPr>
        <w:ind w:right="45" w:firstLine="0"/>
      </w:pPr>
    </w:p>
    <w:p w:rsidR="000B45EF" w:rsidRPr="003F5EB3" w:rsidRDefault="003F5EB3" w:rsidP="003F5EB3">
      <w:pPr>
        <w:pStyle w:val="Ttulo3"/>
      </w:pPr>
      <w:bookmarkStart w:id="68" w:name="_Toc9124696"/>
      <w:r>
        <w:t>h</w:t>
      </w:r>
      <w:r w:rsidR="000B45EF" w:rsidRPr="003F5EB3">
        <w:t>erramientas para la recolección de información.</w:t>
      </w:r>
      <w:bookmarkEnd w:id="68"/>
    </w:p>
    <w:p w:rsidR="000B45EF" w:rsidRPr="00DA7395" w:rsidRDefault="000B45EF" w:rsidP="003F5EB3">
      <w:r w:rsidRPr="00DA7395">
        <w:t>Las herramientas utilizadas para la elaboración de documentos, tabulación de datos recopilados</w:t>
      </w:r>
      <w:r>
        <w:t xml:space="preserve"> </w:t>
      </w:r>
      <w:r w:rsidRPr="00DA7395">
        <w:t>para plasmar resultados tanto en la fase de inicio y planeación fueron:</w:t>
      </w:r>
    </w:p>
    <w:p w:rsidR="000B45EF" w:rsidRPr="00DA7395" w:rsidRDefault="000B45EF" w:rsidP="000B45EF">
      <w:pPr>
        <w:ind w:left="454" w:right="45"/>
      </w:pPr>
    </w:p>
    <w:p w:rsidR="000B45EF" w:rsidRPr="00DA7395" w:rsidRDefault="000B45EF" w:rsidP="001619E4">
      <w:pPr>
        <w:pStyle w:val="Prrafodelista"/>
        <w:numPr>
          <w:ilvl w:val="0"/>
          <w:numId w:val="14"/>
        </w:numPr>
        <w:ind w:left="284" w:right="45" w:hanging="284"/>
        <w:rPr>
          <w:rFonts w:cs="Times New Roman"/>
        </w:rPr>
      </w:pPr>
      <w:r w:rsidRPr="00DA7395">
        <w:rPr>
          <w:rFonts w:cs="Times New Roman"/>
        </w:rPr>
        <w:t>Paquete ofimático Office</w:t>
      </w:r>
    </w:p>
    <w:p w:rsidR="000B45EF" w:rsidRPr="00DA7395" w:rsidRDefault="000B45EF" w:rsidP="001619E4">
      <w:pPr>
        <w:pStyle w:val="Prrafodelista"/>
        <w:numPr>
          <w:ilvl w:val="0"/>
          <w:numId w:val="14"/>
        </w:numPr>
        <w:ind w:left="284" w:right="45" w:hanging="284"/>
        <w:rPr>
          <w:rFonts w:cs="Times New Roman"/>
        </w:rPr>
      </w:pPr>
      <w:r w:rsidRPr="00DA7395">
        <w:rPr>
          <w:rFonts w:cs="Times New Roman"/>
        </w:rPr>
        <w:t>MS - Project</w:t>
      </w:r>
    </w:p>
    <w:p w:rsidR="000B45EF" w:rsidRPr="00DA7395" w:rsidRDefault="000B45EF" w:rsidP="001619E4">
      <w:pPr>
        <w:pStyle w:val="Prrafodelista"/>
        <w:numPr>
          <w:ilvl w:val="0"/>
          <w:numId w:val="14"/>
        </w:numPr>
        <w:ind w:left="284" w:right="45" w:hanging="284"/>
        <w:rPr>
          <w:rFonts w:cs="Times New Roman"/>
        </w:rPr>
      </w:pPr>
      <w:r w:rsidRPr="00DA7395">
        <w:rPr>
          <w:rFonts w:cs="Times New Roman"/>
        </w:rPr>
        <w:t>WBS chart Pro</w:t>
      </w:r>
    </w:p>
    <w:p w:rsidR="000B45EF" w:rsidRDefault="000B45EF" w:rsidP="003F5EB3">
      <w:r w:rsidRPr="00DA7395">
        <w:t xml:space="preserve">Para mostrar el resultado de los estudios de campo o caso de estudio se hace uso de </w:t>
      </w:r>
      <w:r w:rsidRPr="00DA7395">
        <w:rPr>
          <w:b/>
        </w:rPr>
        <w:t xml:space="preserve">histogramas </w:t>
      </w:r>
      <w:r w:rsidRPr="00DA7395">
        <w:t xml:space="preserve">donde se representa el análisis </w:t>
      </w:r>
      <w:r>
        <w:t>del costo por servicio de</w:t>
      </w:r>
      <w:r w:rsidRPr="00DA7395">
        <w:t xml:space="preserve"> estacionamiento de vehículo</w:t>
      </w:r>
      <w:r>
        <w:t xml:space="preserve"> en el sector.</w:t>
      </w:r>
      <w:r w:rsidRPr="00DA7395">
        <w:t xml:space="preserve"> Como se mencionó también se elaboraron y aplicaron encuestas estructuradas a una muestra conformada por clientes-usuarios y empleados del </w:t>
      </w:r>
      <w:r>
        <w:t>h</w:t>
      </w:r>
      <w:r w:rsidRPr="00DA7395">
        <w:t>otel</w:t>
      </w:r>
      <w:r>
        <w:t xml:space="preserve">, </w:t>
      </w:r>
      <w:r w:rsidRPr="00DA7395">
        <w:t xml:space="preserve">por ser </w:t>
      </w:r>
      <w:r>
        <w:t>los</w:t>
      </w:r>
      <w:r w:rsidRPr="00DA7395">
        <w:t xml:space="preserve"> afectados con el sistema actual de estacionamiento en el </w:t>
      </w:r>
      <w:r>
        <w:t>h</w:t>
      </w:r>
      <w:r w:rsidRPr="00DA7395">
        <w:t xml:space="preserve">otel caso de estudio de este proyecto de grado. </w:t>
      </w:r>
    </w:p>
    <w:p w:rsidR="000B45EF" w:rsidRPr="00DA7395" w:rsidRDefault="000B45EF" w:rsidP="000B45EF">
      <w:pPr>
        <w:ind w:right="48" w:firstLine="709"/>
      </w:pPr>
    </w:p>
    <w:p w:rsidR="000B45EF" w:rsidRPr="003F5EB3" w:rsidRDefault="003F5EB3" w:rsidP="003F5EB3">
      <w:pPr>
        <w:pStyle w:val="Ttulo4"/>
      </w:pPr>
      <w:r>
        <w:t>f</w:t>
      </w:r>
      <w:r w:rsidR="000B45EF" w:rsidRPr="003F5EB3">
        <w:t xml:space="preserve">ormulario de </w:t>
      </w:r>
      <w:r>
        <w:t>e</w:t>
      </w:r>
      <w:r w:rsidR="000B45EF" w:rsidRPr="003F5EB3">
        <w:t xml:space="preserve">ncuesta. </w:t>
      </w:r>
    </w:p>
    <w:p w:rsidR="000B45EF" w:rsidRPr="00DA7395" w:rsidRDefault="000B45EF" w:rsidP="003F5EB3">
      <w:r w:rsidRPr="003F5EB3">
        <w:t>En el</w:t>
      </w:r>
      <w:r w:rsidRPr="00DA7395">
        <w:rPr>
          <w:i/>
        </w:rPr>
        <w:t xml:space="preserve"> </w:t>
      </w:r>
      <w:r w:rsidR="004435DE">
        <w:rPr>
          <w:i/>
        </w:rPr>
        <w:t>“</w:t>
      </w:r>
      <w:r w:rsidR="004435DE">
        <w:rPr>
          <w:b/>
          <w:i/>
        </w:rPr>
        <w:fldChar w:fldCharType="begin"/>
      </w:r>
      <w:r w:rsidR="004435DE">
        <w:rPr>
          <w:i/>
        </w:rPr>
        <w:instrText xml:space="preserve"> REF _Ref9428795 \h </w:instrText>
      </w:r>
      <w:r w:rsidR="004435DE">
        <w:rPr>
          <w:b/>
          <w:i/>
        </w:rPr>
      </w:r>
      <w:r w:rsidR="004435DE">
        <w:rPr>
          <w:b/>
          <w:i/>
        </w:rPr>
        <w:fldChar w:fldCharType="separate"/>
      </w:r>
      <w:r w:rsidR="00BF268F">
        <w:t xml:space="preserve">ANEXO </w:t>
      </w:r>
      <w:r w:rsidR="00BF268F">
        <w:rPr>
          <w:noProof/>
        </w:rPr>
        <w:t>D</w:t>
      </w:r>
      <w:r w:rsidR="004435DE">
        <w:rPr>
          <w:b/>
          <w:i/>
        </w:rPr>
        <w:fldChar w:fldCharType="end"/>
      </w:r>
      <w:r w:rsidR="004435DE" w:rsidRPr="004435DE">
        <w:t>”</w:t>
      </w:r>
      <w:r w:rsidRPr="00DA7395">
        <w:rPr>
          <w:b/>
          <w:i/>
        </w:rPr>
        <w:t xml:space="preserve">, </w:t>
      </w:r>
      <w:r w:rsidRPr="00DA7395">
        <w:t>se</w:t>
      </w:r>
      <w:r w:rsidRPr="00DA7395">
        <w:rPr>
          <w:i/>
        </w:rPr>
        <w:t xml:space="preserve"> </w:t>
      </w:r>
      <w:r w:rsidRPr="00DA7395">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rsidR="000B45EF" w:rsidRDefault="000B45EF" w:rsidP="000B45EF">
      <w:pPr>
        <w:ind w:right="45" w:firstLine="709"/>
      </w:pPr>
      <w:r w:rsidRPr="00DA7395">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rsidR="000B45EF" w:rsidRDefault="000B45EF" w:rsidP="000B45EF">
      <w:pPr>
        <w:ind w:right="45" w:firstLine="709"/>
      </w:pPr>
    </w:p>
    <w:p w:rsidR="000B45EF" w:rsidRPr="003F5EB3" w:rsidRDefault="000B45EF" w:rsidP="003F5EB3">
      <w:pPr>
        <w:pStyle w:val="Ttulo4"/>
      </w:pPr>
      <w:r w:rsidRPr="003F5EB3">
        <w:t>Análisis de la encuesta</w:t>
      </w:r>
    </w:p>
    <w:p w:rsidR="000B45EF" w:rsidRPr="00DA7395" w:rsidRDefault="000B45EF" w:rsidP="003F5EB3">
      <w:pPr>
        <w:rPr>
          <w:lang w:eastAsia="es-CO"/>
        </w:rPr>
      </w:pPr>
      <w:r>
        <w:rPr>
          <w:lang w:eastAsia="es-CO"/>
        </w:rPr>
        <w:t xml:space="preserve">A </w:t>
      </w:r>
      <w:r w:rsidR="003F5EB3">
        <w:rPr>
          <w:lang w:eastAsia="es-CO"/>
        </w:rPr>
        <w:t>continuación,</w:t>
      </w:r>
      <w:r>
        <w:rPr>
          <w:lang w:eastAsia="es-CO"/>
        </w:rPr>
        <w:t xml:space="preserve"> s</w:t>
      </w:r>
      <w:r w:rsidRPr="00DA7395">
        <w:rPr>
          <w:lang w:eastAsia="es-CO"/>
        </w:rPr>
        <w:t xml:space="preserve">e presenta </w:t>
      </w:r>
      <w:r>
        <w:rPr>
          <w:lang w:eastAsia="es-CO"/>
        </w:rPr>
        <w:t>la</w:t>
      </w:r>
      <w:r w:rsidRPr="00DA7395">
        <w:rPr>
          <w:lang w:eastAsia="es-CO"/>
        </w:rPr>
        <w:t xml:space="preserve"> interpretación de los resultados de la encuesta, calculada con ecuación para muestra población finita, como sigue:</w:t>
      </w:r>
    </w:p>
    <w:p w:rsidR="000B45EF" w:rsidRPr="00DA7395"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DA7395" w:rsidTr="00916E38">
        <w:trPr>
          <w:trHeight w:val="1427"/>
          <w:jc w:val="center"/>
        </w:trPr>
        <w:tc>
          <w:tcPr>
            <w:tcW w:w="3455" w:type="dxa"/>
            <w:vAlign w:val="center"/>
          </w:tcPr>
          <w:p w:rsidR="000B45EF" w:rsidRPr="00DA7395" w:rsidRDefault="000B45EF" w:rsidP="00916E38">
            <w:pPr>
              <w:ind w:right="48" w:firstLine="0"/>
              <w:jc w:val="center"/>
              <w:rPr>
                <w:lang w:eastAsia="es-CO"/>
              </w:rPr>
            </w:pPr>
            <m:oMathPara>
              <m:oMath>
                <m:r>
                  <w:rPr>
                    <w:rFonts w:ascii="Cambria Math" w:hAnsi="Cambria Math"/>
                    <w:lang w:eastAsia="es-CO"/>
                  </w:rPr>
                  <m:t>N=</m:t>
                </m:r>
                <m:f>
                  <m:fPr>
                    <m:ctrlPr>
                      <w:rPr>
                        <w:rFonts w:ascii="Cambria Math" w:hAnsi="Cambria Math"/>
                        <w:i/>
                        <w:lang w:eastAsia="es-CO"/>
                      </w:rPr>
                    </m:ctrlPr>
                  </m:fPr>
                  <m:num>
                    <m:r>
                      <w:rPr>
                        <w:rFonts w:ascii="Cambria Math" w:hAnsi="Cambria Math"/>
                        <w:lang w:eastAsia="es-CO"/>
                      </w:rPr>
                      <m:t>N*</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num>
                  <m:den>
                    <m:sSup>
                      <m:sSupPr>
                        <m:ctrlPr>
                          <w:rPr>
                            <w:rFonts w:ascii="Cambria Math" w:hAnsi="Cambria Math"/>
                            <w:i/>
                            <w:lang w:eastAsia="es-CO"/>
                          </w:rPr>
                        </m:ctrlPr>
                      </m:sSupPr>
                      <m:e>
                        <m:r>
                          <w:rPr>
                            <w:rFonts w:ascii="Cambria Math" w:hAnsi="Cambria Math"/>
                            <w:lang w:eastAsia="es-CO"/>
                          </w:rPr>
                          <m:t>d</m:t>
                        </m:r>
                      </m:e>
                      <m:sup>
                        <m:r>
                          <w:rPr>
                            <w:rFonts w:ascii="Cambria Math" w:hAnsi="Cambria Math"/>
                            <w:lang w:eastAsia="es-CO"/>
                          </w:rPr>
                          <m:t>2</m:t>
                        </m:r>
                      </m:sup>
                    </m:sSup>
                    <m:r>
                      <w:rPr>
                        <w:rFonts w:ascii="Cambria Math" w:hAnsi="Cambria Math"/>
                        <w:lang w:eastAsia="es-CO"/>
                      </w:rPr>
                      <m:t>*</m:t>
                    </m:r>
                    <m:d>
                      <m:dPr>
                        <m:ctrlPr>
                          <w:rPr>
                            <w:rFonts w:ascii="Cambria Math" w:hAnsi="Cambria Math"/>
                            <w:i/>
                            <w:lang w:eastAsia="es-CO"/>
                          </w:rPr>
                        </m:ctrlPr>
                      </m:dPr>
                      <m:e>
                        <m:r>
                          <w:rPr>
                            <w:rFonts w:ascii="Cambria Math" w:hAnsi="Cambria Math"/>
                            <w:lang w:eastAsia="es-CO"/>
                          </w:rPr>
                          <m:t>N-1</m:t>
                        </m:r>
                      </m:e>
                    </m:d>
                    <m:r>
                      <w:rPr>
                        <w:rFonts w:ascii="Cambria Math" w:hAnsi="Cambria Math"/>
                        <w:lang w:eastAsia="es-CO"/>
                      </w:rPr>
                      <m:t>+</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den>
                </m:f>
              </m:oMath>
            </m:oMathPara>
          </w:p>
        </w:tc>
        <w:tc>
          <w:tcPr>
            <w:tcW w:w="3397" w:type="dxa"/>
          </w:tcPr>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N = Total de la población, donde N=440.</w:t>
            </w:r>
          </w:p>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Zα= Nivel de confianza esperado 95% Zα =1.96 </w:t>
            </w:r>
          </w:p>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p = proporción esperada (en este caso 5% = 0.05) </w:t>
            </w:r>
          </w:p>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q = 1 – p (en este caso 1-0.05 = 0.95) </w:t>
            </w:r>
          </w:p>
          <w:p w:rsidR="000B45EF" w:rsidRPr="00DA7395" w:rsidRDefault="000B45EF" w:rsidP="001619E4">
            <w:pPr>
              <w:pStyle w:val="Prrafodelista"/>
              <w:numPr>
                <w:ilvl w:val="0"/>
                <w:numId w:val="16"/>
              </w:numPr>
              <w:spacing w:line="240" w:lineRule="auto"/>
              <w:ind w:left="401" w:right="512" w:hanging="283"/>
              <w:rPr>
                <w:rFonts w:cs="Times New Roman"/>
                <w:lang w:eastAsia="es-CO"/>
              </w:rPr>
            </w:pPr>
            <w:r w:rsidRPr="00DA7395">
              <w:rPr>
                <w:rFonts w:cs="Times New Roman"/>
                <w:sz w:val="14"/>
              </w:rPr>
              <w:t>d = precisión (d=10%).</w:t>
            </w:r>
          </w:p>
        </w:tc>
      </w:tr>
    </w:tbl>
    <w:p w:rsidR="000B45EF" w:rsidRPr="00DA7395" w:rsidRDefault="000B45EF" w:rsidP="000B45EF">
      <w:pPr>
        <w:rPr>
          <w:lang w:eastAsia="es-CO"/>
        </w:rPr>
      </w:pPr>
    </w:p>
    <w:p w:rsidR="000B45EF" w:rsidRPr="00DA7395" w:rsidRDefault="000B45EF" w:rsidP="000B45EF">
      <w:pPr>
        <w:ind w:left="454" w:right="45"/>
      </w:pPr>
    </w:p>
    <w:p w:rsidR="000B45EF" w:rsidRPr="003F5EB3" w:rsidRDefault="003F5EB3" w:rsidP="003F5EB3">
      <w:pPr>
        <w:pStyle w:val="Tablaref"/>
      </w:pPr>
      <w:r w:rsidRPr="003F5EB3">
        <w:t xml:space="preserve">Tabla </w:t>
      </w:r>
      <w:r w:rsidR="003C0126">
        <w:fldChar w:fldCharType="begin"/>
      </w:r>
      <w:r w:rsidR="003C0126">
        <w:instrText xml:space="preserve"> SEQ Tabla \* ARABIC </w:instrText>
      </w:r>
      <w:r w:rsidR="003C0126">
        <w:fldChar w:fldCharType="separate"/>
      </w:r>
      <w:r w:rsidR="005D6A16">
        <w:rPr>
          <w:noProof/>
        </w:rPr>
        <w:t>1</w:t>
      </w:r>
      <w:r w:rsidR="003C0126">
        <w:rPr>
          <w:noProof/>
        </w:rPr>
        <w:fldChar w:fldCharType="end"/>
      </w:r>
      <w:r w:rsidRPr="003F5EB3">
        <w:t xml:space="preserve">. </w:t>
      </w:r>
      <w:r w:rsidR="000B45EF" w:rsidRPr="003F5EB3">
        <w:t xml:space="preserve">Personal encuestado </w:t>
      </w:r>
    </w:p>
    <w:p w:rsidR="000B45EF" w:rsidRPr="00DA7395" w:rsidRDefault="000B45EF" w:rsidP="000B45EF">
      <w:pPr>
        <w:ind w:right="1418"/>
      </w:pPr>
      <w:r w:rsidRPr="00DA7395">
        <w:rPr>
          <w:noProof/>
          <w:lang w:eastAsia="es-CO"/>
        </w:rPr>
        <w:drawing>
          <wp:inline distT="0" distB="0" distL="0" distR="0" wp14:anchorId="026AE307" wp14:editId="5994427B">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rsidR="000B45EF" w:rsidRPr="00DA7395" w:rsidRDefault="000B45EF" w:rsidP="00DF6291">
      <w:pPr>
        <w:pStyle w:val="fuenteref"/>
      </w:pPr>
      <w:r w:rsidRPr="00DF6291">
        <w:t>Fuente:</w:t>
      </w:r>
      <w:r w:rsidRPr="00DA7395">
        <w:rPr>
          <w:b/>
        </w:rPr>
        <w:t xml:space="preserve"> </w:t>
      </w:r>
      <w:r w:rsidR="00DF6291">
        <w:t>C</w:t>
      </w:r>
      <w:r w:rsidRPr="00DA7395">
        <w:t>onstrucción de autores</w:t>
      </w:r>
    </w:p>
    <w:p w:rsidR="00DF6291" w:rsidRDefault="00DF6291">
      <w:pPr>
        <w:spacing w:line="240" w:lineRule="auto"/>
      </w:pPr>
      <w:bookmarkStart w:id="69" w:name="_Toc7014588"/>
      <w:bookmarkStart w:id="70" w:name="_Toc8668795"/>
      <w:r>
        <w:rPr>
          <w:i/>
        </w:rPr>
        <w:br w:type="page"/>
      </w:r>
    </w:p>
    <w:bookmarkEnd w:id="69"/>
    <w:bookmarkEnd w:id="70"/>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7C758B5" wp14:editId="25A2D113">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rsidR="000B45EF" w:rsidRPr="00DA7395" w:rsidRDefault="001A196F" w:rsidP="001A196F">
      <w:pPr>
        <w:pStyle w:val="fuenteref"/>
        <w:rPr>
          <w:sz w:val="16"/>
          <w:szCs w:val="16"/>
        </w:rPr>
      </w:pPr>
      <w:r>
        <w:t xml:space="preserve">Gráfica </w:t>
      </w:r>
      <w:r w:rsidR="003C0126">
        <w:fldChar w:fldCharType="begin"/>
      </w:r>
      <w:r w:rsidR="003C0126">
        <w:instrText xml:space="preserve"> SEQ Gráfica \* ARABIC </w:instrText>
      </w:r>
      <w:r w:rsidR="003C0126">
        <w:fldChar w:fldCharType="separate"/>
      </w:r>
      <w:r w:rsidR="00BF268F">
        <w:rPr>
          <w:noProof/>
        </w:rPr>
        <w:t>1</w:t>
      </w:r>
      <w:r w:rsidR="003C0126">
        <w:rPr>
          <w:noProof/>
        </w:rPr>
        <w:fldChar w:fldCharType="end"/>
      </w:r>
      <w:r>
        <w:t>. C</w:t>
      </w:r>
      <w:r w:rsidRPr="00DA7395">
        <w:t>lasificación por género.</w:t>
      </w:r>
    </w:p>
    <w:p w:rsidR="000B45EF" w:rsidRPr="00DA7395" w:rsidRDefault="000B45EF" w:rsidP="001A196F">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1" w:name="_Toc7014530"/>
      <w:bookmarkStart w:id="72" w:name="_Toc8668724"/>
      <w:r w:rsidRPr="00DA7395">
        <w:t>Tabla</w:t>
      </w:r>
      <w:r w:rsidR="002B6D14">
        <w:t xml:space="preserve"> </w:t>
      </w:r>
      <w:r w:rsidR="003C0126">
        <w:fldChar w:fldCharType="begin"/>
      </w:r>
      <w:r w:rsidR="003C0126">
        <w:instrText xml:space="preserve"> SEQ Tabla \* ARABIC \s 1 </w:instrText>
      </w:r>
      <w:r w:rsidR="003C0126">
        <w:fldChar w:fldCharType="separate"/>
      </w:r>
      <w:r w:rsidR="005D6A16">
        <w:rPr>
          <w:noProof/>
        </w:rPr>
        <w:t>2</w:t>
      </w:r>
      <w:r w:rsidR="003C0126">
        <w:rPr>
          <w:noProof/>
        </w:rPr>
        <w:fldChar w:fldCharType="end"/>
      </w:r>
      <w:r w:rsidRPr="00DA7395">
        <w:t>. Encuesta: pregunta 4.</w:t>
      </w:r>
      <w:bookmarkEnd w:id="71"/>
      <w:bookmarkEnd w:id="72"/>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b/>
                <w:bCs/>
                <w:szCs w:val="24"/>
                <w:lang w:eastAsia="es-CO"/>
              </w:rPr>
            </w:pPr>
            <w:r w:rsidRPr="002B6D14">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Cargo</w:t>
            </w: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Nombres y Apellido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Consuelo Orti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3" w:name="_Toc7014531"/>
      <w:bookmarkStart w:id="74" w:name="_Toc8668725"/>
      <w:r w:rsidRPr="00DA7395">
        <w:t xml:space="preserve">Tabla </w:t>
      </w:r>
      <w:r w:rsidR="003C0126">
        <w:fldChar w:fldCharType="begin"/>
      </w:r>
      <w:r w:rsidR="003C0126">
        <w:instrText xml:space="preserve"> SEQ Tabla \* ARABIC \s 1 </w:instrText>
      </w:r>
      <w:r w:rsidR="003C0126">
        <w:fldChar w:fldCharType="separate"/>
      </w:r>
      <w:r w:rsidR="005D6A16">
        <w:rPr>
          <w:noProof/>
        </w:rPr>
        <w:t>3</w:t>
      </w:r>
      <w:r w:rsidR="003C0126">
        <w:rPr>
          <w:noProof/>
        </w:rPr>
        <w:fldChar w:fldCharType="end"/>
      </w:r>
      <w:r w:rsidRPr="00DA7395">
        <w:t>. Encuesta: preguntas 5-8</w:t>
      </w:r>
      <w:bookmarkEnd w:id="73"/>
      <w:bookmarkEnd w:id="74"/>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DA7395"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rsidR="000B45EF" w:rsidRPr="00C71878" w:rsidRDefault="000B45EF" w:rsidP="002E17C5">
            <w:pPr>
              <w:pStyle w:val="tabla"/>
              <w:rPr>
                <w:lang w:val="en-US"/>
              </w:rPr>
            </w:pPr>
            <w:r w:rsidRPr="00C71878">
              <w:rPr>
                <w:lang w:val="en-US"/>
              </w:rPr>
              <w:t xml:space="preserve">5. </w:t>
            </w:r>
            <w:proofErr w:type="spellStart"/>
            <w:r w:rsidRPr="00C71878">
              <w:rPr>
                <w:lang w:val="en-US"/>
              </w:rPr>
              <w:t>Empleado</w:t>
            </w:r>
            <w:proofErr w:type="spellEnd"/>
            <w:r w:rsidRPr="00C71878">
              <w:rPr>
                <w:lang w:val="en-US"/>
              </w:rPr>
              <w:t xml:space="preserve"> del hotel </w:t>
            </w:r>
            <w:r w:rsidRPr="002B6D14">
              <w:rPr>
                <w:i/>
                <w:lang w:val="en-US"/>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PMO Manager</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icicle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8</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9</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0</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María Consuelo </w:t>
            </w:r>
            <w:proofErr w:type="spellStart"/>
            <w:r w:rsidRPr="00DA7395">
              <w:t>Ortíz</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2B6D14">
      <w:pPr>
        <w:pStyle w:val="Tablaref"/>
      </w:pPr>
      <w:bookmarkStart w:id="75" w:name="_Toc7014532"/>
      <w:bookmarkStart w:id="76" w:name="_Toc8668726"/>
      <w:r w:rsidRPr="00DA7395">
        <w:t xml:space="preserve">Tabla </w:t>
      </w:r>
      <w:r w:rsidR="003C0126">
        <w:fldChar w:fldCharType="begin"/>
      </w:r>
      <w:r w:rsidR="003C0126">
        <w:instrText xml:space="preserve"> SEQ Tabla \* ARABIC \s 1 </w:instrText>
      </w:r>
      <w:r w:rsidR="003C0126">
        <w:fldChar w:fldCharType="separate"/>
      </w:r>
      <w:r w:rsidR="005D6A16">
        <w:rPr>
          <w:noProof/>
        </w:rPr>
        <w:t>4</w:t>
      </w:r>
      <w:r w:rsidR="003C0126">
        <w:rPr>
          <w:noProof/>
        </w:rPr>
        <w:fldChar w:fldCharType="end"/>
      </w:r>
      <w:r w:rsidRPr="00DA7395">
        <w:t>. Encuesta: pregunta 8.</w:t>
      </w:r>
      <w:bookmarkEnd w:id="75"/>
      <w:bookmarkEnd w:id="76"/>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DA7395"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Vehículo</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Moto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0</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Bi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rsidR="000B45EF" w:rsidRPr="00DA7395" w:rsidRDefault="000B45EF" w:rsidP="002E17C5">
            <w:pPr>
              <w:pStyle w:val="tabla"/>
            </w:pPr>
            <w:r w:rsidRPr="00DA7395">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rsidR="000B45EF" w:rsidRPr="00DA7395" w:rsidRDefault="000B45EF" w:rsidP="002E17C5">
            <w:pPr>
              <w:pStyle w:val="tabla"/>
            </w:pPr>
            <w:r w:rsidRPr="00DA7395">
              <w:t>71%</w:t>
            </w: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2B6D14" w:rsidRPr="00DA7395" w:rsidTr="002B6D14">
        <w:trPr>
          <w:trHeight w:val="765"/>
        </w:trPr>
        <w:tc>
          <w:tcPr>
            <w:tcW w:w="5694" w:type="dxa"/>
            <w:tcBorders>
              <w:top w:val="single" w:sz="4" w:space="0" w:color="auto"/>
              <w:left w:val="nil"/>
              <w:right w:val="nil"/>
            </w:tcBorders>
            <w:shd w:val="clear" w:color="auto" w:fill="auto"/>
            <w:vAlign w:val="bottom"/>
          </w:tcPr>
          <w:p w:rsidR="002B6D14" w:rsidRPr="00DA7395" w:rsidRDefault="002B6D14" w:rsidP="002B6D14">
            <w:pPr>
              <w:pStyle w:val="Fig"/>
              <w:rPr>
                <w:rFonts w:eastAsia="Times New Roman" w:cs="Times New Roman"/>
                <w:color w:val="auto"/>
                <w:szCs w:val="16"/>
                <w:lang w:val="es-ES_tradnl"/>
              </w:rPr>
            </w:pPr>
            <w:r w:rsidRPr="00DA7395">
              <w:rPr>
                <w:rFonts w:eastAsia="Times New Roman" w:cs="Times New Roman"/>
                <w:color w:val="auto"/>
                <w:szCs w:val="16"/>
                <w:lang w:val="es-ES_tradnl"/>
              </w:rPr>
              <w:t>Fuente: Construcción de los autores</w:t>
            </w:r>
            <w:r>
              <w:rPr>
                <w:rFonts w:eastAsia="Times New Roman" w:cs="Times New Roman"/>
                <w:color w:val="auto"/>
                <w:szCs w:val="16"/>
                <w:lang w:val="es-ES_tradnl"/>
              </w:rPr>
              <w:t>.</w:t>
            </w:r>
          </w:p>
          <w:p w:rsidR="002B6D14" w:rsidRPr="00DA7395"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rsidR="002B6D14" w:rsidRPr="00DA7395"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r>
      <w:tr w:rsidR="000B45EF" w:rsidRPr="00DA7395" w:rsidTr="002B6D14">
        <w:trPr>
          <w:trHeight w:val="315"/>
        </w:trPr>
        <w:tc>
          <w:tcPr>
            <w:tcW w:w="8147" w:type="dxa"/>
            <w:gridSpan w:val="2"/>
            <w:tcBorders>
              <w:left w:val="nil"/>
              <w:bottom w:val="nil"/>
              <w:right w:val="nil"/>
            </w:tcBorders>
            <w:shd w:val="clear" w:color="auto" w:fill="auto"/>
            <w:noWrap/>
            <w:vAlign w:val="bottom"/>
            <w:hideMark/>
          </w:tcPr>
          <w:p w:rsidR="000B45EF" w:rsidRPr="00DA7395" w:rsidRDefault="000B45EF" w:rsidP="00916E38">
            <w:pPr>
              <w:pStyle w:val="Fig"/>
              <w:rPr>
                <w:rFonts w:eastAsia="Times New Roman" w:cs="Times New Roman"/>
                <w:color w:val="auto"/>
                <w:szCs w:val="16"/>
                <w:lang w:val="es-ES_tradnl"/>
              </w:rPr>
            </w:pPr>
            <w:r w:rsidRPr="00DA7395">
              <w:rPr>
                <w:noProof/>
                <w:color w:val="auto"/>
                <w:lang w:val="es-ES_tradnl"/>
              </w:rPr>
              <w:lastRenderedPageBreak/>
              <w:drawing>
                <wp:inline distT="0" distB="0" distL="0" distR="0" wp14:anchorId="723B9E04" wp14:editId="7429F0AB">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rsidR="009A0852" w:rsidRDefault="004C3F65" w:rsidP="004C3F65">
            <w:pPr>
              <w:pStyle w:val="fuenteref"/>
              <w:rPr>
                <w:rFonts w:eastAsia="Times New Roman"/>
                <w:szCs w:val="16"/>
              </w:rPr>
            </w:pPr>
            <w:bookmarkStart w:id="77" w:name="_Toc7014589"/>
            <w:bookmarkStart w:id="78" w:name="_Toc8668796"/>
            <w:r>
              <w:t xml:space="preserve">Gráfica </w:t>
            </w:r>
            <w:r w:rsidR="003C0126">
              <w:fldChar w:fldCharType="begin"/>
            </w:r>
            <w:r w:rsidR="003C0126">
              <w:instrText xml:space="preserve"> SEQ Gráfica \* ARABIC </w:instrText>
            </w:r>
            <w:r w:rsidR="003C0126">
              <w:fldChar w:fldCharType="separate"/>
            </w:r>
            <w:r w:rsidR="00BF268F">
              <w:rPr>
                <w:noProof/>
              </w:rPr>
              <w:t>2</w:t>
            </w:r>
            <w:r w:rsidR="003C0126">
              <w:rPr>
                <w:noProof/>
              </w:rPr>
              <w:fldChar w:fldCharType="end"/>
            </w:r>
            <w:r>
              <w:t>.</w:t>
            </w:r>
            <w:r w:rsidR="009A0852" w:rsidRPr="00DA7395">
              <w:t>Tipo de transporte personas encuestadas</w:t>
            </w:r>
            <w:bookmarkEnd w:id="77"/>
            <w:bookmarkEnd w:id="78"/>
            <w:r>
              <w:t>.</w:t>
            </w:r>
          </w:p>
          <w:p w:rsidR="000B45EF" w:rsidRPr="00DA7395" w:rsidRDefault="000B45EF" w:rsidP="004C3F65">
            <w:pPr>
              <w:pStyle w:val="fuenteref"/>
              <w:rPr>
                <w:rFonts w:eastAsia="Times New Roman"/>
                <w:szCs w:val="16"/>
              </w:rPr>
            </w:pPr>
            <w:r w:rsidRPr="00DA7395">
              <w:rPr>
                <w:rFonts w:eastAsia="Times New Roman"/>
                <w:szCs w:val="16"/>
              </w:rPr>
              <w:t>Fuente: Construcción de los autores</w:t>
            </w:r>
            <w:r w:rsidR="004C3F65">
              <w:rPr>
                <w:rFonts w:eastAsia="Times New Roman"/>
                <w:szCs w:val="16"/>
              </w:rPr>
              <w:t>.</w:t>
            </w:r>
          </w:p>
          <w:p w:rsidR="000B45EF" w:rsidRPr="00DA7395" w:rsidRDefault="000B45EF" w:rsidP="00916E38">
            <w:pPr>
              <w:ind w:firstLine="0"/>
              <w:jc w:val="left"/>
              <w:rPr>
                <w:rFonts w:eastAsia="Times New Roman"/>
                <w:sz w:val="16"/>
                <w:szCs w:val="16"/>
                <w:lang w:eastAsia="es-CO"/>
              </w:rPr>
            </w:pPr>
          </w:p>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r>
    </w:tbl>
    <w:p w:rsidR="000B45EF" w:rsidRPr="00DA7395" w:rsidRDefault="000B45EF" w:rsidP="000B45EF">
      <w:pPr>
        <w:ind w:left="454"/>
        <w:rPr>
          <w:sz w:val="16"/>
          <w:szCs w:val="16"/>
        </w:rPr>
      </w:pPr>
    </w:p>
    <w:p w:rsidR="000B45EF" w:rsidRPr="00DA7395" w:rsidRDefault="000B45EF" w:rsidP="005557FA">
      <w:pPr>
        <w:pStyle w:val="Tablaref"/>
      </w:pPr>
      <w:bookmarkStart w:id="79" w:name="_Toc7014533"/>
      <w:bookmarkStart w:id="80" w:name="_Toc8668727"/>
      <w:r w:rsidRPr="00DA7395">
        <w:t xml:space="preserve">Tabla </w:t>
      </w:r>
      <w:r w:rsidR="003C0126">
        <w:fldChar w:fldCharType="begin"/>
      </w:r>
      <w:r w:rsidR="003C0126">
        <w:instrText xml:space="preserve"> SEQ Tabla \* ARABIC \s 1 </w:instrText>
      </w:r>
      <w:r w:rsidR="003C0126">
        <w:fldChar w:fldCharType="separate"/>
      </w:r>
      <w:r w:rsidR="005D6A16">
        <w:rPr>
          <w:noProof/>
        </w:rPr>
        <w:t>5</w:t>
      </w:r>
      <w:r w:rsidR="003C0126">
        <w:rPr>
          <w:noProof/>
        </w:rPr>
        <w:fldChar w:fldCharType="end"/>
      </w:r>
      <w:r w:rsidRPr="00DA7395">
        <w:t>. Encuesta: pregunta 9.</w:t>
      </w:r>
      <w:bookmarkEnd w:id="79"/>
      <w:bookmarkEnd w:id="80"/>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DA7395"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9. Cuanto es su presupuesto mensual promedio para el servicio de estacionamiento?</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Gener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8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Comerci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de Operaciones</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65.6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RR.HH.</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Jefe de mantenimient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ont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rector parqueadero Premium</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señ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Arquitect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bl>
    <w:p w:rsidR="000B45EF" w:rsidRPr="00DA7395" w:rsidRDefault="000B45EF" w:rsidP="00C06909">
      <w:pPr>
        <w:pStyle w:val="fuenteref"/>
        <w:rPr>
          <w:szCs w:val="16"/>
        </w:rPr>
      </w:pPr>
      <w:r w:rsidRPr="00DA7395">
        <w:t>Fuente: Construcción de los autores</w:t>
      </w:r>
    </w:p>
    <w:p w:rsidR="00C06909" w:rsidRDefault="00C06909">
      <w:pPr>
        <w:spacing w:line="240" w:lineRule="auto"/>
        <w:rPr>
          <w:sz w:val="16"/>
          <w:szCs w:val="16"/>
        </w:rPr>
      </w:pPr>
      <w:r>
        <w:rPr>
          <w:sz w:val="16"/>
          <w:szCs w:val="16"/>
        </w:rPr>
        <w:br w:type="page"/>
      </w:r>
    </w:p>
    <w:p w:rsidR="000B45EF" w:rsidRPr="00DA7395" w:rsidRDefault="000B45EF" w:rsidP="000B45EF">
      <w:pPr>
        <w:pStyle w:val="Fig"/>
        <w:ind w:firstLine="0"/>
        <w:rPr>
          <w:rFonts w:cs="Times New Roman"/>
          <w:color w:val="auto"/>
          <w:szCs w:val="16"/>
          <w:lang w:val="es-ES_tradnl"/>
        </w:rPr>
      </w:pPr>
      <w:r w:rsidRPr="00DA7395">
        <w:rPr>
          <w:noProof/>
          <w:color w:val="auto"/>
          <w:lang w:val="es-ES_tradnl"/>
        </w:rPr>
        <w:lastRenderedPageBreak/>
        <w:drawing>
          <wp:inline distT="0" distB="0" distL="0" distR="0" wp14:anchorId="0802BBA6" wp14:editId="6BE57597">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B45EF" w:rsidRPr="00DA7395" w:rsidRDefault="00D95754" w:rsidP="00D95754">
      <w:pPr>
        <w:pStyle w:val="fuenteref"/>
        <w:rPr>
          <w:sz w:val="16"/>
          <w:szCs w:val="16"/>
        </w:rPr>
      </w:pPr>
      <w:bookmarkStart w:id="81" w:name="_Toc7014590"/>
      <w:bookmarkStart w:id="82" w:name="_Toc8668797"/>
      <w:r>
        <w:t xml:space="preserve">Gráfica </w:t>
      </w:r>
      <w:r w:rsidR="003C0126">
        <w:fldChar w:fldCharType="begin"/>
      </w:r>
      <w:r w:rsidR="003C0126">
        <w:instrText xml:space="preserve"> SEQ Gráfica \* ARABIC </w:instrText>
      </w:r>
      <w:r w:rsidR="003C0126">
        <w:fldChar w:fldCharType="separate"/>
      </w:r>
      <w:r w:rsidR="00BF268F">
        <w:rPr>
          <w:noProof/>
        </w:rPr>
        <w:t>3</w:t>
      </w:r>
      <w:r w:rsidR="003C0126">
        <w:rPr>
          <w:noProof/>
        </w:rPr>
        <w:fldChar w:fldCharType="end"/>
      </w:r>
      <w:r>
        <w:t xml:space="preserve">. </w:t>
      </w:r>
      <w:r w:rsidRPr="00DA7395">
        <w:t>Presupuesto mensual para estacionamiento.</w:t>
      </w:r>
      <w:bookmarkEnd w:id="81"/>
      <w:bookmarkEnd w:id="82"/>
    </w:p>
    <w:p w:rsidR="000B45EF" w:rsidRPr="00DA7395" w:rsidRDefault="000B45EF" w:rsidP="00D95754">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D95754">
      <w:pPr>
        <w:pStyle w:val="Tablaref"/>
      </w:pPr>
      <w:bookmarkStart w:id="83" w:name="_Toc7014534"/>
      <w:bookmarkStart w:id="84" w:name="_Toc8668728"/>
      <w:r w:rsidRPr="00DA7395">
        <w:t xml:space="preserve">Tabla </w:t>
      </w:r>
      <w:r w:rsidR="003C0126">
        <w:fldChar w:fldCharType="begin"/>
      </w:r>
      <w:r w:rsidR="003C0126">
        <w:instrText xml:space="preserve"> SEQ Tabla \* ARABIC \s 1 </w:instrText>
      </w:r>
      <w:r w:rsidR="003C0126">
        <w:fldChar w:fldCharType="separate"/>
      </w:r>
      <w:r w:rsidR="005D6A16">
        <w:rPr>
          <w:noProof/>
        </w:rPr>
        <w:t>6</w:t>
      </w:r>
      <w:r w:rsidR="003C0126">
        <w:rPr>
          <w:noProof/>
        </w:rPr>
        <w:fldChar w:fldCharType="end"/>
      </w:r>
      <w:r w:rsidRPr="00DA7395">
        <w:t>. Encuesta: preguntas 10-1</w:t>
      </w:r>
      <w:bookmarkEnd w:id="83"/>
      <w:r w:rsidRPr="00DA7395">
        <w:t>4</w:t>
      </w:r>
      <w:bookmarkEnd w:id="84"/>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DA7395"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0. </w:t>
            </w:r>
            <w:r w:rsidR="00D95754" w:rsidRPr="00DA7395">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1. </w:t>
            </w:r>
            <w:r w:rsidR="00D95754" w:rsidRPr="00DA7395">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2. </w:t>
            </w:r>
            <w:r w:rsidR="00D95754">
              <w:t>¿</w:t>
            </w:r>
            <w:r w:rsidRPr="00DA7395">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3. </w:t>
            </w:r>
            <w:r w:rsidR="00D95754">
              <w:t>¿</w:t>
            </w:r>
            <w:r w:rsidRPr="00DA7395">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4. </w:t>
            </w:r>
            <w:r w:rsidR="00D95754">
              <w:t>¿</w:t>
            </w:r>
            <w:r w:rsidRPr="00DA7395">
              <w:t>El valor del minuto de parqueo en el sector es favorable?</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bl>
    <w:p w:rsidR="00D95754" w:rsidRDefault="000B45EF" w:rsidP="000B45EF">
      <w:pPr>
        <w:pStyle w:val="Fig"/>
        <w:rPr>
          <w:color w:val="auto"/>
          <w:lang w:val="es-ES_tradnl"/>
        </w:rPr>
      </w:pPr>
      <w:r w:rsidRPr="00DA7395">
        <w:rPr>
          <w:color w:val="auto"/>
          <w:lang w:val="es-ES_tradnl"/>
        </w:rPr>
        <w:t>Fuente: Construcción de los autores</w:t>
      </w:r>
    </w:p>
    <w:p w:rsidR="00D95754" w:rsidRDefault="00D95754">
      <w:pPr>
        <w:spacing w:line="240" w:lineRule="auto"/>
        <w:rPr>
          <w:rFonts w:cs="Arial"/>
          <w:i/>
          <w:sz w:val="16"/>
          <w:lang w:eastAsia="es-CO"/>
        </w:rPr>
      </w:pPr>
      <w:r>
        <w:br w:type="page"/>
      </w:r>
    </w:p>
    <w:p w:rsidR="000B45EF" w:rsidRPr="00DA7395" w:rsidRDefault="000B45EF" w:rsidP="00D31A2C">
      <w:pPr>
        <w:pStyle w:val="Tablaref"/>
      </w:pPr>
      <w:bookmarkStart w:id="85" w:name="_Toc8668729"/>
      <w:r w:rsidRPr="00DA7395">
        <w:lastRenderedPageBreak/>
        <w:t xml:space="preserve">Tabla </w:t>
      </w:r>
      <w:r w:rsidR="003C0126">
        <w:fldChar w:fldCharType="begin"/>
      </w:r>
      <w:r w:rsidR="003C0126">
        <w:instrText xml:space="preserve"> SEQ Tabla \* ARABIC \s 1 </w:instrText>
      </w:r>
      <w:r w:rsidR="003C0126">
        <w:fldChar w:fldCharType="separate"/>
      </w:r>
      <w:r w:rsidR="005D6A16">
        <w:rPr>
          <w:noProof/>
        </w:rPr>
        <w:t>7</w:t>
      </w:r>
      <w:r w:rsidR="003C0126">
        <w:rPr>
          <w:noProof/>
        </w:rPr>
        <w:fldChar w:fldCharType="end"/>
      </w:r>
      <w:r w:rsidR="00D95754">
        <w:t>.</w:t>
      </w:r>
      <w:r w:rsidRPr="00DA7395">
        <w:t xml:space="preserve"> Encuesta: preguntas 10-14</w:t>
      </w:r>
      <w:bookmarkEnd w:id="85"/>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DA7395"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8. Estaría dispuesto a pagar más por este tipo de servici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bl>
    <w:p w:rsidR="000B45EF" w:rsidRPr="00DA7395" w:rsidRDefault="000B45EF" w:rsidP="00D31A2C">
      <w:pPr>
        <w:pStyle w:val="fuenteref"/>
      </w:pPr>
      <w:r w:rsidRPr="00DA7395">
        <w:t>Fuente: Construcción de los autores</w:t>
      </w:r>
    </w:p>
    <w:p w:rsidR="000B45EF" w:rsidRPr="00DA7395" w:rsidRDefault="000B45EF" w:rsidP="00D31A2C"/>
    <w:p w:rsidR="000B45EF" w:rsidRPr="00DA7395" w:rsidRDefault="000B45EF" w:rsidP="00D31A2C">
      <w:r w:rsidRPr="00DA7395">
        <w:t xml:space="preserve">Para el análisis y mitigación de riesgos se utilizan diagramas de Pareto, con el fin de optimizar el manejo de los mismos durante el ciclo de vida del proyecto. </w:t>
      </w:r>
    </w:p>
    <w:p w:rsidR="000B45EF" w:rsidRPr="00DA7395" w:rsidRDefault="000B45EF" w:rsidP="000B45EF"/>
    <w:p w:rsidR="000B45EF" w:rsidRPr="00D31A2C" w:rsidRDefault="00D31A2C" w:rsidP="00D31A2C">
      <w:pPr>
        <w:pStyle w:val="Ttulo3"/>
      </w:pPr>
      <w:bookmarkStart w:id="86" w:name="_Toc7014458"/>
      <w:bookmarkStart w:id="87" w:name="_Toc8668658"/>
      <w:r>
        <w:t>f</w:t>
      </w:r>
      <w:r w:rsidR="000B45EF" w:rsidRPr="00D31A2C">
        <w:t>uentes de información.</w:t>
      </w:r>
      <w:bookmarkEnd w:id="86"/>
      <w:bookmarkEnd w:id="87"/>
    </w:p>
    <w:p w:rsidR="000B45EF" w:rsidRPr="00D31A2C" w:rsidRDefault="000B45EF" w:rsidP="000B45EF">
      <w:r w:rsidRPr="00DA7395">
        <w:t xml:space="preserve">A </w:t>
      </w:r>
      <w:r w:rsidR="00D31A2C" w:rsidRPr="00DA7395">
        <w:t>continuación,</w:t>
      </w:r>
      <w:r w:rsidRPr="00DA7395">
        <w:t xml:space="preserve"> se listan las fuentes de información utilizadas para el desarrollo del presente </w:t>
      </w:r>
      <w:r w:rsidRPr="00D31A2C">
        <w:t>proyecto.</w:t>
      </w:r>
    </w:p>
    <w:p w:rsidR="000B45EF" w:rsidRPr="00DA7395" w:rsidRDefault="000B45EF" w:rsidP="000B45EF"/>
    <w:p w:rsidR="000B45EF" w:rsidRPr="00DA7395" w:rsidRDefault="000B45EF" w:rsidP="001619E4">
      <w:pPr>
        <w:pStyle w:val="Prrafodelista"/>
        <w:numPr>
          <w:ilvl w:val="0"/>
          <w:numId w:val="51"/>
        </w:numPr>
      </w:pPr>
      <w:r w:rsidRPr="00CE5643">
        <w:rPr>
          <w:u w:val="single"/>
        </w:rPr>
        <w:t>Trabajos de grado:</w:t>
      </w:r>
      <w:r w:rsidRPr="00DA7395">
        <w:t xml:space="preserve"> Se toman los trabajos de grado con objetivos similares al proyecto que contengan información relevante, estudios, estadísticas y diseños de estacionamientos automatizados a escala (prototipos) y casos de uso reales.</w:t>
      </w:r>
    </w:p>
    <w:p w:rsidR="000B45EF" w:rsidRPr="00DA7395" w:rsidRDefault="000B45EF" w:rsidP="00CE5643"/>
    <w:p w:rsidR="000B45EF" w:rsidRPr="00DA7395" w:rsidRDefault="000B45EF" w:rsidP="001619E4">
      <w:pPr>
        <w:pStyle w:val="Prrafodelista"/>
        <w:numPr>
          <w:ilvl w:val="0"/>
          <w:numId w:val="51"/>
        </w:numPr>
      </w:pPr>
      <w:r w:rsidRPr="00CE5643">
        <w:rPr>
          <w:u w:val="single"/>
        </w:rPr>
        <w:t>Consultas bibliográficas:</w:t>
      </w:r>
      <w:r w:rsidRPr="00DA7395">
        <w:t xml:space="preserve"> Tomando como base la documentación de las bases de datos bibliográficas de las universidades de Colombia, específicamente las que tienen sede principal en Bogotá para tomar datos estadísticos realizados a la ciudad en años anteriores.</w:t>
      </w:r>
    </w:p>
    <w:p w:rsidR="000B45EF" w:rsidRPr="00DA7395" w:rsidRDefault="000B45EF" w:rsidP="001619E4">
      <w:pPr>
        <w:pStyle w:val="Prrafodelista"/>
        <w:numPr>
          <w:ilvl w:val="0"/>
          <w:numId w:val="51"/>
        </w:numPr>
      </w:pPr>
      <w:r w:rsidRPr="00CE5643">
        <w:rPr>
          <w:u w:val="single"/>
        </w:rPr>
        <w:lastRenderedPageBreak/>
        <w:t>Observación directa:</w:t>
      </w:r>
      <w:r w:rsidRPr="00DA7395">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rsidR="000B45EF" w:rsidRPr="00DA7395" w:rsidRDefault="000B45EF" w:rsidP="00CE5643"/>
    <w:p w:rsidR="000B45EF" w:rsidRPr="00DA7395" w:rsidRDefault="000B45EF" w:rsidP="001619E4">
      <w:pPr>
        <w:pStyle w:val="Prrafodelista"/>
        <w:numPr>
          <w:ilvl w:val="0"/>
          <w:numId w:val="51"/>
        </w:numPr>
      </w:pPr>
      <w:r w:rsidRPr="00CE5643">
        <w:rPr>
          <w:u w:val="single"/>
        </w:rPr>
        <w:t>Entrevistas:</w:t>
      </w:r>
      <w:r w:rsidRPr="00DA7395">
        <w:t xml:space="preserve"> Se </w:t>
      </w:r>
      <w:r w:rsidR="00D31A2C" w:rsidRPr="00DA7395">
        <w:t>realizarán</w:t>
      </w:r>
      <w:r w:rsidRPr="00DA7395">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rsidR="000B45EF" w:rsidRPr="00DA7395" w:rsidRDefault="000B45EF" w:rsidP="00CE5643"/>
    <w:p w:rsidR="000B45EF" w:rsidRPr="003C7282" w:rsidRDefault="003C7282" w:rsidP="003C7282">
      <w:pPr>
        <w:pStyle w:val="Ttulo3"/>
      </w:pPr>
      <w:bookmarkStart w:id="88" w:name="_Toc7014459"/>
      <w:bookmarkStart w:id="89" w:name="_Toc8668659"/>
      <w:r>
        <w:t>s</w:t>
      </w:r>
      <w:r w:rsidR="000B45EF" w:rsidRPr="003C7282">
        <w:t>upuestos y restricciones para el desarrollo del trabajo de grado.</w:t>
      </w:r>
      <w:bookmarkEnd w:id="88"/>
      <w:bookmarkEnd w:id="89"/>
    </w:p>
    <w:p w:rsidR="000B45EF" w:rsidRPr="00DA7395" w:rsidRDefault="000B45EF" w:rsidP="000B45EF"/>
    <w:p w:rsidR="000B45EF" w:rsidRPr="00DA7395" w:rsidRDefault="000B45EF" w:rsidP="001619E4">
      <w:pPr>
        <w:pStyle w:val="Prrafodelista"/>
        <w:numPr>
          <w:ilvl w:val="0"/>
          <w:numId w:val="52"/>
        </w:numPr>
        <w:ind w:left="360"/>
      </w:pPr>
      <w:r w:rsidRPr="00DA7395">
        <w:t>Se cuenta con el presupuesto suficiente para la ejecución del proyecto.</w:t>
      </w:r>
    </w:p>
    <w:p w:rsidR="000B45EF" w:rsidRPr="00DA7395" w:rsidRDefault="000B45EF" w:rsidP="001619E4">
      <w:pPr>
        <w:pStyle w:val="Prrafodelista"/>
        <w:numPr>
          <w:ilvl w:val="0"/>
          <w:numId w:val="52"/>
        </w:numPr>
        <w:ind w:left="360"/>
      </w:pPr>
      <w:r w:rsidRPr="00DA7395">
        <w:t>Se cuenta con la disponibilidad del recurso humano físico y financiero durante el ciclo de vida del proyecto.</w:t>
      </w:r>
    </w:p>
    <w:p w:rsidR="000B45EF" w:rsidRPr="00DA7395" w:rsidRDefault="000B45EF" w:rsidP="001619E4">
      <w:pPr>
        <w:pStyle w:val="Prrafodelista"/>
        <w:numPr>
          <w:ilvl w:val="0"/>
          <w:numId w:val="52"/>
        </w:numPr>
        <w:ind w:left="360"/>
      </w:pPr>
      <w:r w:rsidRPr="00DA7395">
        <w:t>El apalancamiento financiero auspiciado por el inversionista – cliente se encuentra aprobado.</w:t>
      </w:r>
    </w:p>
    <w:p w:rsidR="000B45EF" w:rsidRPr="00DA7395" w:rsidRDefault="000B45EF" w:rsidP="001619E4">
      <w:pPr>
        <w:pStyle w:val="Prrafodelista"/>
        <w:numPr>
          <w:ilvl w:val="0"/>
          <w:numId w:val="52"/>
        </w:numPr>
        <w:ind w:left="360"/>
      </w:pPr>
      <w:r w:rsidRPr="00DA7395">
        <w:t>No existen limitaciones en el plan de ordenamiento territorial del predio que delimiten la construcción del estacionamiento.</w:t>
      </w:r>
    </w:p>
    <w:p w:rsidR="000B45EF" w:rsidRPr="00DA7395" w:rsidRDefault="000B45EF" w:rsidP="001619E4">
      <w:pPr>
        <w:pStyle w:val="Prrafodelista"/>
        <w:numPr>
          <w:ilvl w:val="0"/>
          <w:numId w:val="52"/>
        </w:numPr>
        <w:ind w:left="360"/>
      </w:pPr>
      <w:r w:rsidRPr="00DA7395">
        <w:t>El proveedor del estacionamiento vertical ofrece entrenamiento al personal encargado del montaje, instalación y mantenimiento del sistema.</w:t>
      </w:r>
    </w:p>
    <w:p w:rsidR="000B45EF" w:rsidRPr="00DA7395" w:rsidRDefault="000B45EF" w:rsidP="001619E4">
      <w:pPr>
        <w:pStyle w:val="Prrafodelista"/>
        <w:numPr>
          <w:ilvl w:val="0"/>
          <w:numId w:val="52"/>
        </w:numPr>
        <w:ind w:left="360"/>
      </w:pPr>
      <w:r w:rsidRPr="00DA7395">
        <w:t>Por el tipo de estacionamiento (elevado) el valor del minuto a cobrar se encuentra en el umbral de los $95 y $105.</w:t>
      </w:r>
    </w:p>
    <w:p w:rsidR="000B45EF" w:rsidRPr="00DA7395" w:rsidRDefault="000B45EF" w:rsidP="001619E4">
      <w:pPr>
        <w:pStyle w:val="Prrafodelista"/>
        <w:numPr>
          <w:ilvl w:val="0"/>
          <w:numId w:val="52"/>
        </w:numPr>
        <w:ind w:left="360"/>
      </w:pPr>
      <w:r w:rsidRPr="00DA7395">
        <w:t>La ocupación diaria del estacionamiento en operación no estará por debajo del 15%.</w:t>
      </w:r>
    </w:p>
    <w:p w:rsidR="000B45EF" w:rsidRPr="00DA7395" w:rsidRDefault="000B45EF" w:rsidP="001619E4">
      <w:pPr>
        <w:pStyle w:val="Prrafodelista"/>
        <w:numPr>
          <w:ilvl w:val="0"/>
          <w:numId w:val="52"/>
        </w:numPr>
        <w:ind w:left="360"/>
      </w:pPr>
      <w:r w:rsidRPr="00DA7395">
        <w:t>Se cuenta con la información suficiente para la implementación de un estacionamiento vertical rotatorio automatizado.</w:t>
      </w:r>
    </w:p>
    <w:p w:rsidR="000B45EF" w:rsidRPr="00DA7395" w:rsidRDefault="000B45EF" w:rsidP="001619E4">
      <w:pPr>
        <w:pStyle w:val="Prrafodelista"/>
        <w:numPr>
          <w:ilvl w:val="0"/>
          <w:numId w:val="52"/>
        </w:numPr>
        <w:ind w:left="360"/>
      </w:pPr>
      <w:r w:rsidRPr="00DA7395">
        <w:t>Todos los entregables del proyecto cumplirán con las buenas prácticas recomendadas por el PMI</w:t>
      </w:r>
      <w:r w:rsidRPr="00CE5643">
        <w:rPr>
          <w:vertAlign w:val="superscript"/>
        </w:rPr>
        <w:t>®</w:t>
      </w:r>
    </w:p>
    <w:p w:rsidR="00593424" w:rsidRDefault="00593424">
      <w:pPr>
        <w:spacing w:line="240" w:lineRule="auto"/>
      </w:pPr>
      <w:r>
        <w:br w:type="page"/>
      </w:r>
    </w:p>
    <w:p w:rsidR="000B45EF" w:rsidRPr="00593424" w:rsidRDefault="00593424" w:rsidP="00593424">
      <w:pPr>
        <w:pStyle w:val="Ttulo4"/>
      </w:pPr>
      <w:bookmarkStart w:id="90" w:name="_Toc476060191"/>
      <w:r>
        <w:lastRenderedPageBreak/>
        <w:t>m</w:t>
      </w:r>
      <w:r w:rsidR="000B45EF" w:rsidRPr="00593424">
        <w:t>arco legal</w:t>
      </w:r>
      <w:bookmarkEnd w:id="90"/>
      <w:r>
        <w:t>.</w:t>
      </w:r>
    </w:p>
    <w:p w:rsidR="000B45EF" w:rsidRPr="00DA7395" w:rsidRDefault="000B45EF" w:rsidP="000B45EF">
      <w:pPr>
        <w:ind w:left="454"/>
      </w:pPr>
    </w:p>
    <w:p w:rsidR="000B45EF" w:rsidRDefault="000B45EF" w:rsidP="00471E6F">
      <w:r w:rsidRPr="00DA7395">
        <w:t xml:space="preserve">En la </w:t>
      </w:r>
      <w:r w:rsidRPr="00DA7395">
        <w:fldChar w:fldCharType="begin"/>
      </w:r>
      <w:r w:rsidRPr="00DA7395">
        <w:instrText xml:space="preserve"> REF _Ref490172292 \h  \* MERGEFORMAT </w:instrText>
      </w:r>
      <w:r w:rsidRPr="00DA7395">
        <w:fldChar w:fldCharType="separate"/>
      </w:r>
      <w:r w:rsidR="00BF268F" w:rsidRPr="00DA7395">
        <w:t xml:space="preserve">Tabla </w:t>
      </w:r>
      <w:r w:rsidR="00BF268F">
        <w:t>8</w:t>
      </w:r>
      <w:r w:rsidRPr="00DA7395">
        <w:fldChar w:fldCharType="end"/>
      </w:r>
      <w:r w:rsidRPr="00DA7395">
        <w:t>, se listan las normas, leyes y decretos que rigen o afectan directa o indirectamente el proyecto en cuanto al ámbito legal.</w:t>
      </w:r>
    </w:p>
    <w:p w:rsidR="00471E6F" w:rsidRPr="00DA7395" w:rsidRDefault="00471E6F" w:rsidP="00471E6F"/>
    <w:p w:rsidR="000B45EF" w:rsidRPr="00DA7395" w:rsidRDefault="000B45EF" w:rsidP="00471E6F">
      <w:pPr>
        <w:pStyle w:val="Tablaref"/>
      </w:pPr>
      <w:bookmarkStart w:id="91" w:name="_Ref490172292"/>
      <w:bookmarkStart w:id="92" w:name="_Toc490860969"/>
      <w:bookmarkStart w:id="93" w:name="_Toc7014535"/>
      <w:bookmarkStart w:id="94" w:name="_Toc8668730"/>
      <w:r w:rsidRPr="00DA7395">
        <w:t xml:space="preserve">Tabla </w:t>
      </w:r>
      <w:r w:rsidR="003C0126">
        <w:fldChar w:fldCharType="begin"/>
      </w:r>
      <w:r w:rsidR="003C0126">
        <w:instrText xml:space="preserve"> SEQ Tabla \* ARABIC \s 1 </w:instrText>
      </w:r>
      <w:r w:rsidR="003C0126">
        <w:fldChar w:fldCharType="separate"/>
      </w:r>
      <w:r w:rsidR="005D6A16">
        <w:rPr>
          <w:noProof/>
        </w:rPr>
        <w:t>8</w:t>
      </w:r>
      <w:r w:rsidR="003C0126">
        <w:rPr>
          <w:noProof/>
        </w:rPr>
        <w:fldChar w:fldCharType="end"/>
      </w:r>
      <w:bookmarkEnd w:id="91"/>
      <w:r w:rsidRPr="00DA7395">
        <w:t>. Marco legal concerniente al proyecto.</w:t>
      </w:r>
      <w:bookmarkEnd w:id="92"/>
      <w:bookmarkEnd w:id="93"/>
      <w:bookmarkEnd w:id="94"/>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471E6F"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bookmarkStart w:id="95" w:name="_Hlk9367122"/>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Impacto al proyecto</w:t>
            </w:r>
          </w:p>
        </w:tc>
      </w:tr>
      <w:tr w:rsidR="000B45EF" w:rsidRPr="00471E6F" w:rsidTr="00471E6F">
        <w:trPr>
          <w:trHeight w:val="90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140 DE 1963</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quisitos exigidos para solicitar la patente de funcionamiento del parqueadero.</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444 DE 198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lasificación de los tipos de parqueaderos y los requisitos generales para su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RESOLUCIÓN 548 DE 1988</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glamenta la aplicación de los decretos 444 de 1984 y 11 de 1988 en lo atinente a la clasificación de los parqueader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278 DE 1991</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Todo parqueadero requiere de licencia de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321 DE 1992</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imensiones mínimas, señalización para los parqueaderos y normas generales para parqueaderos en predios privad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RESOLUCIÓN 161 DE 1993</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ondiciones para los responsables de los parqueaderos en materia de controle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423 DE 1995</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Libertad de tarifas de los parqueaderos públicos.</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36 DE 200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Reglamentación de las fachadas de los inmuebles habilitados para estacionamiento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ACUERDO 139 DE 2004 </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efinición de aparcaderos.</w:t>
            </w:r>
          </w:p>
        </w:tc>
      </w:tr>
    </w:tbl>
    <w:bookmarkEnd w:id="95"/>
    <w:p w:rsidR="00471E6F" w:rsidRDefault="000B45EF" w:rsidP="00471E6F">
      <w:pPr>
        <w:pStyle w:val="Fig"/>
        <w:ind w:left="454"/>
        <w:rPr>
          <w:rFonts w:cs="Times New Roman"/>
          <w:color w:val="auto"/>
          <w:lang w:val="es-ES_tradnl"/>
        </w:rPr>
      </w:pPr>
      <w:r w:rsidRPr="00DA7395">
        <w:rPr>
          <w:rFonts w:cs="Times New Roman"/>
          <w:color w:val="auto"/>
          <w:lang w:val="es-ES_tradnl"/>
        </w:rPr>
        <w:t>Fuente: Construcción de los autores</w:t>
      </w:r>
    </w:p>
    <w:p w:rsidR="00471E6F" w:rsidRDefault="00471E6F">
      <w:pPr>
        <w:spacing w:line="240" w:lineRule="auto"/>
        <w:rPr>
          <w:i/>
          <w:sz w:val="16"/>
          <w:lang w:eastAsia="es-CO"/>
        </w:rPr>
      </w:pPr>
      <w:r>
        <w:br w:type="page"/>
      </w:r>
    </w:p>
    <w:p w:rsidR="000B45EF" w:rsidRPr="00DA7395" w:rsidRDefault="003C0126" w:rsidP="00471E6F">
      <w:pPr>
        <w:pStyle w:val="Tablaref"/>
      </w:pPr>
      <w:fldSimple w:instr=" REF _Ref490172292  \* MERGEFORMAT ">
        <w:r w:rsidR="00BF268F" w:rsidRPr="00DA7395">
          <w:t xml:space="preserve">Tabla </w:t>
        </w:r>
        <w:r w:rsidR="00BF268F">
          <w:rPr>
            <w:noProof/>
          </w:rPr>
          <w:t>8</w:t>
        </w:r>
      </w:fldSimple>
      <w:r w:rsidR="00471E6F">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471E6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Impacto al proyecto</w:t>
            </w:r>
          </w:p>
        </w:tc>
      </w:tr>
      <w:tr w:rsidR="00471E6F" w:rsidRPr="00471E6F" w:rsidTr="006D0169">
        <w:trPr>
          <w:trHeight w:val="675"/>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356 DE 2008</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bro de estacionamientos y factores de cálculo de la tarifa de cobro por minuto, pólizas de responsabilidad a las que deben ajustarse los parqueaderos.</w:t>
            </w:r>
          </w:p>
        </w:tc>
      </w:tr>
      <w:tr w:rsidR="00471E6F" w:rsidRPr="00471E6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ACUERDO 335 DE 2008</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Hacer parte del inventario de los aparcaderos vinculados a un uso o abiertos al público de su respectiva localidad.</w:t>
            </w:r>
          </w:p>
        </w:tc>
      </w:tr>
      <w:tr w:rsidR="00471E6F" w:rsidRPr="00471E6F" w:rsidTr="006D0169">
        <w:trPr>
          <w:trHeight w:val="450"/>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580 DE 2015</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mportamientos a seguir por los responsables de los parqueaderos.</w:t>
            </w:r>
          </w:p>
        </w:tc>
      </w:tr>
      <w:tr w:rsidR="00471E6F" w:rsidRPr="00471E6F" w:rsidTr="006D0169">
        <w:trPr>
          <w:trHeight w:val="840"/>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Tarifa máxima para aparcaderos y/o estacionamientos fuera de vía.</w:t>
            </w:r>
          </w:p>
        </w:tc>
      </w:tr>
    </w:tbl>
    <w:p w:rsidR="00471E6F" w:rsidRDefault="00471E6F" w:rsidP="00471E6F">
      <w:pPr>
        <w:pStyle w:val="fuenteref"/>
      </w:pPr>
      <w:r w:rsidRPr="00DA7395">
        <w:t>Fuente: Construcción de los autores</w:t>
      </w:r>
    </w:p>
    <w:p w:rsidR="000B45EF" w:rsidRPr="00DA7395" w:rsidRDefault="000B45EF" w:rsidP="000B45EF">
      <w:pPr>
        <w:ind w:left="454"/>
      </w:pPr>
    </w:p>
    <w:p w:rsidR="000B45EF" w:rsidRPr="00670D15" w:rsidRDefault="00670D15" w:rsidP="00670D15">
      <w:pPr>
        <w:pStyle w:val="Ttulo4"/>
      </w:pPr>
      <w:bookmarkStart w:id="96" w:name="_Toc476060192"/>
      <w:r>
        <w:t>m</w:t>
      </w:r>
      <w:r w:rsidR="000B45EF" w:rsidRPr="00670D15">
        <w:t xml:space="preserve">arco </w:t>
      </w:r>
      <w:r>
        <w:t>a</w:t>
      </w:r>
      <w:r w:rsidR="000B45EF" w:rsidRPr="00670D15">
        <w:t>mbiental</w:t>
      </w:r>
      <w:bookmarkEnd w:id="96"/>
      <w:r>
        <w:t>.</w:t>
      </w:r>
    </w:p>
    <w:p w:rsidR="000B45EF" w:rsidRPr="00DA7395" w:rsidRDefault="000B45EF" w:rsidP="000B45EF">
      <w:pPr>
        <w:ind w:left="454"/>
      </w:pPr>
    </w:p>
    <w:p w:rsidR="000B45EF" w:rsidRPr="00DA7395" w:rsidRDefault="000B45EF" w:rsidP="000B45EF">
      <w:pPr>
        <w:ind w:left="454"/>
      </w:pPr>
      <w:r w:rsidRPr="00DA7395">
        <w:t xml:space="preserve">En la </w:t>
      </w:r>
      <w:r w:rsidRPr="00DA7395">
        <w:fldChar w:fldCharType="begin"/>
      </w:r>
      <w:r w:rsidRPr="00DA7395">
        <w:instrText xml:space="preserve"> REF _Ref490172254 \h  \* MERGEFORMAT </w:instrText>
      </w:r>
      <w:r w:rsidRPr="00DA7395">
        <w:fldChar w:fldCharType="separate"/>
      </w:r>
      <w:r w:rsidR="00BF268F" w:rsidRPr="00DA7395">
        <w:t xml:space="preserve">Tabla </w:t>
      </w:r>
      <w:r w:rsidR="00BF268F">
        <w:t>9</w:t>
      </w:r>
      <w:r w:rsidRPr="00DA7395">
        <w:fldChar w:fldCharType="end"/>
      </w:r>
      <w:r w:rsidRPr="00DA7395">
        <w:t>, se listan las normas, leyes y decretos que rigen o afectan directa o indirectamente el componente ambiental del proyecto.</w:t>
      </w:r>
    </w:p>
    <w:p w:rsidR="000B45EF" w:rsidRPr="00DA7395" w:rsidRDefault="000B45EF" w:rsidP="000B45EF">
      <w:pPr>
        <w:ind w:left="454"/>
      </w:pPr>
    </w:p>
    <w:p w:rsidR="000B45EF" w:rsidRPr="00DA7395" w:rsidRDefault="000B45EF" w:rsidP="008843E1">
      <w:pPr>
        <w:pStyle w:val="Tablaref"/>
      </w:pPr>
      <w:bookmarkStart w:id="97" w:name="_Ref490172254"/>
      <w:bookmarkStart w:id="98" w:name="_Toc490860970"/>
      <w:bookmarkStart w:id="99" w:name="_Toc7014536"/>
      <w:bookmarkStart w:id="100" w:name="_Toc8668731"/>
      <w:r w:rsidRPr="00DA7395">
        <w:t xml:space="preserve">Tabla </w:t>
      </w:r>
      <w:r w:rsidR="003C0126">
        <w:fldChar w:fldCharType="begin"/>
      </w:r>
      <w:r w:rsidR="003C0126">
        <w:instrText xml:space="preserve"> SEQ Tabla \* ARABIC \s 1 </w:instrText>
      </w:r>
      <w:r w:rsidR="003C0126">
        <w:fldChar w:fldCharType="separate"/>
      </w:r>
      <w:r w:rsidR="005D6A16">
        <w:rPr>
          <w:noProof/>
        </w:rPr>
        <w:t>9</w:t>
      </w:r>
      <w:r w:rsidR="003C0126">
        <w:rPr>
          <w:noProof/>
        </w:rPr>
        <w:fldChar w:fldCharType="end"/>
      </w:r>
      <w:bookmarkEnd w:id="97"/>
      <w:r w:rsidRPr="00DA7395">
        <w:t>. Marco ambiental</w:t>
      </w:r>
      <w:bookmarkEnd w:id="98"/>
      <w:bookmarkEnd w:id="99"/>
      <w:bookmarkEnd w:id="100"/>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DA7395"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bookmarkStart w:id="101" w:name="_Hlk9367344"/>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Impacto al proyecto</w:t>
            </w:r>
          </w:p>
        </w:tc>
      </w:tr>
      <w:tr w:rsidR="000B45EF" w:rsidRPr="00DA7395" w:rsidTr="008843E1">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RESOLUCIÓN 0627 DE 2006</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Valores de ruido permitidos.</w:t>
            </w:r>
          </w:p>
        </w:tc>
      </w:tr>
      <w:tr w:rsidR="000B45EF" w:rsidRPr="00DA7395" w:rsidTr="008843E1">
        <w:trPr>
          <w:trHeight w:val="900"/>
          <w:jc w:val="center"/>
        </w:trPr>
        <w:tc>
          <w:tcPr>
            <w:tcW w:w="1620" w:type="dxa"/>
            <w:tcBorders>
              <w:top w:val="nil"/>
              <w:left w:val="nil"/>
              <w:bottom w:val="single" w:sz="4" w:space="0" w:color="auto"/>
              <w:right w:val="nil"/>
            </w:tcBorders>
            <w:shd w:val="clear" w:color="000000" w:fill="D9D9D9"/>
            <w:vAlign w:val="center"/>
            <w:hideMark/>
          </w:tcPr>
          <w:p w:rsidR="000B45EF" w:rsidRPr="008843E1" w:rsidRDefault="000B45EF" w:rsidP="008843E1">
            <w:pPr>
              <w:pStyle w:val="tabla"/>
              <w:rPr>
                <w:b/>
              </w:rPr>
            </w:pPr>
            <w:r w:rsidRPr="008843E1">
              <w:rPr>
                <w:b/>
              </w:rPr>
              <w:t>RESOLUCIÓN 6918 DE 2010</w:t>
            </w:r>
          </w:p>
        </w:tc>
        <w:tc>
          <w:tcPr>
            <w:tcW w:w="3868"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Niveles de ruido permitidos generados por fuentes fijas.</w:t>
            </w:r>
          </w:p>
        </w:tc>
      </w:tr>
      <w:tr w:rsidR="000B45EF" w:rsidRPr="00DA7395" w:rsidTr="008843E1">
        <w:trPr>
          <w:trHeight w:val="13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DECRETO 948 DE 1995</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Niveles de emisión de gases.</w:t>
            </w:r>
          </w:p>
        </w:tc>
      </w:tr>
    </w:tbl>
    <w:bookmarkEnd w:id="101"/>
    <w:p w:rsidR="00E97A68" w:rsidRDefault="000B45EF" w:rsidP="00E97A68">
      <w:pPr>
        <w:pStyle w:val="fuenteref"/>
      </w:pPr>
      <w:r w:rsidRPr="00DA7395">
        <w:t>Fuente: Construcción de los autores.</w:t>
      </w:r>
      <w:r w:rsidR="00E97A68">
        <w:br w:type="page"/>
      </w:r>
    </w:p>
    <w:p w:rsidR="000B45EF" w:rsidRDefault="003C0126" w:rsidP="008843E1">
      <w:pPr>
        <w:pStyle w:val="fuenteref"/>
      </w:pPr>
      <w:r>
        <w:lastRenderedPageBreak/>
        <w:fldChar w:fldCharType="begin"/>
      </w:r>
      <w:r>
        <w:instrText xml:space="preserve"> REF _Ref490172254 </w:instrText>
      </w:r>
      <w:r>
        <w:fldChar w:fldCharType="separate"/>
      </w:r>
      <w:r w:rsidR="00BF268F" w:rsidRPr="00DA7395">
        <w:t xml:space="preserve">Tabla </w:t>
      </w:r>
      <w:r w:rsidR="00BF268F">
        <w:rPr>
          <w:noProof/>
        </w:rPr>
        <w:t>9</w:t>
      </w:r>
      <w:r>
        <w:rPr>
          <w:noProof/>
        </w:rPr>
        <w:fldChar w:fldCharType="end"/>
      </w:r>
      <w:r w:rsidR="00E97A68">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DA7395"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Impacto al proyecto</w:t>
            </w:r>
          </w:p>
        </w:tc>
      </w:tr>
      <w:tr w:rsidR="00E97A68" w:rsidRPr="00DA7395"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rsidR="00E97A68" w:rsidRPr="008843E1" w:rsidRDefault="00E97A68" w:rsidP="006D0169">
            <w:pPr>
              <w:pStyle w:val="tabla"/>
              <w:rPr>
                <w:b/>
              </w:rPr>
            </w:pPr>
            <w:r w:rsidRPr="008843E1">
              <w:rPr>
                <w:b/>
              </w:rPr>
              <w:t>DECRETO 1713 DE 2002</w:t>
            </w:r>
          </w:p>
        </w:tc>
        <w:tc>
          <w:tcPr>
            <w:tcW w:w="3868"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Gestión de aseo y residuos sólidos.</w:t>
            </w:r>
          </w:p>
        </w:tc>
      </w:tr>
      <w:tr w:rsidR="00E97A68" w:rsidRPr="00DA7395"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E97A68" w:rsidRPr="008843E1" w:rsidRDefault="00E97A68" w:rsidP="006D0169">
            <w:pPr>
              <w:pStyle w:val="tabla"/>
              <w:rPr>
                <w:b/>
              </w:rPr>
            </w:pPr>
            <w:r w:rsidRPr="008843E1">
              <w:rPr>
                <w:b/>
              </w:rPr>
              <w:t>DECRETO 4741 DE 2005</w:t>
            </w:r>
          </w:p>
        </w:tc>
        <w:tc>
          <w:tcPr>
            <w:tcW w:w="3868"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Manejo de residuos peligroso.</w:t>
            </w:r>
          </w:p>
        </w:tc>
      </w:tr>
    </w:tbl>
    <w:p w:rsidR="00E97A68" w:rsidRPr="00DA7395" w:rsidRDefault="00715521" w:rsidP="008843E1">
      <w:pPr>
        <w:pStyle w:val="fuenteref"/>
      </w:pPr>
      <w:r w:rsidRPr="00DA7395">
        <w:t>Fuente: Construcción de los autores.</w:t>
      </w:r>
    </w:p>
    <w:p w:rsidR="000B45EF" w:rsidRPr="00DA7395" w:rsidRDefault="000B45EF" w:rsidP="000B45EF"/>
    <w:p w:rsidR="000B45EF" w:rsidRPr="00715521" w:rsidRDefault="00715521" w:rsidP="00715521">
      <w:pPr>
        <w:pStyle w:val="Ttulo3"/>
      </w:pPr>
      <w:bookmarkStart w:id="102" w:name="_Toc7014460"/>
      <w:bookmarkStart w:id="103" w:name="_Toc8668660"/>
      <w:r>
        <w:t>r</w:t>
      </w:r>
      <w:r w:rsidR="000B45EF" w:rsidRPr="00715521">
        <w:t>estricciones para el desarrollo del trabajo de grado.</w:t>
      </w:r>
      <w:bookmarkEnd w:id="102"/>
      <w:bookmarkEnd w:id="103"/>
    </w:p>
    <w:p w:rsidR="000B45EF" w:rsidRPr="00DA7395" w:rsidRDefault="000B45EF" w:rsidP="000B45EF">
      <w:pPr>
        <w:ind w:left="454"/>
      </w:pPr>
    </w:p>
    <w:p w:rsidR="000B45EF" w:rsidRPr="00DA7395" w:rsidRDefault="000B45EF" w:rsidP="001619E4">
      <w:pPr>
        <w:pStyle w:val="Prrafodelista"/>
        <w:numPr>
          <w:ilvl w:val="0"/>
          <w:numId w:val="53"/>
        </w:numPr>
        <w:ind w:left="360"/>
      </w:pPr>
      <w:r w:rsidRPr="00DA7395">
        <w:t>El predio debe contar con espacio suficiente para la implementación de cuatro (4) módulos de estacionamiento tipo carrusel.</w:t>
      </w:r>
    </w:p>
    <w:p w:rsidR="000B45EF" w:rsidRPr="00DA7395" w:rsidRDefault="000B45EF" w:rsidP="001619E4">
      <w:pPr>
        <w:pStyle w:val="Prrafodelista"/>
        <w:numPr>
          <w:ilvl w:val="0"/>
          <w:numId w:val="53"/>
        </w:numPr>
        <w:ind w:left="360"/>
      </w:pPr>
      <w:r w:rsidRPr="00DA7395">
        <w:t>Problemas con la oficina de aduanas nacionales y con la importación del estacionamiento.</w:t>
      </w:r>
    </w:p>
    <w:p w:rsidR="000B45EF" w:rsidRPr="00DA7395" w:rsidRDefault="000B45EF" w:rsidP="001619E4">
      <w:pPr>
        <w:pStyle w:val="Prrafodelista"/>
        <w:numPr>
          <w:ilvl w:val="0"/>
          <w:numId w:val="53"/>
        </w:numPr>
        <w:ind w:left="360"/>
      </w:pPr>
      <w:r w:rsidRPr="00DA7395">
        <w:t>Personal no capacitado en este tipo de tecnologías para el montaje, instalación y mantenimiento.</w:t>
      </w:r>
    </w:p>
    <w:p w:rsidR="000B45EF" w:rsidRPr="00DA7395" w:rsidRDefault="000B45EF" w:rsidP="001619E4">
      <w:pPr>
        <w:pStyle w:val="Prrafodelista"/>
        <w:numPr>
          <w:ilvl w:val="0"/>
          <w:numId w:val="53"/>
        </w:numPr>
        <w:ind w:left="360"/>
      </w:pPr>
      <w:r w:rsidRPr="00DA7395">
        <w:t>Problemas de orden público en el sector de Corferias.</w:t>
      </w:r>
    </w:p>
    <w:p w:rsidR="000B45EF" w:rsidRPr="00DA7395" w:rsidRDefault="000B45EF" w:rsidP="001619E4">
      <w:pPr>
        <w:pStyle w:val="Prrafodelista"/>
        <w:numPr>
          <w:ilvl w:val="0"/>
          <w:numId w:val="53"/>
        </w:numPr>
        <w:ind w:left="360"/>
      </w:pPr>
      <w:r w:rsidRPr="00DA7395">
        <w:t>Cumplir con los estándares de seguridad para todo el personal involucrado en el montaje.</w:t>
      </w:r>
    </w:p>
    <w:p w:rsidR="000B45EF" w:rsidRPr="00DA7395" w:rsidRDefault="000B45EF" w:rsidP="001619E4">
      <w:pPr>
        <w:pStyle w:val="Prrafodelista"/>
        <w:numPr>
          <w:ilvl w:val="0"/>
          <w:numId w:val="53"/>
        </w:numPr>
        <w:ind w:left="360"/>
      </w:pPr>
      <w:r w:rsidRPr="00DA7395">
        <w:t>Condiciones climáticas durante el montaje.</w:t>
      </w:r>
    </w:p>
    <w:p w:rsidR="000B45EF" w:rsidRPr="00DA7395" w:rsidRDefault="000B45EF" w:rsidP="001619E4">
      <w:pPr>
        <w:pStyle w:val="Prrafodelista"/>
        <w:numPr>
          <w:ilvl w:val="0"/>
          <w:numId w:val="53"/>
        </w:numPr>
        <w:ind w:left="360"/>
      </w:pPr>
      <w:r w:rsidRPr="00DA7395">
        <w:t>Todos los parámetros desde el diseño hasta la implementación del estacionamiento deben ser medibles.</w:t>
      </w:r>
    </w:p>
    <w:p w:rsidR="001F3C8F" w:rsidRDefault="000B45EF" w:rsidP="001619E4">
      <w:pPr>
        <w:pStyle w:val="Prrafodelista"/>
        <w:numPr>
          <w:ilvl w:val="0"/>
          <w:numId w:val="53"/>
        </w:numPr>
        <w:ind w:left="360"/>
      </w:pPr>
      <w:r w:rsidRPr="00DA7395">
        <w:t>Tiempo estimado por el proveedor no se cumple y provoca retardos en el montaje del parqueadero.</w:t>
      </w:r>
    </w:p>
    <w:p w:rsidR="001F3C8F" w:rsidRDefault="001F3C8F">
      <w:pPr>
        <w:spacing w:line="240" w:lineRule="auto"/>
      </w:pPr>
      <w:r>
        <w:br w:type="page"/>
      </w:r>
    </w:p>
    <w:p w:rsidR="000B45EF" w:rsidRPr="00602537" w:rsidRDefault="000B45EF" w:rsidP="00602537">
      <w:pPr>
        <w:pStyle w:val="Ttulo3"/>
      </w:pPr>
      <w:bookmarkStart w:id="104" w:name="_Toc7014461"/>
      <w:bookmarkStart w:id="105" w:name="_Toc8668661"/>
      <w:r w:rsidRPr="00602537">
        <w:lastRenderedPageBreak/>
        <w:t>Marco conceptual referencial (“marco teórico relacionado con: proceso o bien o producto o resultado del proyecto formulado”)</w:t>
      </w:r>
      <w:bookmarkEnd w:id="104"/>
      <w:bookmarkEnd w:id="105"/>
    </w:p>
    <w:p w:rsidR="000B45EF" w:rsidRPr="00DA7395" w:rsidRDefault="000B45EF" w:rsidP="000B45EF"/>
    <w:p w:rsidR="000B45EF" w:rsidRPr="00DA7395" w:rsidRDefault="000B45EF" w:rsidP="006D0169">
      <w:r w:rsidRPr="00DA7395">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rsidR="000B45EF" w:rsidRPr="00DA7395" w:rsidRDefault="000B45EF" w:rsidP="000B45EF"/>
    <w:p w:rsidR="000B45EF" w:rsidRPr="00602537" w:rsidRDefault="006D0169" w:rsidP="00602537">
      <w:pPr>
        <w:pStyle w:val="Ttulo4"/>
      </w:pPr>
      <w:r w:rsidRPr="00602537">
        <w:t>g</w:t>
      </w:r>
      <w:r w:rsidR="000B45EF" w:rsidRPr="00602537">
        <w:t>eneralidades.</w:t>
      </w:r>
    </w:p>
    <w:p w:rsidR="000B45EF" w:rsidRPr="00DA7395" w:rsidRDefault="000B45EF" w:rsidP="000B45EF">
      <w:pPr>
        <w:rPr>
          <w:szCs w:val="24"/>
        </w:rPr>
      </w:pPr>
    </w:p>
    <w:p w:rsidR="000B45EF" w:rsidRPr="00DA7395" w:rsidRDefault="000B45EF" w:rsidP="00602537">
      <w:r w:rsidRPr="00DA7395">
        <w:rPr>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3" w:history="1">
        <w:r w:rsidRPr="00DA7395">
          <w:rPr>
            <w:rStyle w:val="Hipervnculo"/>
          </w:rPr>
          <w:t>https://es.wikipedia.org/wiki/Aparcamiento_robotizado</w:t>
        </w:r>
      </w:hyperlink>
      <w:r w:rsidRPr="00DA7395">
        <w:t>).</w:t>
      </w:r>
    </w:p>
    <w:p w:rsidR="000B45EF" w:rsidRPr="00DA7395" w:rsidRDefault="000B45EF" w:rsidP="00602537">
      <w:r w:rsidRPr="00DA7395">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4" w:history="1">
        <w:r w:rsidRPr="00DA7395">
          <w:rPr>
            <w:rStyle w:val="Hipervnculo"/>
            <w:rFonts w:eastAsiaTheme="majorEastAsia"/>
          </w:rPr>
          <w:t>https://www.manutencionyalmacenaje.com/Articulos/238171-90-anos-del-primer-sistema-de-almacenamiento-automatico-vertical.html</w:t>
        </w:r>
      </w:hyperlink>
      <w:r w:rsidRPr="00DA7395">
        <w:t>).</w:t>
      </w:r>
    </w:p>
    <w:p w:rsidR="000B45EF" w:rsidRPr="00DA7395" w:rsidRDefault="000B45EF" w:rsidP="00602537">
      <w:r w:rsidRPr="00DA7395">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Content>
          <w:r w:rsidRPr="00DA7395">
            <w:fldChar w:fldCharType="begin"/>
          </w:r>
          <w:r w:rsidRPr="00DA7395">
            <w:instrText xml:space="preserve">CITATION You13 \l 3082 </w:instrText>
          </w:r>
          <w:r w:rsidRPr="00DA7395">
            <w:fldChar w:fldCharType="separate"/>
          </w:r>
          <w:r w:rsidR="00BF268F" w:rsidRPr="00BF268F">
            <w:rPr>
              <w:noProof/>
            </w:rPr>
            <w:t>(Youtube - versión beta, 2013)</w:t>
          </w:r>
          <w:r w:rsidRPr="00DA7395">
            <w:fldChar w:fldCharType="end"/>
          </w:r>
        </w:sdtContent>
      </w:sdt>
      <w:r w:rsidRPr="00DA7395">
        <w:t xml:space="preserve">; el segundo inaugurado en el año 2015, está ubicado en el centro comercial Oviedo </w:t>
      </w:r>
      <w:sdt>
        <w:sdtPr>
          <w:id w:val="-1532106444"/>
          <w:citation/>
        </w:sdtPr>
        <w:sdtContent>
          <w:r w:rsidRPr="00DA7395">
            <w:fldChar w:fldCharType="begin"/>
          </w:r>
          <w:r w:rsidRPr="00DA7395">
            <w:instrText xml:space="preserve">CITATION You15 \l 3082 </w:instrText>
          </w:r>
          <w:r w:rsidRPr="00DA7395">
            <w:fldChar w:fldCharType="separate"/>
          </w:r>
          <w:r w:rsidR="00BF268F" w:rsidRPr="00BF268F">
            <w:rPr>
              <w:noProof/>
            </w:rPr>
            <w:t>(Youtube - comunicaciones ecoparking, 2015)</w:t>
          </w:r>
          <w:r w:rsidRPr="00DA7395">
            <w:fldChar w:fldCharType="end"/>
          </w:r>
        </w:sdtContent>
      </w:sdt>
      <w:r w:rsidRPr="00DA7395">
        <w:t>, cuenta con 5 torres de parqueo en 245 m</w:t>
      </w:r>
      <w:r w:rsidRPr="00DA7395">
        <w:rPr>
          <w:vertAlign w:val="superscript"/>
        </w:rPr>
        <w:t>2</w:t>
      </w:r>
      <w:r w:rsidRPr="00DA7395">
        <w:t xml:space="preserve"> de base, 45 m de altura  y  210 espacios de parqueo; el tercero se encuentra en la ciudad de Bogotá, inaugurado en el año 2016, su construcción se demoró 11 meses, tuvo un costo de 14.000 millones de pesos, ocupa 450 m</w:t>
      </w:r>
      <w:r w:rsidRPr="00DA7395">
        <w:rPr>
          <w:vertAlign w:val="superscript"/>
        </w:rPr>
        <w:t>2</w:t>
      </w:r>
      <w:r w:rsidRPr="00DA7395">
        <w:t xml:space="preserve"> y tiene 45 espacios de parqueo</w:t>
      </w:r>
      <w:sdt>
        <w:sdtPr>
          <w:id w:val="-376857426"/>
          <w:citation/>
        </w:sdtPr>
        <w:sdtContent>
          <w:r w:rsidRPr="00DA7395">
            <w:fldChar w:fldCharType="begin"/>
          </w:r>
          <w:r w:rsidRPr="00DA7395">
            <w:instrText xml:space="preserve"> CITATION Din16 \l 3082 </w:instrText>
          </w:r>
          <w:r w:rsidRPr="00DA7395">
            <w:fldChar w:fldCharType="separate"/>
          </w:r>
          <w:r w:rsidR="00BF268F">
            <w:rPr>
              <w:noProof/>
            </w:rPr>
            <w:t xml:space="preserve"> </w:t>
          </w:r>
          <w:r w:rsidR="00BF268F" w:rsidRPr="00BF268F">
            <w:rPr>
              <w:noProof/>
            </w:rPr>
            <w:t>(Dinero, 2016)</w:t>
          </w:r>
          <w:r w:rsidRPr="00DA7395">
            <w:fldChar w:fldCharType="end"/>
          </w:r>
        </w:sdtContent>
      </w:sdt>
      <w:r w:rsidRPr="00DA7395">
        <w:t>.</w:t>
      </w:r>
    </w:p>
    <w:p w:rsidR="007318AE" w:rsidRDefault="007318AE">
      <w:pPr>
        <w:spacing w:line="240" w:lineRule="auto"/>
      </w:pPr>
      <w:r>
        <w:rPr>
          <w:b/>
          <w:i/>
          <w:iCs/>
        </w:rPr>
        <w:br w:type="page"/>
      </w:r>
    </w:p>
    <w:p w:rsidR="000B45EF" w:rsidRPr="00602537" w:rsidRDefault="00602537" w:rsidP="00602537">
      <w:pPr>
        <w:pStyle w:val="Ttulo4"/>
      </w:pPr>
      <w:r>
        <w:lastRenderedPageBreak/>
        <w:t>t</w:t>
      </w:r>
      <w:r w:rsidR="000B45EF" w:rsidRPr="00602537">
        <w:t>ipos de estacionamiento vertical automatizado</w:t>
      </w:r>
      <w:r>
        <w:t>.</w:t>
      </w:r>
    </w:p>
    <w:p w:rsidR="000B45EF" w:rsidRPr="00DA7395" w:rsidRDefault="000B45EF" w:rsidP="000B45EF"/>
    <w:p w:rsidR="000B45EF" w:rsidRPr="00DA7395" w:rsidRDefault="000B45EF" w:rsidP="00602537">
      <w:r w:rsidRPr="00DA7395">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rsidR="000B45EF" w:rsidRPr="00DA7395" w:rsidRDefault="000B45EF" w:rsidP="001619E4">
      <w:pPr>
        <w:pStyle w:val="Prrafodelista"/>
        <w:numPr>
          <w:ilvl w:val="0"/>
          <w:numId w:val="54"/>
        </w:numPr>
        <w:rPr>
          <w:lang w:eastAsia="es-CO"/>
        </w:rPr>
      </w:pPr>
      <w:r w:rsidRPr="000B00C5">
        <w:rPr>
          <w:b/>
          <w:bCs/>
          <w:lang w:eastAsia="es-CO"/>
        </w:rPr>
        <w:t>Parker</w:t>
      </w:r>
      <w:r w:rsidR="00FF6162">
        <w:rPr>
          <w:lang w:eastAsia="es-CO"/>
        </w:rPr>
        <w:t xml:space="preserve">: </w:t>
      </w:r>
      <w:r w:rsidRPr="00DA7395">
        <w:rPr>
          <w:lang w:eastAsia="es-CO"/>
        </w:rPr>
        <w:t>Consiste en la implementación de plataformas duplicadoras de plazas de estacionamientos.</w:t>
      </w:r>
    </w:p>
    <w:p w:rsidR="000B45EF" w:rsidRPr="00DA7395" w:rsidRDefault="000B45EF" w:rsidP="001619E4">
      <w:pPr>
        <w:pStyle w:val="Prrafodelista"/>
        <w:numPr>
          <w:ilvl w:val="0"/>
          <w:numId w:val="54"/>
        </w:numPr>
        <w:rPr>
          <w:lang w:eastAsia="es-CO"/>
        </w:rPr>
      </w:pPr>
      <w:r w:rsidRPr="000B00C5">
        <w:rPr>
          <w:b/>
          <w:bCs/>
          <w:lang w:eastAsia="es-CO"/>
        </w:rPr>
        <w:t>Semiautomáticos</w:t>
      </w:r>
      <w:r w:rsidR="00FF6162">
        <w:rPr>
          <w:lang w:eastAsia="es-CO"/>
        </w:rPr>
        <w:t xml:space="preserve">: </w:t>
      </w:r>
      <w:r w:rsidRPr="00DA7395">
        <w:rPr>
          <w:lang w:eastAsia="es-CO"/>
        </w:rPr>
        <w:t>El vehículo es conducido hasta la ubicación final de estacionamiento con asistencia del conductor.</w:t>
      </w:r>
    </w:p>
    <w:p w:rsidR="000B45EF" w:rsidRPr="00DA7395" w:rsidRDefault="000B45EF" w:rsidP="001619E4">
      <w:pPr>
        <w:pStyle w:val="Prrafodelista"/>
        <w:numPr>
          <w:ilvl w:val="0"/>
          <w:numId w:val="54"/>
        </w:numPr>
      </w:pPr>
      <w:r w:rsidRPr="000B00C5">
        <w:rPr>
          <w:b/>
          <w:bCs/>
          <w:lang w:eastAsia="es-CO"/>
        </w:rPr>
        <w:t>Robotizados</w:t>
      </w:r>
      <w:r w:rsidR="00FF6162">
        <w:rPr>
          <w:lang w:eastAsia="es-CO"/>
        </w:rPr>
        <w:t xml:space="preserve">: </w:t>
      </w:r>
      <w:r w:rsidRPr="00DA7395">
        <w:rPr>
          <w:lang w:eastAsia="es-CO"/>
        </w:rPr>
        <w:t>Este sistema conduce el vehículo a su ubicación final sin asistencia del conductor, mediante equipos de elevación.</w:t>
      </w:r>
    </w:p>
    <w:p w:rsidR="000B45EF" w:rsidRPr="00DA7395" w:rsidRDefault="000B45EF" w:rsidP="00602537"/>
    <w:p w:rsidR="000B45EF" w:rsidRPr="00DA7395" w:rsidRDefault="000B45EF" w:rsidP="00602537">
      <w:r w:rsidRPr="00DA7395">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rsidR="000B45EF" w:rsidRPr="00DA7395" w:rsidRDefault="000B45EF" w:rsidP="00602537">
      <w:pPr>
        <w:rPr>
          <w:i/>
          <w:u w:val="single"/>
        </w:rPr>
      </w:pPr>
    </w:p>
    <w:p w:rsidR="00D904E7" w:rsidRPr="00D904E7" w:rsidRDefault="00602537" w:rsidP="00D904E7">
      <w:pPr>
        <w:pStyle w:val="Ttulo5"/>
        <w:rPr>
          <w:rStyle w:val="Ttulo5Car"/>
          <w:i/>
        </w:rPr>
      </w:pPr>
      <w:r w:rsidRPr="00D904E7">
        <w:rPr>
          <w:rStyle w:val="Ttulo5Car"/>
          <w:i/>
        </w:rPr>
        <w:t>t</w:t>
      </w:r>
      <w:r w:rsidR="000B45EF" w:rsidRPr="00D904E7">
        <w:rPr>
          <w:rStyle w:val="Ttulo5Car"/>
          <w:i/>
        </w:rPr>
        <w:t>orres de parqueo</w:t>
      </w:r>
    </w:p>
    <w:p w:rsidR="000B45EF" w:rsidRPr="00C71878" w:rsidRDefault="000B45EF" w:rsidP="00602537">
      <w:pPr>
        <w:rPr>
          <w:szCs w:val="24"/>
          <w:lang w:val="en-US"/>
        </w:rPr>
      </w:pPr>
      <w:r w:rsidRPr="00DA7395">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Pr>
          <w:szCs w:val="24"/>
        </w:rPr>
        <w:t xml:space="preserve"> </w:t>
      </w:r>
      <w:r w:rsidR="00602537">
        <w:rPr>
          <w:szCs w:val="24"/>
        </w:rPr>
        <w:fldChar w:fldCharType="begin"/>
      </w:r>
      <w:r w:rsidR="00602537">
        <w:rPr>
          <w:szCs w:val="24"/>
        </w:rPr>
        <w:instrText xml:space="preserve"> REF _Ref9406936 \h </w:instrText>
      </w:r>
      <w:r w:rsidR="00602537">
        <w:rPr>
          <w:szCs w:val="24"/>
        </w:rPr>
      </w:r>
      <w:r w:rsidR="00602537">
        <w:rPr>
          <w:szCs w:val="24"/>
        </w:rPr>
        <w:fldChar w:fldCharType="separate"/>
      </w:r>
      <w:r w:rsidR="00BF268F" w:rsidRPr="00602537">
        <w:t xml:space="preserve">Figura </w:t>
      </w:r>
      <w:r w:rsidR="00BF268F">
        <w:rPr>
          <w:noProof/>
        </w:rPr>
        <w:t>9</w:t>
      </w:r>
      <w:r w:rsidR="00602537">
        <w:rPr>
          <w:szCs w:val="24"/>
        </w:rPr>
        <w:fldChar w:fldCharType="end"/>
      </w:r>
    </w:p>
    <w:p w:rsidR="00602537" w:rsidRDefault="00602537">
      <w:pPr>
        <w:spacing w:line="240" w:lineRule="auto"/>
        <w:rPr>
          <w:i/>
          <w:szCs w:val="24"/>
          <w:lang w:val="en-US" w:eastAsia="es-CO"/>
        </w:rPr>
      </w:pPr>
      <w:r>
        <w:rPr>
          <w:szCs w:val="24"/>
          <w:lang w:val="en-US"/>
        </w:rPr>
        <w:br w:type="page"/>
      </w:r>
    </w:p>
    <w:p w:rsidR="000B45EF" w:rsidRPr="00C71878" w:rsidRDefault="000B45EF" w:rsidP="000B45EF">
      <w:pPr>
        <w:pStyle w:val="Fig"/>
        <w:jc w:val="both"/>
        <w:rPr>
          <w:rFonts w:cs="Times New Roman"/>
          <w:color w:val="auto"/>
          <w:sz w:val="24"/>
          <w:szCs w:val="24"/>
          <w:lang w:val="en-US"/>
        </w:rPr>
      </w:pPr>
    </w:p>
    <w:p w:rsidR="00602537" w:rsidRDefault="000B45EF" w:rsidP="00602537">
      <w:pPr>
        <w:pStyle w:val="Fig"/>
        <w:keepNext/>
      </w:pPr>
      <w:r w:rsidRPr="00DA7395">
        <w:rPr>
          <w:noProof/>
          <w:color w:val="auto"/>
          <w:lang w:val="es-ES_tradnl"/>
        </w:rPr>
        <w:drawing>
          <wp:inline distT="0" distB="0" distL="0" distR="0" wp14:anchorId="5CDD1B17" wp14:editId="2965174D">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3920030" cy="5156830"/>
                    </a:xfrm>
                    <a:prstGeom prst="rect">
                      <a:avLst/>
                    </a:prstGeom>
                  </pic:spPr>
                </pic:pic>
              </a:graphicData>
            </a:graphic>
          </wp:inline>
        </w:drawing>
      </w:r>
    </w:p>
    <w:p w:rsidR="000B45EF" w:rsidRPr="00602537" w:rsidRDefault="00602537" w:rsidP="00602537">
      <w:pPr>
        <w:pStyle w:val="fuenteref"/>
      </w:pPr>
      <w:bookmarkStart w:id="106" w:name="_Ref9406936"/>
      <w:r w:rsidRPr="00602537">
        <w:t xml:space="preserve">Figura </w:t>
      </w:r>
      <w:r w:rsidR="003C0126">
        <w:fldChar w:fldCharType="begin"/>
      </w:r>
      <w:r w:rsidR="003C0126">
        <w:instrText xml:space="preserve"> SEQ Figura \* ARABIC </w:instrText>
      </w:r>
      <w:r w:rsidR="003C0126">
        <w:fldChar w:fldCharType="separate"/>
      </w:r>
      <w:r w:rsidR="00BF268F">
        <w:rPr>
          <w:noProof/>
        </w:rPr>
        <w:t>9</w:t>
      </w:r>
      <w:r w:rsidR="003C0126">
        <w:rPr>
          <w:noProof/>
        </w:rPr>
        <w:fldChar w:fldCharType="end"/>
      </w:r>
      <w:bookmarkEnd w:id="106"/>
      <w:r w:rsidRPr="00602537">
        <w:t>. Parqueadero robotizado tipo torre.</w:t>
      </w:r>
    </w:p>
    <w:p w:rsidR="000B45EF" w:rsidRPr="00602537" w:rsidRDefault="000B45EF" w:rsidP="00602537">
      <w:pPr>
        <w:pStyle w:val="fuenteref"/>
      </w:pPr>
      <w:r w:rsidRPr="00602537">
        <w:t xml:space="preserve">Fuente: </w:t>
      </w:r>
      <w:sdt>
        <w:sdtPr>
          <w:id w:val="-186905655"/>
          <w:citation/>
        </w:sdtPr>
        <w:sdtContent>
          <w:r w:rsidRPr="00602537">
            <w:fldChar w:fldCharType="begin"/>
          </w:r>
          <w:r w:rsidRPr="00602537">
            <w:instrText xml:space="preserve"> CITATION Ecot \l 3082 </w:instrText>
          </w:r>
          <w:r w:rsidRPr="00602537">
            <w:fldChar w:fldCharType="separate"/>
          </w:r>
          <w:r w:rsidR="00BF268F" w:rsidRPr="00BF268F">
            <w:rPr>
              <w:noProof/>
            </w:rPr>
            <w:t>(Ecoparking, s.f.)</w:t>
          </w:r>
          <w:r w:rsidRPr="00602537">
            <w:fldChar w:fldCharType="end"/>
          </w:r>
        </w:sdtContent>
      </w:sdt>
    </w:p>
    <w:p w:rsidR="000B45EF" w:rsidRPr="00DA7395" w:rsidRDefault="000B45EF" w:rsidP="00D904E7"/>
    <w:p w:rsidR="00D904E7" w:rsidRPr="00D904E7" w:rsidRDefault="000B45EF" w:rsidP="00D904E7">
      <w:pPr>
        <w:pStyle w:val="Ttulo5"/>
      </w:pPr>
      <w:r w:rsidRPr="00D904E7">
        <w:t>Parqueadero multinivel</w:t>
      </w:r>
    </w:p>
    <w:p w:rsidR="000B45EF" w:rsidRPr="00DA7395" w:rsidRDefault="000B45EF" w:rsidP="00D904E7">
      <w:r w:rsidRPr="00DA7395">
        <w:t xml:space="preserve">Sistema de parqueo automático el cual se realiza mediante movimientos de elevación del ascensor y movimientos horizontales de la plataforma en los diferentes niveles del parqueadero como se muestra en la </w:t>
      </w:r>
      <w:r w:rsidR="00D904E7">
        <w:fldChar w:fldCharType="begin"/>
      </w:r>
      <w:r w:rsidR="00D904E7">
        <w:instrText xml:space="preserve"> REF _Ref9407046 \h  \* MERGEFORMAT </w:instrText>
      </w:r>
      <w:r w:rsidR="00D904E7">
        <w:fldChar w:fldCharType="separate"/>
      </w:r>
      <w:r w:rsidR="00BF268F" w:rsidRPr="00D904E7">
        <w:t xml:space="preserve">Figura </w:t>
      </w:r>
      <w:r w:rsidR="00BF268F">
        <w:t>10</w:t>
      </w:r>
      <w:r w:rsidR="00D904E7">
        <w:fldChar w:fldCharType="end"/>
      </w:r>
      <w:r w:rsidRPr="00DA7395">
        <w:t xml:space="preserve"> </w:t>
      </w:r>
      <w:sdt>
        <w:sdtPr>
          <w:id w:val="335968371"/>
          <w:citation/>
        </w:sdtPr>
        <w:sdtContent>
          <w:r w:rsidRPr="00DA7395">
            <w:fldChar w:fldCharType="begin"/>
          </w:r>
          <w:r w:rsidRPr="00DA7395">
            <w:instrText xml:space="preserve"> CITATION Ecomn \l 3082 </w:instrText>
          </w:r>
          <w:r w:rsidRPr="00DA7395">
            <w:fldChar w:fldCharType="separate"/>
          </w:r>
          <w:r w:rsidR="00BF268F" w:rsidRPr="00BF268F">
            <w:rPr>
              <w:noProof/>
            </w:rPr>
            <w:t>(Ecoparking, s.f.)</w:t>
          </w:r>
          <w:r w:rsidRPr="00DA7395">
            <w:fldChar w:fldCharType="end"/>
          </w:r>
        </w:sdtContent>
      </w:sdt>
      <w:r w:rsidRPr="00DA7395">
        <w:t xml:space="preserve">. </w:t>
      </w:r>
    </w:p>
    <w:p w:rsidR="00D904E7" w:rsidRDefault="00D904E7">
      <w:pPr>
        <w:spacing w:line="240" w:lineRule="auto"/>
        <w:rPr>
          <w:highlight w:val="yellow"/>
        </w:rPr>
      </w:pPr>
      <w:r>
        <w:rPr>
          <w:i/>
          <w:highlight w:val="yellow"/>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63BA590" wp14:editId="594B4ED1">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343857" cy="4345723"/>
                    </a:xfrm>
                    <a:prstGeom prst="rect">
                      <a:avLst/>
                    </a:prstGeom>
                  </pic:spPr>
                </pic:pic>
              </a:graphicData>
            </a:graphic>
          </wp:inline>
        </w:drawing>
      </w:r>
    </w:p>
    <w:p w:rsidR="00D904E7" w:rsidRPr="00D904E7" w:rsidRDefault="00D904E7" w:rsidP="00D904E7">
      <w:pPr>
        <w:pStyle w:val="fuenteref"/>
      </w:pPr>
      <w:bookmarkStart w:id="107" w:name="_Ref9407046"/>
      <w:r w:rsidRPr="00D904E7">
        <w:t xml:space="preserve">Figura </w:t>
      </w:r>
      <w:r w:rsidR="003C0126">
        <w:fldChar w:fldCharType="begin"/>
      </w:r>
      <w:r w:rsidR="003C0126">
        <w:instrText xml:space="preserve"> SEQ Figura \* ARABIC </w:instrText>
      </w:r>
      <w:r w:rsidR="003C0126">
        <w:fldChar w:fldCharType="separate"/>
      </w:r>
      <w:r w:rsidR="00BF268F">
        <w:rPr>
          <w:noProof/>
        </w:rPr>
        <w:t>10</w:t>
      </w:r>
      <w:r w:rsidR="003C0126">
        <w:rPr>
          <w:noProof/>
        </w:rPr>
        <w:fldChar w:fldCharType="end"/>
      </w:r>
      <w:bookmarkEnd w:id="107"/>
      <w:r w:rsidRPr="00D904E7">
        <w:t>. Parqueadero tipo multinivel</w:t>
      </w:r>
    </w:p>
    <w:p w:rsidR="000B45EF" w:rsidRPr="00D904E7" w:rsidRDefault="000B45EF" w:rsidP="00D904E7">
      <w:pPr>
        <w:pStyle w:val="fuenteref"/>
      </w:pPr>
      <w:r w:rsidRPr="00D904E7">
        <w:t xml:space="preserve">Fuente: </w:t>
      </w:r>
      <w:sdt>
        <w:sdtPr>
          <w:id w:val="498938454"/>
          <w:citation/>
        </w:sdtPr>
        <w:sdtContent>
          <w:r w:rsidRPr="00D904E7">
            <w:fldChar w:fldCharType="begin"/>
          </w:r>
          <w:r w:rsidRPr="00D904E7">
            <w:instrText xml:space="preserve"> CITATION Ecomn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D904E7" w:rsidRPr="00D904E7" w:rsidRDefault="000B45EF" w:rsidP="00D904E7">
      <w:pPr>
        <w:pStyle w:val="Ttulo5"/>
        <w:rPr>
          <w:rStyle w:val="Ttulo5Car"/>
          <w:i/>
        </w:rPr>
      </w:pPr>
      <w:r w:rsidRPr="00D904E7">
        <w:rPr>
          <w:rStyle w:val="Ttulo5Car"/>
          <w:i/>
        </w:rPr>
        <w:t>Parqueadero rotatorio</w:t>
      </w:r>
    </w:p>
    <w:p w:rsidR="000B45EF" w:rsidRPr="00C71878" w:rsidRDefault="000B45EF" w:rsidP="00D904E7">
      <w:pPr>
        <w:rPr>
          <w:lang w:val="en-US"/>
        </w:rPr>
      </w:pPr>
      <w:r w:rsidRPr="00DA7395">
        <w:t xml:space="preserve">Sistema diseñado para ubicar un vehículo en una celda o bandeja que rota de arriba a abajo y de derecha a izquierda. El área requerida </w:t>
      </w:r>
      <w:r w:rsidR="00D904E7" w:rsidRPr="00DA7395">
        <w:t>para 20</w:t>
      </w:r>
      <w:r w:rsidRPr="00DA7395">
        <w:t xml:space="preserve"> vehículos en este tipo de sistema, es igual a la que ocuparían 2 vehículos en un sistema de parqueo convencional. </w:t>
      </w:r>
      <w:r w:rsidRPr="00C71878">
        <w:rPr>
          <w:lang w:val="en-US"/>
        </w:rPr>
        <w:t xml:space="preserve">Ver </w:t>
      </w:r>
      <w:r w:rsidR="001466FC">
        <w:fldChar w:fldCharType="begin"/>
      </w:r>
      <w:r w:rsidR="001466FC">
        <w:rPr>
          <w:lang w:val="en-US"/>
        </w:rPr>
        <w:instrText xml:space="preserve"> REF _Ref9407399 \h </w:instrText>
      </w:r>
      <w:r w:rsidR="001466FC">
        <w:fldChar w:fldCharType="separate"/>
      </w:r>
      <w:r w:rsidR="00BF268F" w:rsidRPr="00D904E7">
        <w:t xml:space="preserve">Figura </w:t>
      </w:r>
      <w:r w:rsidR="00BF268F">
        <w:rPr>
          <w:noProof/>
        </w:rPr>
        <w:t>11</w:t>
      </w:r>
      <w:r w:rsidR="001466FC">
        <w:fldChar w:fldCharType="end"/>
      </w:r>
      <w:r w:rsidRPr="00C71878">
        <w:rPr>
          <w:lang w:val="en-US"/>
        </w:rPr>
        <w:t xml:space="preserve"> </w:t>
      </w:r>
      <w:sdt>
        <w:sdtPr>
          <w:id w:val="1322927613"/>
          <w:citation/>
        </w:sdtPr>
        <w:sdtContent>
          <w:r w:rsidRPr="00DA7395">
            <w:fldChar w:fldCharType="begin"/>
          </w:r>
          <w:r w:rsidRPr="00C71878">
            <w:rPr>
              <w:lang w:val="en-US"/>
            </w:rPr>
            <w:instrText xml:space="preserve"> CITATION Ecor \l 3082 </w:instrText>
          </w:r>
          <w:r w:rsidRPr="00DA7395">
            <w:fldChar w:fldCharType="separate"/>
          </w:r>
          <w:r w:rsidR="00BF268F" w:rsidRPr="00BF268F">
            <w:rPr>
              <w:noProof/>
              <w:lang w:val="en-US"/>
            </w:rPr>
            <w:t>(Ecoparking, s.f.)</w:t>
          </w:r>
          <w:r w:rsidRPr="00DA7395">
            <w:fldChar w:fldCharType="end"/>
          </w:r>
        </w:sdtContent>
      </w:sdt>
      <w:r w:rsidRPr="00C71878">
        <w:rPr>
          <w:lang w:val="en-US"/>
        </w:rPr>
        <w:t xml:space="preserve">. </w:t>
      </w:r>
    </w:p>
    <w:p w:rsidR="001466FC" w:rsidRDefault="001466FC">
      <w:pPr>
        <w:spacing w:line="240" w:lineRule="auto"/>
        <w:rPr>
          <w:lang w:val="en-US"/>
        </w:rPr>
      </w:pPr>
      <w:r>
        <w:rPr>
          <w:lang w:val="en-US"/>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391B8909" wp14:editId="7064E154">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940692" cy="3419308"/>
                    </a:xfrm>
                    <a:prstGeom prst="rect">
                      <a:avLst/>
                    </a:prstGeom>
                  </pic:spPr>
                </pic:pic>
              </a:graphicData>
            </a:graphic>
          </wp:inline>
        </w:drawing>
      </w:r>
    </w:p>
    <w:p w:rsidR="00D904E7" w:rsidRPr="00D904E7" w:rsidRDefault="00D904E7" w:rsidP="00D904E7">
      <w:pPr>
        <w:pStyle w:val="fuenteref"/>
      </w:pPr>
      <w:bookmarkStart w:id="108" w:name="_Ref9407399"/>
      <w:r w:rsidRPr="00D904E7">
        <w:t xml:space="preserve">Figura </w:t>
      </w:r>
      <w:r w:rsidR="003C0126">
        <w:fldChar w:fldCharType="begin"/>
      </w:r>
      <w:r w:rsidR="003C0126">
        <w:instrText xml:space="preserve"> SEQ Figura \* ARABIC </w:instrText>
      </w:r>
      <w:r w:rsidR="003C0126">
        <w:fldChar w:fldCharType="separate"/>
      </w:r>
      <w:r w:rsidR="00BF268F">
        <w:rPr>
          <w:noProof/>
        </w:rPr>
        <w:t>11</w:t>
      </w:r>
      <w:r w:rsidR="003C0126">
        <w:rPr>
          <w:noProof/>
        </w:rPr>
        <w:fldChar w:fldCharType="end"/>
      </w:r>
      <w:bookmarkEnd w:id="108"/>
      <w:r w:rsidRPr="00D904E7">
        <w:t>.“</w:t>
      </w:r>
      <w:proofErr w:type="spellStart"/>
      <w:r w:rsidRPr="00D904E7">
        <w:t>Ecoparking</w:t>
      </w:r>
      <w:proofErr w:type="spellEnd"/>
      <w:r w:rsidRPr="00D904E7">
        <w:t xml:space="preserve"> </w:t>
      </w:r>
      <w:proofErr w:type="spellStart"/>
      <w:r w:rsidRPr="00D904E7">
        <w:t>Family</w:t>
      </w:r>
      <w:proofErr w:type="spellEnd"/>
      <w:r w:rsidRPr="00D904E7">
        <w:t xml:space="preserve"> Parking” – Tipo mini rotatorio</w:t>
      </w:r>
    </w:p>
    <w:p w:rsidR="000B45EF" w:rsidRPr="00D904E7" w:rsidRDefault="000B45EF" w:rsidP="00D904E7">
      <w:pPr>
        <w:pStyle w:val="fuenteref"/>
      </w:pPr>
      <w:r w:rsidRPr="00D904E7">
        <w:t xml:space="preserve">Fuente: </w:t>
      </w:r>
      <w:sdt>
        <w:sdtPr>
          <w:id w:val="1325862615"/>
          <w:citation/>
        </w:sdtPr>
        <w:sdtContent>
          <w:r w:rsidRPr="00D904E7">
            <w:fldChar w:fldCharType="begin"/>
          </w:r>
          <w:r w:rsidRPr="00D904E7">
            <w:instrText xml:space="preserve"> CITATION Ecor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1466FC" w:rsidRPr="001466FC" w:rsidRDefault="001466FC" w:rsidP="001466FC">
      <w:pPr>
        <w:pStyle w:val="Ttulo5"/>
      </w:pPr>
      <w:r>
        <w:rPr>
          <w:rStyle w:val="Ttulo5Car"/>
          <w:i/>
        </w:rPr>
        <w:t>p</w:t>
      </w:r>
      <w:r w:rsidR="000B45EF" w:rsidRPr="001466FC">
        <w:rPr>
          <w:rStyle w:val="Ttulo5Car"/>
          <w:i/>
        </w:rPr>
        <w:t>arqueadero duplicado</w:t>
      </w:r>
      <w:r w:rsidRPr="001466FC">
        <w:rPr>
          <w:rStyle w:val="Ttulo5Car"/>
          <w:i/>
        </w:rPr>
        <w:t>r</w:t>
      </w:r>
      <w:r w:rsidR="000B45EF" w:rsidRPr="001466FC">
        <w:t xml:space="preserve"> </w:t>
      </w:r>
    </w:p>
    <w:p w:rsidR="000B45EF" w:rsidRDefault="000B45EF" w:rsidP="001466FC">
      <w:r w:rsidRPr="00DA7395">
        <w:t xml:space="preserve">Este sistema semiautomático de parqueadero está diseñado para que un vehículo sea estacionado en la parte superior y el otro en la parte inferior del sistema, como se observa en la </w:t>
      </w:r>
      <w:r w:rsidR="00FF6162">
        <w:fldChar w:fldCharType="begin"/>
      </w:r>
      <w:r w:rsidR="00FF6162">
        <w:instrText xml:space="preserve"> REF _Ref9429593 \h </w:instrText>
      </w:r>
      <w:r w:rsidR="00FF6162">
        <w:fldChar w:fldCharType="separate"/>
      </w:r>
      <w:r w:rsidR="00BF268F">
        <w:t xml:space="preserve">Figura </w:t>
      </w:r>
      <w:r w:rsidR="00BF268F">
        <w:rPr>
          <w:noProof/>
        </w:rPr>
        <w:t>12</w:t>
      </w:r>
      <w:r w:rsidR="00FF6162">
        <w:fldChar w:fldCharType="end"/>
      </w:r>
      <w:r w:rsidRPr="00DA7395">
        <w:t xml:space="preserve"> </w:t>
      </w:r>
      <w:sdt>
        <w:sdtPr>
          <w:id w:val="-1404982935"/>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Pr="00DA7395">
        <w:t>.</w:t>
      </w:r>
    </w:p>
    <w:p w:rsidR="001466FC" w:rsidRPr="00DA7395" w:rsidRDefault="001466FC" w:rsidP="000B45EF">
      <w:pPr>
        <w:ind w:left="454"/>
        <w:rPr>
          <w:szCs w:val="24"/>
        </w:rPr>
      </w:pPr>
    </w:p>
    <w:p w:rsidR="000B45EF" w:rsidRPr="00DA7395" w:rsidRDefault="000B45EF" w:rsidP="000B45EF">
      <w:pPr>
        <w:pStyle w:val="Fig"/>
        <w:rPr>
          <w:color w:val="auto"/>
          <w:lang w:val="es-ES_tradnl"/>
        </w:rPr>
      </w:pPr>
      <w:r w:rsidRPr="00DA7395">
        <w:rPr>
          <w:noProof/>
          <w:color w:val="auto"/>
          <w:lang w:val="es-ES_tradnl"/>
        </w:rPr>
        <w:drawing>
          <wp:inline distT="0" distB="0" distL="0" distR="0" wp14:anchorId="69254328" wp14:editId="558E483F">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413293" cy="2263678"/>
                    </a:xfrm>
                    <a:prstGeom prst="rect">
                      <a:avLst/>
                    </a:prstGeom>
                  </pic:spPr>
                </pic:pic>
              </a:graphicData>
            </a:graphic>
          </wp:inline>
        </w:drawing>
      </w:r>
    </w:p>
    <w:p w:rsidR="001466FC" w:rsidRPr="00DA7395" w:rsidRDefault="001466FC" w:rsidP="001466FC">
      <w:pPr>
        <w:pStyle w:val="fuenteref"/>
      </w:pPr>
      <w:bookmarkStart w:id="109" w:name="_Ref9429593"/>
      <w:r>
        <w:t xml:space="preserve">Figura </w:t>
      </w:r>
      <w:r w:rsidR="003C0126">
        <w:fldChar w:fldCharType="begin"/>
      </w:r>
      <w:r w:rsidR="003C0126">
        <w:instrText xml:space="preserve"> SEQ Figura \* ARABIC </w:instrText>
      </w:r>
      <w:r w:rsidR="003C0126">
        <w:fldChar w:fldCharType="separate"/>
      </w:r>
      <w:r w:rsidR="00BF268F">
        <w:rPr>
          <w:noProof/>
        </w:rPr>
        <w:t>12</w:t>
      </w:r>
      <w:r w:rsidR="003C0126">
        <w:rPr>
          <w:noProof/>
        </w:rPr>
        <w:fldChar w:fldCharType="end"/>
      </w:r>
      <w:bookmarkEnd w:id="109"/>
      <w:r>
        <w:t xml:space="preserve">. </w:t>
      </w:r>
      <w:r w:rsidRPr="00DA7395">
        <w:t>“</w:t>
      </w:r>
      <w:proofErr w:type="spellStart"/>
      <w:r w:rsidRPr="00DA7395">
        <w:t>Ecoparking</w:t>
      </w:r>
      <w:proofErr w:type="spellEnd"/>
      <w:r w:rsidRPr="00DA7395">
        <w:t xml:space="preserve"> </w:t>
      </w:r>
      <w:proofErr w:type="spellStart"/>
      <w:r w:rsidRPr="00DA7395">
        <w:t>Family</w:t>
      </w:r>
      <w:proofErr w:type="spellEnd"/>
      <w:r w:rsidRPr="00DA7395">
        <w:t xml:space="preserve"> Parking” – Tipo duplicador</w:t>
      </w:r>
    </w:p>
    <w:p w:rsidR="001466FC" w:rsidRDefault="000B45EF" w:rsidP="001466FC">
      <w:pPr>
        <w:pStyle w:val="fuenteref"/>
        <w:rPr>
          <w:rFonts w:cs="Arial"/>
          <w:i/>
          <w:sz w:val="16"/>
        </w:rPr>
      </w:pPr>
      <w:r w:rsidRPr="00DA7395">
        <w:t xml:space="preserve">Fuente: </w:t>
      </w:r>
      <w:sdt>
        <w:sdtPr>
          <w:id w:val="1930928193"/>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001466FC">
        <w:br w:type="page"/>
      </w:r>
    </w:p>
    <w:p w:rsidR="000B45EF" w:rsidRPr="00DA7395" w:rsidRDefault="000B45EF" w:rsidP="007F2743">
      <w:pPr>
        <w:rPr>
          <w:lang w:eastAsia="es-CO"/>
        </w:rPr>
      </w:pPr>
      <w:r w:rsidRPr="00DA7395">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DA7395">
        <w:rPr>
          <w:lang w:eastAsia="es-CO"/>
        </w:rPr>
        <w:t>la menor área posible</w:t>
      </w:r>
      <w:r w:rsidRPr="00DA7395">
        <w:rPr>
          <w:lang w:eastAsia="es-CO"/>
        </w:rPr>
        <w:t>.</w:t>
      </w:r>
    </w:p>
    <w:p w:rsidR="000B45EF" w:rsidRPr="00DA7395" w:rsidRDefault="000B45EF" w:rsidP="007F2743">
      <w:pPr>
        <w:rPr>
          <w:lang w:eastAsia="es-CO"/>
        </w:rPr>
      </w:pPr>
      <w:r w:rsidRPr="00DA7395">
        <w:rPr>
          <w:lang w:eastAsia="es-CO"/>
        </w:rPr>
        <w:t>Se estima que el proceso de adaptación de este tipo de sistema, tomará por lo menos 3 meses.</w:t>
      </w:r>
    </w:p>
    <w:p w:rsidR="000B45EF" w:rsidRPr="00DA7395" w:rsidRDefault="000B45EF" w:rsidP="000B45EF"/>
    <w:p w:rsidR="000B45EF" w:rsidRPr="00F24F03" w:rsidRDefault="00F24F03" w:rsidP="00F24F03">
      <w:pPr>
        <w:pStyle w:val="Ttulo3"/>
      </w:pPr>
      <w:bookmarkStart w:id="110" w:name="_Toc8668662"/>
      <w:r>
        <w:t>c</w:t>
      </w:r>
      <w:r w:rsidR="000B45EF" w:rsidRPr="00F24F03">
        <w:t>ontribución e impacto social trabajo de grado</w:t>
      </w:r>
      <w:bookmarkEnd w:id="110"/>
      <w:r>
        <w:t>.</w:t>
      </w:r>
    </w:p>
    <w:p w:rsidR="000B45EF" w:rsidRPr="00DA7395" w:rsidRDefault="000B45EF" w:rsidP="00A90302"/>
    <w:p w:rsidR="000B45EF" w:rsidRPr="00DA7395" w:rsidRDefault="000B45EF" w:rsidP="00A90302">
      <w:bookmarkStart w:id="111" w:name="_Toc490860942"/>
      <w:r w:rsidRPr="00DA7395">
        <w:t>En busca contribuir al cumplimiento de las metas establecidas en la declaración “milenio 2000” contribuyendo con los objetivos de desarrollo sostenible.</w:t>
      </w:r>
      <w:bookmarkEnd w:id="111"/>
    </w:p>
    <w:p w:rsidR="000B45EF" w:rsidRPr="00DA7395" w:rsidRDefault="000B45EF" w:rsidP="00BD6631"/>
    <w:p w:rsidR="000B45EF" w:rsidRPr="00A90302" w:rsidRDefault="00A90302" w:rsidP="00A90302">
      <w:pPr>
        <w:pStyle w:val="Ttulo4"/>
      </w:pPr>
      <w:r>
        <w:t>c</w:t>
      </w:r>
      <w:r w:rsidR="000B45EF" w:rsidRPr="00A90302">
        <w:t>ontribución a los “objetivos de desarrollo sostenible”</w:t>
      </w:r>
      <w:r>
        <w:t>.</w:t>
      </w:r>
    </w:p>
    <w:p w:rsidR="000B45EF" w:rsidRPr="00DA7395" w:rsidRDefault="000B45EF" w:rsidP="00BD6631"/>
    <w:p w:rsidR="000B45EF" w:rsidRPr="00DA7395" w:rsidRDefault="000B45EF" w:rsidP="00BD6631">
      <w:r w:rsidRPr="00DA7395">
        <w:t>Los objetivos de desarrollo sostenible que buscan impactar el sistema de estacionamiento vertical rotatorio automatizado para automóviles son relacionados a continuación:</w:t>
      </w:r>
    </w:p>
    <w:p w:rsidR="000B45EF" w:rsidRPr="00DA7395" w:rsidRDefault="000B45EF" w:rsidP="00BD6631"/>
    <w:p w:rsidR="00BD6631" w:rsidRPr="00DA7395" w:rsidRDefault="000B45EF" w:rsidP="001619E4">
      <w:pPr>
        <w:pStyle w:val="Prrafodelista"/>
        <w:numPr>
          <w:ilvl w:val="0"/>
          <w:numId w:val="55"/>
        </w:numPr>
      </w:pPr>
      <w:r w:rsidRPr="00DA7395">
        <w:t>Garantizar la sostenibilidad del medio ambiente: Incorporar los principios de desarrollo sostenible en las políticas y los programas nacionales; invertir la pérdida de recursos del medio ambiente.</w:t>
      </w:r>
    </w:p>
    <w:p w:rsidR="00BD6631" w:rsidRPr="00DA7395" w:rsidRDefault="000B45EF" w:rsidP="001619E4">
      <w:pPr>
        <w:pStyle w:val="Prrafodelista"/>
        <w:numPr>
          <w:ilvl w:val="0"/>
          <w:numId w:val="55"/>
        </w:numPr>
      </w:pPr>
      <w:r w:rsidRPr="00DA7395">
        <w:t>Brindar una solución de parqueo en la ciudad, en aras de reducir la cantidad de vehículos en la vía pública lo que promueve la disminución en las emisiones CO</w:t>
      </w:r>
      <w:r w:rsidRPr="000B00C5">
        <w:rPr>
          <w:vertAlign w:val="subscript"/>
        </w:rPr>
        <w:t>2</w:t>
      </w:r>
      <w:r w:rsidRPr="00DA7395">
        <w:t xml:space="preserve">. </w:t>
      </w:r>
    </w:p>
    <w:p w:rsidR="00BD6631" w:rsidRDefault="000B45EF" w:rsidP="001619E4">
      <w:pPr>
        <w:pStyle w:val="Prrafodelista"/>
        <w:numPr>
          <w:ilvl w:val="0"/>
          <w:numId w:val="55"/>
        </w:numPr>
      </w:pPr>
      <w:r w:rsidRPr="00DA7395">
        <w:t>Presentar bajos niveles de ruido y vibraciones durante la operación del sistema de parqueo.</w:t>
      </w:r>
    </w:p>
    <w:p w:rsidR="00BD6631" w:rsidRPr="00DA7395" w:rsidRDefault="000B45EF" w:rsidP="001619E4">
      <w:pPr>
        <w:pStyle w:val="Prrafodelista"/>
        <w:numPr>
          <w:ilvl w:val="0"/>
          <w:numId w:val="55"/>
        </w:numPr>
      </w:pPr>
      <w:r w:rsidRPr="00DA7395">
        <w:t xml:space="preserve">Fomentar una asociación mundial para el desarrollo, </w:t>
      </w:r>
      <w:bookmarkStart w:id="112" w:name="_Hlk7179876"/>
      <w:r w:rsidR="00BD6631" w:rsidRPr="00DA7395">
        <w:t>que,</w:t>
      </w:r>
      <w:r w:rsidRPr="00DA7395">
        <w:t xml:space="preserve"> en colaboración</w:t>
      </w:r>
      <w:bookmarkEnd w:id="112"/>
      <w:r w:rsidRPr="00DA7395">
        <w:t xml:space="preserve"> con el sector privado, velará por el aprovechamiento de las nuevas tecnologías, en particular, las tecnologías de la información y de las comunicaciones.</w:t>
      </w:r>
    </w:p>
    <w:p w:rsidR="000B45EF" w:rsidRPr="00DA7395" w:rsidRDefault="000B45EF" w:rsidP="001619E4">
      <w:pPr>
        <w:pStyle w:val="Prrafodelista"/>
        <w:numPr>
          <w:ilvl w:val="0"/>
          <w:numId w:val="55"/>
        </w:numPr>
      </w:pPr>
      <w:r w:rsidRPr="00DA7395">
        <w:t xml:space="preserve">Utilización de sistemas completamente automatizados, cuya </w:t>
      </w:r>
      <w:r w:rsidR="00BD6631" w:rsidRPr="00DA7395">
        <w:t>tecnología proporciona</w:t>
      </w:r>
      <w:r w:rsidRPr="00DA7395">
        <w:t xml:space="preserve"> a través de los sistemas de apoyo (tales como cámaras de video, sistemas contraincendios, sensores de proximidad, entre otros), el cumplimiento de normas y estándares de seguridad y operación.</w:t>
      </w:r>
    </w:p>
    <w:p w:rsidR="00BD6631" w:rsidRDefault="00BD6631">
      <w:pPr>
        <w:spacing w:line="240" w:lineRule="auto"/>
      </w:pPr>
      <w:r>
        <w:br w:type="page"/>
      </w:r>
    </w:p>
    <w:p w:rsidR="000B45EF" w:rsidRPr="00550F5C" w:rsidRDefault="00550F5C" w:rsidP="00550F5C">
      <w:pPr>
        <w:pStyle w:val="Ttulo4"/>
      </w:pPr>
      <w:r>
        <w:lastRenderedPageBreak/>
        <w:t>c</w:t>
      </w:r>
      <w:r w:rsidR="000B45EF" w:rsidRPr="00550F5C">
        <w:t xml:space="preserve">ontribución a las líneas de investigación de la </w:t>
      </w:r>
      <w:r>
        <w:t>U</w:t>
      </w:r>
      <w:r w:rsidR="000B45EF" w:rsidRPr="00550F5C">
        <w:t xml:space="preserve">niversidad </w:t>
      </w:r>
      <w:r>
        <w:t>P</w:t>
      </w:r>
      <w:r w:rsidR="000B45EF" w:rsidRPr="00550F5C">
        <w:t>iloto de Colombia</w:t>
      </w:r>
    </w:p>
    <w:p w:rsidR="000B45EF" w:rsidRPr="00DA7395" w:rsidRDefault="000B45EF" w:rsidP="00312A0E"/>
    <w:p w:rsidR="000B45EF" w:rsidRPr="000B00C5" w:rsidRDefault="000B45EF" w:rsidP="001619E4">
      <w:pPr>
        <w:pStyle w:val="Prrafodelista"/>
        <w:numPr>
          <w:ilvl w:val="0"/>
          <w:numId w:val="56"/>
        </w:numPr>
        <w:ind w:left="360"/>
        <w:rPr>
          <w:u w:val="single"/>
        </w:rPr>
      </w:pPr>
      <w:r w:rsidRPr="000B00C5">
        <w:rPr>
          <w:u w:val="single"/>
        </w:rPr>
        <w:t>Arquitectura sostenible:</w:t>
      </w:r>
      <w:r w:rsidRPr="00DA7395">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rsidR="000B45EF" w:rsidRPr="00DA7395" w:rsidRDefault="000B45EF" w:rsidP="000B00C5">
      <w:pPr>
        <w:rPr>
          <w:u w:val="single"/>
        </w:rPr>
      </w:pPr>
    </w:p>
    <w:p w:rsidR="000B45EF" w:rsidRPr="00DA7395" w:rsidRDefault="000B45EF" w:rsidP="001619E4">
      <w:pPr>
        <w:pStyle w:val="Prrafodelista"/>
        <w:numPr>
          <w:ilvl w:val="0"/>
          <w:numId w:val="56"/>
        </w:numPr>
        <w:ind w:left="360"/>
      </w:pPr>
      <w:r w:rsidRPr="000B00C5">
        <w:rPr>
          <w:u w:val="single"/>
        </w:rPr>
        <w:t>Proyecto: Teorías, métodos y prácticas:</w:t>
      </w:r>
      <w:r w:rsidRPr="00DA7395">
        <w:t xml:space="preserve"> Con el diseño y el análisis del proyecto se busca intensificar la investigación de métodos que permitan optimizar la respuesta sísmica, los índices de construcción y la normatividad aplicable.</w:t>
      </w:r>
      <w:r w:rsidRPr="000B00C5">
        <w:rPr>
          <w:i/>
        </w:rPr>
        <w:t xml:space="preserve"> </w:t>
      </w:r>
    </w:p>
    <w:p w:rsidR="000B45EF" w:rsidRPr="00DA7395" w:rsidRDefault="000B45EF" w:rsidP="00312A0E"/>
    <w:p w:rsidR="000B45EF" w:rsidRPr="00312A0E" w:rsidRDefault="00312A0E" w:rsidP="00312A0E">
      <w:pPr>
        <w:pStyle w:val="Ttulo4"/>
      </w:pPr>
      <w:r>
        <w:t>p</w:t>
      </w:r>
      <w:r w:rsidR="000B45EF" w:rsidRPr="00312A0E">
        <w:t>oblación objeto</w:t>
      </w:r>
      <w:r>
        <w:t>.</w:t>
      </w:r>
    </w:p>
    <w:p w:rsidR="000B45EF" w:rsidRPr="00DA7395" w:rsidRDefault="000B45EF" w:rsidP="00EE3EDF"/>
    <w:p w:rsidR="000B45EF" w:rsidRPr="00DA7395" w:rsidRDefault="000B45EF" w:rsidP="00EE3EDF">
      <w:r w:rsidRPr="00DA7395">
        <w:t xml:space="preserve">La población objetivo, la constituyen las personas propietarias de vehículos livianos </w:t>
      </w:r>
      <w:r w:rsidR="00312A0E" w:rsidRPr="00DA7395">
        <w:t>que,</w:t>
      </w:r>
      <w:r w:rsidRPr="00DA7395">
        <w:t xml:space="preserve"> por participación en </w:t>
      </w:r>
      <w:r w:rsidR="00312A0E" w:rsidRPr="00DA7395">
        <w:t>las ferias</w:t>
      </w:r>
      <w:r w:rsidRPr="00DA7395">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rsidR="000B45EF" w:rsidRPr="00DA7395" w:rsidRDefault="000B45EF" w:rsidP="00EE3EDF">
      <w:pPr>
        <w:rPr>
          <w:highlight w:val="yellow"/>
        </w:rPr>
      </w:pPr>
    </w:p>
    <w:p w:rsidR="000B45EF" w:rsidRPr="00EE3EDF" w:rsidRDefault="00EE3EDF" w:rsidP="00EE3EDF">
      <w:pPr>
        <w:pStyle w:val="Ttulo4"/>
      </w:pPr>
      <w:r>
        <w:t>n</w:t>
      </w:r>
      <w:r w:rsidR="000B45EF" w:rsidRPr="00EE3EDF">
        <w:t>aturaleza del producto del proyecto</w:t>
      </w:r>
      <w:r>
        <w:t>.</w:t>
      </w:r>
    </w:p>
    <w:p w:rsidR="000B45EF" w:rsidRPr="00DA7395" w:rsidRDefault="000B45EF" w:rsidP="00EE3EDF"/>
    <w:p w:rsidR="000B45EF" w:rsidRPr="00DA7395" w:rsidRDefault="000B45EF" w:rsidP="00EE3EDF">
      <w:r w:rsidRPr="00DA7395">
        <w:t>Es un sistema multinivel que brinda una solución a la necesidad de parqueo que presenta la población de la ciudad de Bogotá, ofreciendo un lugar seguro, con bajo riesgo de robo, accidentes y daños al vehículo.</w:t>
      </w:r>
    </w:p>
    <w:p w:rsidR="000B45EF" w:rsidRPr="00DA7395" w:rsidRDefault="000B45EF" w:rsidP="00EE3EDF"/>
    <w:p w:rsidR="000B45EF" w:rsidRPr="00DA7395" w:rsidRDefault="000B45EF" w:rsidP="00EE3EDF">
      <w:r w:rsidRPr="00DA7395">
        <w:t>Adicionalmente, la automatización permite a los clientes ahorrar tiempo y dinero al momento de parquear y al momento de retirar el vehículo.</w:t>
      </w:r>
    </w:p>
    <w:p w:rsidR="0043153C" w:rsidRDefault="0043153C">
      <w:pPr>
        <w:spacing w:line="240" w:lineRule="auto"/>
        <w:rPr>
          <w:highlight w:val="green"/>
        </w:rPr>
      </w:pPr>
      <w:r>
        <w:rPr>
          <w:b/>
          <w:i/>
          <w:iCs/>
          <w:highlight w:val="green"/>
        </w:rPr>
        <w:br w:type="page"/>
      </w:r>
    </w:p>
    <w:p w:rsidR="000B45EF" w:rsidRPr="00EE3EDF" w:rsidRDefault="00EE3EDF" w:rsidP="00EE3EDF">
      <w:pPr>
        <w:pStyle w:val="Ttulo4"/>
      </w:pPr>
      <w:r>
        <w:lastRenderedPageBreak/>
        <w:t>c</w:t>
      </w:r>
      <w:r w:rsidR="000B45EF" w:rsidRPr="00EE3EDF">
        <w:t>ontexto geográfico</w:t>
      </w:r>
      <w:r>
        <w:t>.</w:t>
      </w:r>
    </w:p>
    <w:p w:rsidR="000B45EF" w:rsidRPr="00DA7395" w:rsidRDefault="000B45EF" w:rsidP="007F2743"/>
    <w:p w:rsidR="000B45EF" w:rsidRPr="00DA7395" w:rsidRDefault="000B45EF" w:rsidP="007F2743">
      <w:r w:rsidRPr="00DA7395">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rsidR="000B45EF" w:rsidRPr="00DA7395" w:rsidRDefault="000B45EF" w:rsidP="007F2743"/>
    <w:p w:rsidR="000B45EF" w:rsidRPr="00DA7395" w:rsidRDefault="000B45EF" w:rsidP="007F2743">
      <w:r w:rsidRPr="00DA7395">
        <w:t>El predio seleccionado, se encuentra ubicado en la zona suroriental de la ciudad de Bogotá, en el barrio Quinta paredes, sector</w:t>
      </w:r>
      <w:r w:rsidRPr="00DA7395">
        <w:rPr>
          <w:i/>
        </w:rPr>
        <w:t xml:space="preserve"> </w:t>
      </w:r>
      <w:r w:rsidRPr="00DA7395">
        <w:t xml:space="preserve">Corferias, la </w:t>
      </w:r>
      <w:r w:rsidRPr="00DA7395">
        <w:fldChar w:fldCharType="begin"/>
      </w:r>
      <w:r w:rsidRPr="00DA7395">
        <w:instrText xml:space="preserve"> REF _Ref491019474 \h  \* MERGEFORMAT </w:instrText>
      </w:r>
      <w:r w:rsidRPr="00DA7395">
        <w:fldChar w:fldCharType="separate"/>
      </w:r>
      <w:r w:rsidR="00BF268F">
        <w:rPr>
          <w:b/>
          <w:bCs/>
          <w:lang w:val="es-ES"/>
        </w:rPr>
        <w:t>¡Error! No se encuentra el origen de la referencia.</w:t>
      </w:r>
      <w:r w:rsidRPr="00DA7395">
        <w:fldChar w:fldCharType="end"/>
      </w:r>
      <w:r w:rsidRPr="00DA7395">
        <w:t>, muestra la ubicación del predio seleccionado que corresponde a la nomenclatura Calle 24 No. 43a – 11.</w:t>
      </w:r>
    </w:p>
    <w:p w:rsidR="000B45EF" w:rsidRPr="00DA7395" w:rsidRDefault="000B45EF" w:rsidP="007F2743"/>
    <w:p w:rsidR="000B45EF" w:rsidRPr="00DA7395" w:rsidRDefault="000B45EF" w:rsidP="007F2743">
      <w:r w:rsidRPr="00DA7395">
        <w:t>El predio cuenta con una adecuación provisional para estacionamiento de 8 parqueaderos, lo cual será tenido en cuenta dentro de los costos la adecuación del terreno para el proyecto abordado en el presente documento.</w:t>
      </w:r>
    </w:p>
    <w:p w:rsidR="000B45EF" w:rsidRPr="00DA7395" w:rsidRDefault="000B45EF" w:rsidP="0043153C"/>
    <w:p w:rsidR="000B45EF" w:rsidRPr="00DA7395" w:rsidRDefault="000B45EF" w:rsidP="0043153C">
      <w:pPr>
        <w:pStyle w:val="Fig"/>
        <w:ind w:firstLine="0"/>
        <w:rPr>
          <w:color w:val="auto"/>
          <w:lang w:val="es-ES_tradnl"/>
        </w:rPr>
      </w:pPr>
      <w:r w:rsidRPr="00DA7395">
        <w:rPr>
          <w:noProof/>
          <w:color w:val="auto"/>
          <w:lang w:val="es-ES_tradnl"/>
        </w:rPr>
        <w:drawing>
          <wp:inline distT="0" distB="0" distL="0" distR="0" wp14:anchorId="4E76763F" wp14:editId="31A3352A">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3"/>
                    <a:stretch>
                      <a:fillRect/>
                    </a:stretch>
                  </pic:blipFill>
                  <pic:spPr>
                    <a:xfrm>
                      <a:off x="0" y="0"/>
                      <a:ext cx="5998979" cy="3008893"/>
                    </a:xfrm>
                    <a:prstGeom prst="rect">
                      <a:avLst/>
                    </a:prstGeom>
                  </pic:spPr>
                </pic:pic>
              </a:graphicData>
            </a:graphic>
          </wp:inline>
        </w:drawing>
      </w:r>
    </w:p>
    <w:p w:rsidR="00EE3EDF" w:rsidRPr="00EE3EDF" w:rsidRDefault="00EE3EDF" w:rsidP="00EE3EDF">
      <w:pPr>
        <w:pStyle w:val="fuenteref"/>
      </w:pPr>
      <w:bookmarkStart w:id="113" w:name="_Toc8668798"/>
      <w:r w:rsidRPr="00EE3EDF">
        <w:t xml:space="preserve">Figura </w:t>
      </w:r>
      <w:r w:rsidR="003C0126">
        <w:fldChar w:fldCharType="begin"/>
      </w:r>
      <w:r w:rsidR="003C0126">
        <w:instrText xml:space="preserve"> SEQ Figura \* ARABIC </w:instrText>
      </w:r>
      <w:r w:rsidR="003C0126">
        <w:fldChar w:fldCharType="separate"/>
      </w:r>
      <w:r w:rsidR="00BF268F">
        <w:rPr>
          <w:noProof/>
        </w:rPr>
        <w:t>13</w:t>
      </w:r>
      <w:r w:rsidR="003C0126">
        <w:rPr>
          <w:noProof/>
        </w:rPr>
        <w:fldChar w:fldCharType="end"/>
      </w:r>
      <w:r w:rsidRPr="00EE3EDF">
        <w:t>. Ubicación del predio objetivo para el montaje del parqueadero.</w:t>
      </w:r>
      <w:bookmarkEnd w:id="113"/>
    </w:p>
    <w:p w:rsidR="007F2743" w:rsidRDefault="000B45EF" w:rsidP="00EE3EDF">
      <w:pPr>
        <w:pStyle w:val="fuenteref"/>
      </w:pPr>
      <w:r w:rsidRPr="00EE3EDF">
        <w:t xml:space="preserve">Fuente: </w:t>
      </w:r>
      <w:sdt>
        <w:sdtPr>
          <w:id w:val="1964464795"/>
          <w:citation/>
        </w:sdtPr>
        <w:sdtContent>
          <w:r w:rsidRPr="00EE3EDF">
            <w:fldChar w:fldCharType="begin"/>
          </w:r>
          <w:r w:rsidRPr="00EE3EDF">
            <w:instrText xml:space="preserve"> CITATION Goo \l 3082 </w:instrText>
          </w:r>
          <w:r w:rsidRPr="00EE3EDF">
            <w:fldChar w:fldCharType="separate"/>
          </w:r>
          <w:r w:rsidR="00BF268F" w:rsidRPr="00BF268F">
            <w:rPr>
              <w:noProof/>
            </w:rPr>
            <w:t>(Google, s.f.)</w:t>
          </w:r>
          <w:r w:rsidRPr="00EE3EDF">
            <w:fldChar w:fldCharType="end"/>
          </w:r>
        </w:sdtContent>
      </w:sdt>
    </w:p>
    <w:p w:rsidR="007F2743" w:rsidRDefault="007F2743">
      <w:pPr>
        <w:spacing w:line="240" w:lineRule="auto"/>
        <w:rPr>
          <w:sz w:val="18"/>
          <w:lang w:eastAsia="es-CO"/>
        </w:rPr>
      </w:pPr>
      <w:r>
        <w:br w:type="page"/>
      </w:r>
    </w:p>
    <w:p w:rsidR="000B45EF" w:rsidRPr="00EE3EDF" w:rsidRDefault="00EE3EDF" w:rsidP="00EE3EDF">
      <w:pPr>
        <w:pStyle w:val="Ttulo4"/>
      </w:pPr>
      <w:r>
        <w:lastRenderedPageBreak/>
        <w:t>t</w:t>
      </w:r>
      <w:r w:rsidR="000B45EF" w:rsidRPr="00EE3EDF">
        <w:t xml:space="preserve">ipo de impacto </w:t>
      </w:r>
    </w:p>
    <w:p w:rsidR="00DB1D76" w:rsidRDefault="00DB1D76" w:rsidP="007F2743">
      <w:r>
        <w:t>A continuación, se listan los factores que influyen en la contribución del proyecto, por cada grupo de impacto que genera.</w:t>
      </w:r>
    </w:p>
    <w:p w:rsidR="000B45EF" w:rsidRPr="00DA7395" w:rsidRDefault="00DB1D76" w:rsidP="00DB1D76">
      <w:pPr>
        <w:pStyle w:val="Ttulo5"/>
      </w:pPr>
      <w:r>
        <w:t>impactos t</w:t>
      </w:r>
      <w:r w:rsidR="000B45EF" w:rsidRPr="00DA7395">
        <w:t>ecnológico</w:t>
      </w:r>
      <w:r>
        <w:t>s</w:t>
      </w:r>
    </w:p>
    <w:p w:rsidR="000B45EF" w:rsidRDefault="000B45EF" w:rsidP="001619E4">
      <w:pPr>
        <w:pStyle w:val="Prrafodelista"/>
        <w:numPr>
          <w:ilvl w:val="0"/>
          <w:numId w:val="17"/>
        </w:numPr>
        <w:spacing w:line="240" w:lineRule="auto"/>
        <w:rPr>
          <w:rFonts w:cs="Times New Roman"/>
        </w:rPr>
      </w:pPr>
      <w:r w:rsidRPr="00DA7395">
        <w:rPr>
          <w:rFonts w:cs="Times New Roman"/>
        </w:rPr>
        <w:t>Nuevo producto que aprovecha las ventajas de la automatización.</w:t>
      </w:r>
    </w:p>
    <w:p w:rsidR="00DB1D76" w:rsidRPr="00DA7395" w:rsidRDefault="00DB1D76" w:rsidP="00DB1D76"/>
    <w:p w:rsidR="000B45EF" w:rsidRPr="00DA7395" w:rsidRDefault="00DB1D76" w:rsidP="00DB1D76">
      <w:pPr>
        <w:pStyle w:val="Ttulo5"/>
      </w:pPr>
      <w:r>
        <w:t>impactos m</w:t>
      </w:r>
      <w:r w:rsidR="000B45EF" w:rsidRPr="00DA7395">
        <w:t>edioambiental</w:t>
      </w:r>
      <w:r>
        <w:t>es</w:t>
      </w:r>
    </w:p>
    <w:p w:rsidR="000B45EF" w:rsidRPr="00DA7395" w:rsidRDefault="000B45EF" w:rsidP="001619E4">
      <w:pPr>
        <w:pStyle w:val="Prrafodelista"/>
        <w:numPr>
          <w:ilvl w:val="0"/>
          <w:numId w:val="17"/>
        </w:numPr>
      </w:pPr>
      <w:r w:rsidRPr="00DA7395">
        <w:t>La disminución de emisiones de CO</w:t>
      </w:r>
      <w:r w:rsidRPr="000B00C5">
        <w:rPr>
          <w:vertAlign w:val="subscript"/>
        </w:rPr>
        <w:t>2</w:t>
      </w:r>
      <w:r w:rsidRPr="00DA7395">
        <w:t>.</w:t>
      </w:r>
    </w:p>
    <w:p w:rsidR="000B45EF" w:rsidRPr="00DA7395" w:rsidRDefault="000B45EF" w:rsidP="001619E4">
      <w:pPr>
        <w:pStyle w:val="Prrafodelista"/>
        <w:numPr>
          <w:ilvl w:val="0"/>
          <w:numId w:val="17"/>
        </w:numPr>
      </w:pPr>
      <w:r w:rsidRPr="00DA7395">
        <w:t>Disminución de contaminación auditiva</w:t>
      </w:r>
    </w:p>
    <w:p w:rsidR="000B45EF" w:rsidRPr="00DA7395" w:rsidRDefault="000B45EF" w:rsidP="001619E4">
      <w:pPr>
        <w:pStyle w:val="Prrafodelista"/>
        <w:numPr>
          <w:ilvl w:val="0"/>
          <w:numId w:val="17"/>
        </w:numPr>
      </w:pPr>
      <w:r w:rsidRPr="00DA7395">
        <w:t>Disminución de consumo de recursos naturales (gasolina, gas, etc.).</w:t>
      </w:r>
    </w:p>
    <w:p w:rsidR="000B45EF" w:rsidRDefault="000B45EF" w:rsidP="001619E4">
      <w:pPr>
        <w:pStyle w:val="Prrafodelista"/>
        <w:numPr>
          <w:ilvl w:val="0"/>
          <w:numId w:val="17"/>
        </w:numPr>
      </w:pPr>
      <w:r w:rsidRPr="00DA7395">
        <w:t>Bajo impacto en la huella de carbo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m</w:t>
      </w:r>
      <w:r w:rsidR="000B45EF" w:rsidRPr="00DA7395">
        <w:t>orfológico</w:t>
      </w:r>
      <w:r>
        <w:t>s</w:t>
      </w:r>
    </w:p>
    <w:p w:rsidR="000B45EF" w:rsidRDefault="000B45EF" w:rsidP="001619E4">
      <w:pPr>
        <w:pStyle w:val="Prrafodelista"/>
        <w:numPr>
          <w:ilvl w:val="0"/>
          <w:numId w:val="17"/>
        </w:numPr>
        <w:spacing w:line="240" w:lineRule="auto"/>
        <w:rPr>
          <w:rFonts w:cs="Times New Roman"/>
        </w:rPr>
      </w:pPr>
      <w:r w:rsidRPr="00DA7395">
        <w:rPr>
          <w:rFonts w:cs="Times New Roman"/>
        </w:rPr>
        <w:t>Contribuye al mejoramiento del paisaje urba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o</w:t>
      </w:r>
      <w:r w:rsidR="000B45EF" w:rsidRPr="00DA7395">
        <w:t>rganizacional</w:t>
      </w:r>
      <w:r>
        <w:t>es</w:t>
      </w:r>
    </w:p>
    <w:p w:rsidR="000B45EF" w:rsidRPr="00DA7395" w:rsidRDefault="000B45EF" w:rsidP="001619E4">
      <w:pPr>
        <w:pStyle w:val="Prrafodelista"/>
        <w:numPr>
          <w:ilvl w:val="0"/>
          <w:numId w:val="17"/>
        </w:numPr>
      </w:pPr>
      <w:r w:rsidRPr="00DA7395">
        <w:t>Novedad en procesos y estructuras físicas</w:t>
      </w:r>
    </w:p>
    <w:p w:rsidR="000B45EF" w:rsidRDefault="000B45EF" w:rsidP="001619E4">
      <w:pPr>
        <w:pStyle w:val="Prrafodelista"/>
        <w:numPr>
          <w:ilvl w:val="0"/>
          <w:numId w:val="17"/>
        </w:numPr>
      </w:pPr>
      <w:r w:rsidRPr="00DA7395">
        <w:t>Transferencia de tecnología</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e</w:t>
      </w:r>
      <w:r w:rsidR="000B45EF" w:rsidRPr="00DA7395">
        <w:t>conómico-financiero</w:t>
      </w:r>
      <w:r>
        <w:t>s</w:t>
      </w:r>
    </w:p>
    <w:p w:rsidR="000B45EF" w:rsidRPr="00DA7395" w:rsidRDefault="000B45EF" w:rsidP="001619E4">
      <w:pPr>
        <w:pStyle w:val="Prrafodelista"/>
        <w:numPr>
          <w:ilvl w:val="0"/>
          <w:numId w:val="57"/>
        </w:numPr>
      </w:pPr>
      <w:r w:rsidRPr="00DA7395">
        <w:t>Óptima recuperación de la inversión.</w:t>
      </w:r>
    </w:p>
    <w:p w:rsidR="000B45EF" w:rsidRDefault="000B45EF" w:rsidP="001619E4">
      <w:pPr>
        <w:pStyle w:val="Prrafodelista"/>
        <w:numPr>
          <w:ilvl w:val="0"/>
          <w:numId w:val="57"/>
        </w:numPr>
      </w:pPr>
      <w:r w:rsidRPr="00DA7395">
        <w:t>Incremento de la rentabilidad</w:t>
      </w:r>
    </w:p>
    <w:p w:rsidR="00DB1D76" w:rsidRPr="00DA7395" w:rsidRDefault="00DB1D76" w:rsidP="000B00C5"/>
    <w:p w:rsidR="000B45EF" w:rsidRPr="00DA7395" w:rsidRDefault="00DB1D76" w:rsidP="00DB1D76">
      <w:pPr>
        <w:pStyle w:val="Ttulo5"/>
      </w:pPr>
      <w:r>
        <w:t>impactos s</w:t>
      </w:r>
      <w:r w:rsidR="000B45EF" w:rsidRPr="00DA7395">
        <w:t>ocial</w:t>
      </w:r>
      <w:r>
        <w:t>es</w:t>
      </w:r>
    </w:p>
    <w:p w:rsidR="000B45EF" w:rsidRPr="00DA7395" w:rsidRDefault="000B45EF" w:rsidP="001619E4">
      <w:pPr>
        <w:pStyle w:val="Prrafodelista"/>
        <w:numPr>
          <w:ilvl w:val="0"/>
          <w:numId w:val="58"/>
        </w:numPr>
      </w:pPr>
      <w:r w:rsidRPr="00DA7395">
        <w:t>Mejora en la calidad de vida de los habitantes y usuarios del sector.</w:t>
      </w:r>
    </w:p>
    <w:p w:rsidR="000B45EF" w:rsidRPr="00DA7395" w:rsidRDefault="000B45EF" w:rsidP="001619E4">
      <w:pPr>
        <w:pStyle w:val="Prrafodelista"/>
        <w:numPr>
          <w:ilvl w:val="0"/>
          <w:numId w:val="58"/>
        </w:numPr>
      </w:pPr>
      <w:r w:rsidRPr="00DA7395">
        <w:t>Contribución a la movilidad del sector.</w:t>
      </w:r>
    </w:p>
    <w:p w:rsidR="000B45EF" w:rsidRPr="00DA7395" w:rsidRDefault="000B45EF" w:rsidP="001619E4">
      <w:pPr>
        <w:pStyle w:val="Prrafodelista"/>
        <w:numPr>
          <w:ilvl w:val="0"/>
          <w:numId w:val="58"/>
        </w:numPr>
      </w:pPr>
      <w:r w:rsidRPr="00DA7395">
        <w:t>Uso de sistemas certificados que garantizan la seguridad de las personas.</w:t>
      </w:r>
    </w:p>
    <w:p w:rsidR="000B45EF" w:rsidRPr="00DA7395" w:rsidRDefault="000B45EF" w:rsidP="001619E4">
      <w:pPr>
        <w:pStyle w:val="Prrafodelista"/>
        <w:numPr>
          <w:ilvl w:val="0"/>
          <w:numId w:val="58"/>
        </w:numPr>
      </w:pPr>
      <w:r w:rsidRPr="00DA7395">
        <w:t>Uso de sistemas certificados</w:t>
      </w:r>
    </w:p>
    <w:p w:rsidR="000B45EF" w:rsidRPr="00DA7395" w:rsidRDefault="000B45EF" w:rsidP="001619E4">
      <w:pPr>
        <w:pStyle w:val="Prrafodelista"/>
        <w:numPr>
          <w:ilvl w:val="0"/>
          <w:numId w:val="58"/>
        </w:numPr>
      </w:pPr>
      <w:r w:rsidRPr="00DA7395">
        <w:t>Mejora en la calidad de vida de los bogotanos</w:t>
      </w:r>
    </w:p>
    <w:p w:rsidR="0043153C" w:rsidRDefault="000B45EF" w:rsidP="001619E4">
      <w:pPr>
        <w:pStyle w:val="Prrafodelista"/>
        <w:numPr>
          <w:ilvl w:val="0"/>
          <w:numId w:val="58"/>
        </w:numPr>
      </w:pPr>
      <w:r w:rsidRPr="00DA7395">
        <w:t>Cambio positivo en valores, comportamientos y prácticas respecto a la cultura ciudadana.</w:t>
      </w:r>
      <w:r w:rsidR="0043153C">
        <w:br w:type="page"/>
      </w:r>
    </w:p>
    <w:p w:rsidR="000B45EF" w:rsidRPr="00DB1D76" w:rsidRDefault="00DB1D76" w:rsidP="00DB1D76">
      <w:pPr>
        <w:pStyle w:val="Ttulo4"/>
      </w:pPr>
      <w:r>
        <w:lastRenderedPageBreak/>
        <w:t>a</w:t>
      </w:r>
      <w:r w:rsidR="000B45EF" w:rsidRPr="00DB1D76">
        <w:t>cciones de socialización</w:t>
      </w:r>
    </w:p>
    <w:p w:rsidR="000B45EF" w:rsidRPr="00DA7395" w:rsidRDefault="000B45EF" w:rsidP="000B45EF">
      <w:pPr>
        <w:ind w:left="454"/>
      </w:pPr>
    </w:p>
    <w:p w:rsidR="000B45EF" w:rsidRPr="00DA7395" w:rsidRDefault="000B45EF" w:rsidP="001619E4">
      <w:pPr>
        <w:pStyle w:val="Prrafodelista"/>
        <w:numPr>
          <w:ilvl w:val="0"/>
          <w:numId w:val="59"/>
        </w:numPr>
      </w:pPr>
      <w:r w:rsidRPr="00DA7395">
        <w:t>Repartición de volantes</w:t>
      </w:r>
    </w:p>
    <w:p w:rsidR="000B45EF" w:rsidRPr="00DA7395" w:rsidRDefault="000B45EF" w:rsidP="001619E4">
      <w:pPr>
        <w:pStyle w:val="Prrafodelista"/>
        <w:numPr>
          <w:ilvl w:val="0"/>
          <w:numId w:val="59"/>
        </w:numPr>
      </w:pPr>
      <w:r w:rsidRPr="00DA7395">
        <w:t>Redes sociales</w:t>
      </w:r>
    </w:p>
    <w:p w:rsidR="000B45EF" w:rsidRPr="00DA7395" w:rsidRDefault="000B45EF" w:rsidP="001619E4">
      <w:pPr>
        <w:pStyle w:val="Prrafodelista"/>
        <w:numPr>
          <w:ilvl w:val="0"/>
          <w:numId w:val="59"/>
        </w:numPr>
      </w:pPr>
      <w:r w:rsidRPr="00DA7395">
        <w:t>Voz a voz</w:t>
      </w:r>
    </w:p>
    <w:p w:rsidR="000B45EF" w:rsidRDefault="000B45EF" w:rsidP="001619E4">
      <w:pPr>
        <w:pStyle w:val="Prrafodelista"/>
        <w:numPr>
          <w:ilvl w:val="0"/>
          <w:numId w:val="59"/>
        </w:numPr>
      </w:pPr>
      <w:r w:rsidRPr="00DA7395">
        <w:t>Eventos</w:t>
      </w:r>
    </w:p>
    <w:p w:rsidR="007F2743" w:rsidRDefault="007F2743" w:rsidP="007F2743">
      <w:pPr>
        <w:spacing w:line="240" w:lineRule="auto"/>
        <w:ind w:left="454" w:firstLine="0"/>
      </w:pPr>
    </w:p>
    <w:p w:rsidR="000B45EF" w:rsidRPr="00DB1D76" w:rsidRDefault="00DB1D76" w:rsidP="00DB1D76">
      <w:pPr>
        <w:pStyle w:val="Ttulo4"/>
      </w:pPr>
      <w:r>
        <w:t>a</w:t>
      </w:r>
      <w:r w:rsidR="000B45EF" w:rsidRPr="00DB1D76">
        <w:t xml:space="preserve">cciones de transferencia </w:t>
      </w:r>
    </w:p>
    <w:p w:rsidR="000B45EF" w:rsidRPr="00DA7395" w:rsidRDefault="000B45EF" w:rsidP="007F2743"/>
    <w:p w:rsidR="00DB1D76" w:rsidRDefault="000B45EF" w:rsidP="007F2743">
      <w:r w:rsidRPr="00DA7395">
        <w:t>Eventos encaminados a la trasferencia de conocimiento, intercambio de experiencia y difusión de índices de desempeño del proyecto.</w:t>
      </w:r>
    </w:p>
    <w:p w:rsidR="00DB1D76" w:rsidRDefault="00DB1D76">
      <w:pPr>
        <w:spacing w:line="240" w:lineRule="auto"/>
      </w:pPr>
      <w:r>
        <w:br w:type="page"/>
      </w:r>
    </w:p>
    <w:p w:rsidR="002E17C5" w:rsidRPr="007D4454" w:rsidRDefault="002E17C5" w:rsidP="007D4454">
      <w:pPr>
        <w:pStyle w:val="Ttulo1"/>
      </w:pPr>
      <w:bookmarkStart w:id="114" w:name="_Toc7014462"/>
      <w:bookmarkStart w:id="115" w:name="_Toc8668663"/>
      <w:r w:rsidRPr="007D4454">
        <w:lastRenderedPageBreak/>
        <w:t>Estudios y evaluaciones</w:t>
      </w:r>
      <w:bookmarkEnd w:id="114"/>
      <w:bookmarkEnd w:id="115"/>
    </w:p>
    <w:p w:rsidR="002E17C5" w:rsidRPr="00DA7395" w:rsidRDefault="002E17C5" w:rsidP="008737AB"/>
    <w:p w:rsidR="002E17C5" w:rsidRPr="00DA7395" w:rsidRDefault="002E17C5" w:rsidP="008737AB">
      <w:r w:rsidRPr="00DA7395">
        <w:t>En este capítulo se detallan los estudios de mercado, técnico, económico-financiero, de sostenibilidad y ambiental para determinar la viabilidad del proyecto.</w:t>
      </w:r>
    </w:p>
    <w:p w:rsidR="002E17C5" w:rsidRPr="00DA7395" w:rsidRDefault="002E17C5" w:rsidP="008737AB"/>
    <w:p w:rsidR="002E17C5" w:rsidRPr="000F192D" w:rsidRDefault="002E17C5" w:rsidP="000F192D">
      <w:pPr>
        <w:pStyle w:val="Ttulo2"/>
      </w:pPr>
      <w:bookmarkStart w:id="116" w:name="_Toc7014463"/>
      <w:bookmarkStart w:id="117" w:name="_Toc8668664"/>
      <w:r w:rsidRPr="000F192D">
        <w:t xml:space="preserve">Estudio de </w:t>
      </w:r>
      <w:r w:rsidR="007D4454" w:rsidRPr="000F192D">
        <w:t>m</w:t>
      </w:r>
      <w:r w:rsidRPr="000F192D">
        <w:t>ercado</w:t>
      </w:r>
      <w:bookmarkEnd w:id="116"/>
      <w:bookmarkEnd w:id="117"/>
    </w:p>
    <w:p w:rsidR="002E17C5" w:rsidRPr="00DA7395" w:rsidRDefault="002E17C5" w:rsidP="008737AB"/>
    <w:p w:rsidR="002E17C5" w:rsidRPr="00DA7395" w:rsidRDefault="002E17C5" w:rsidP="008737AB">
      <w:r w:rsidRPr="00DA7395">
        <w:t>Este análisis busca establecer el nicho de mercado, la oferta y la demanda para el proyecto.</w:t>
      </w:r>
    </w:p>
    <w:p w:rsidR="002E17C5" w:rsidRPr="00DA7395" w:rsidRDefault="002E17C5" w:rsidP="008737AB"/>
    <w:p w:rsidR="002E17C5" w:rsidRPr="000F192D" w:rsidRDefault="008737AB" w:rsidP="000F192D">
      <w:pPr>
        <w:pStyle w:val="Ttulo3"/>
      </w:pPr>
      <w:bookmarkStart w:id="118" w:name="_Toc7014464"/>
      <w:bookmarkStart w:id="119" w:name="_Toc8668665"/>
      <w:r w:rsidRPr="000F192D">
        <w:t>p</w:t>
      </w:r>
      <w:r w:rsidR="002E17C5" w:rsidRPr="000F192D">
        <w:t>oblación</w:t>
      </w:r>
      <w:bookmarkEnd w:id="118"/>
      <w:bookmarkEnd w:id="119"/>
      <w:r w:rsidRPr="000F192D">
        <w:t>.</w:t>
      </w:r>
    </w:p>
    <w:p w:rsidR="002E17C5" w:rsidRPr="00DA7395" w:rsidRDefault="002E17C5" w:rsidP="008737AB"/>
    <w:p w:rsidR="002E17C5" w:rsidRPr="00DA7395" w:rsidRDefault="002E17C5" w:rsidP="008737AB">
      <w:r w:rsidRPr="00DA7395">
        <w:t xml:space="preserve">La población objetivo para el proyecto, se enfoca en primera instancia a los clientes que asisten a eventos empresariales y sociales en el hotel </w:t>
      </w:r>
      <w:r w:rsidRPr="00DA7395">
        <w:rPr>
          <w:i/>
        </w:rPr>
        <w:t>Black Tower Premium;</w:t>
      </w:r>
      <w:r w:rsidRPr="00DA7395">
        <w:t xml:space="preserve"> en segunda instancia a los huéspedes de este hotel y de los hoteles aledaños que requieren servicio de estacionamiento y finalmente los empleados de “CJM Inversiones”, empleados de otros hoteles del sector y entidades que actualmente dejan sus vehículos sobre las vías perimetrales en todo el sector de Corferias de la ciudad de Bogotá D.C.</w:t>
      </w:r>
    </w:p>
    <w:p w:rsidR="002E17C5" w:rsidRPr="00DA7395" w:rsidRDefault="002E17C5" w:rsidP="008737AB"/>
    <w:p w:rsidR="002E17C5" w:rsidRPr="00DA7395" w:rsidRDefault="002E17C5" w:rsidP="008737AB">
      <w:r w:rsidRPr="00DA7395">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Content>
          <w:r w:rsidRPr="00DA7395">
            <w:fldChar w:fldCharType="begin"/>
          </w:r>
          <w:r w:rsidRPr="00DA7395">
            <w:instrText xml:space="preserve">CITATION Hot17 \l 3082 </w:instrText>
          </w:r>
          <w:r w:rsidRPr="00DA7395">
            <w:fldChar w:fldCharType="separate"/>
          </w:r>
          <w:r w:rsidR="00BF268F" w:rsidRPr="00BF268F">
            <w:rPr>
              <w:noProof/>
            </w:rPr>
            <w:t>(Hotel Black Tower Premium Bogotá - Coferias, 2017)</w:t>
          </w:r>
          <w:r w:rsidRPr="00DA7395">
            <w:fldChar w:fldCharType="end"/>
          </w:r>
        </w:sdtContent>
      </w:sdt>
      <w:r w:rsidRPr="00DA7395">
        <w:t>, a pesar de su ubicación, tamaño, número de habitaciones, afluencia de eventos y cantidad de empleados; el hotel cuenta únicamente con 9 plazas de estacionamiento para vehículos de tamaño pequeño.</w:t>
      </w:r>
    </w:p>
    <w:p w:rsidR="002E17C5" w:rsidRPr="00DA7395" w:rsidRDefault="002E17C5" w:rsidP="008737AB"/>
    <w:p w:rsidR="002E17C5" w:rsidRPr="00DA7395" w:rsidRDefault="002E17C5" w:rsidP="008737AB">
      <w:r w:rsidRPr="00DA7395">
        <w:t xml:space="preserve">Inicialmente el estacionamiento estará dispuesto para los huéspedes del hotel </w:t>
      </w:r>
      <w:r w:rsidRPr="00DA7395">
        <w:rPr>
          <w:i/>
        </w:rPr>
        <w:t>Black Tower</w:t>
      </w:r>
      <w:r w:rsidRPr="00DA7395">
        <w:t>, sin embargo, en horario</w:t>
      </w:r>
      <w:r w:rsidRPr="00DA7395">
        <w:rPr>
          <w:szCs w:val="24"/>
        </w:rPr>
        <w:t>s</w:t>
      </w:r>
      <w:r w:rsidRPr="00DA7395">
        <w:t xml:space="preserve"> de baja concurrencia, se prestará el servicio al público en general, dando prioridad a los usuarios del hotel.</w:t>
      </w:r>
    </w:p>
    <w:p w:rsidR="008737AB" w:rsidRDefault="008737AB">
      <w:pPr>
        <w:spacing w:line="240" w:lineRule="auto"/>
      </w:pPr>
      <w:r>
        <w:br w:type="page"/>
      </w:r>
    </w:p>
    <w:p w:rsidR="002E17C5" w:rsidRPr="000F192D" w:rsidRDefault="008737AB" w:rsidP="000F192D">
      <w:pPr>
        <w:pStyle w:val="Ttulo3"/>
      </w:pPr>
      <w:bookmarkStart w:id="120" w:name="_Toc7014465"/>
      <w:bookmarkStart w:id="121" w:name="_Toc8668666"/>
      <w:r w:rsidRPr="000F192D">
        <w:lastRenderedPageBreak/>
        <w:t>d</w:t>
      </w:r>
      <w:r w:rsidR="002E17C5" w:rsidRPr="000F192D">
        <w:t>imensionamiento demanda</w:t>
      </w:r>
      <w:bookmarkEnd w:id="120"/>
      <w:bookmarkEnd w:id="121"/>
      <w:r w:rsidRPr="000F192D">
        <w:t>.</w:t>
      </w:r>
    </w:p>
    <w:p w:rsidR="002E17C5" w:rsidRPr="00DA7395" w:rsidRDefault="002E17C5" w:rsidP="008737AB"/>
    <w:p w:rsidR="002E17C5" w:rsidRPr="00DA7395" w:rsidRDefault="002E17C5" w:rsidP="008737AB">
      <w:r w:rsidRPr="00DA7395">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Content>
          <w:r w:rsidRPr="00DA7395">
            <w:fldChar w:fldCharType="begin"/>
          </w:r>
          <w:r w:rsidRPr="00DA7395">
            <w:instrText xml:space="preserve"> CITATION Qui17 \l 3082 </w:instrText>
          </w:r>
          <w:r w:rsidRPr="00DA7395">
            <w:fldChar w:fldCharType="separate"/>
          </w:r>
          <w:r w:rsidR="00BF268F" w:rsidRPr="00BF268F">
            <w:rPr>
              <w:noProof/>
            </w:rPr>
            <w:t>(Quintero &amp; Obando, 2017)</w:t>
          </w:r>
          <w:r w:rsidRPr="00DA7395">
            <w:fldChar w:fldCharType="end"/>
          </w:r>
        </w:sdtContent>
      </w:sdt>
      <w:r w:rsidRPr="00DA7395">
        <w:t xml:space="preserve"> se presenta una ocupación de huéspedes promedio al mes de 73,40% (37 huéspedes promedio al día y 1.138 huéspedes promedio al mes), esto durante los primeros 10 meses de 2018, tal como lo muestra la </w:t>
      </w:r>
      <w:r w:rsidR="00335D7D">
        <w:fldChar w:fldCharType="begin"/>
      </w:r>
      <w:r w:rsidR="00335D7D">
        <w:instrText xml:space="preserve"> REF _Ref9408611 \h </w:instrText>
      </w:r>
      <w:r w:rsidR="00335D7D">
        <w:fldChar w:fldCharType="separate"/>
      </w:r>
      <w:r w:rsidR="00BF268F" w:rsidRPr="00335D7D">
        <w:t xml:space="preserve">Tabla </w:t>
      </w:r>
      <w:r w:rsidR="00BF268F">
        <w:rPr>
          <w:noProof/>
        </w:rPr>
        <w:t>10</w:t>
      </w:r>
      <w:r w:rsidR="00335D7D">
        <w:fldChar w:fldCharType="end"/>
      </w:r>
      <w:r w:rsidRPr="00DA7395">
        <w:t>.</w:t>
      </w:r>
    </w:p>
    <w:p w:rsidR="002E17C5" w:rsidRPr="00DA7395" w:rsidRDefault="002E17C5" w:rsidP="008737AB"/>
    <w:p w:rsidR="002E17C5" w:rsidRPr="00335D7D" w:rsidRDefault="00335D7D" w:rsidP="00335D7D">
      <w:pPr>
        <w:pStyle w:val="Tablaref"/>
      </w:pPr>
      <w:bookmarkStart w:id="122" w:name="_Ref9408611"/>
      <w:bookmarkStart w:id="123" w:name="_Toc7014537"/>
      <w:bookmarkStart w:id="124" w:name="_Toc8668732"/>
      <w:r w:rsidRPr="00335D7D">
        <w:t xml:space="preserve">Tabla </w:t>
      </w:r>
      <w:r w:rsidR="003C0126">
        <w:fldChar w:fldCharType="begin"/>
      </w:r>
      <w:r w:rsidR="003C0126">
        <w:instrText xml:space="preserve"> SEQ Tabla \* ARABIC </w:instrText>
      </w:r>
      <w:r w:rsidR="003C0126">
        <w:fldChar w:fldCharType="separate"/>
      </w:r>
      <w:r w:rsidR="005D6A16">
        <w:rPr>
          <w:noProof/>
        </w:rPr>
        <w:t>10</w:t>
      </w:r>
      <w:r w:rsidR="003C0126">
        <w:rPr>
          <w:noProof/>
        </w:rPr>
        <w:fldChar w:fldCharType="end"/>
      </w:r>
      <w:bookmarkEnd w:id="122"/>
      <w:r w:rsidRPr="00335D7D">
        <w:t xml:space="preserve">. </w:t>
      </w:r>
      <w:r w:rsidR="002E17C5" w:rsidRPr="00335D7D">
        <w:t>Ocupación hotel “Black Tower Premium” 201</w:t>
      </w:r>
      <w:bookmarkEnd w:id="123"/>
      <w:bookmarkEnd w:id="124"/>
      <w:r w:rsidR="007F2743">
        <w:t>8</w:t>
      </w:r>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DA7395"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rsidR="002E17C5" w:rsidRPr="00DA7395" w:rsidRDefault="002E17C5" w:rsidP="008737AB">
            <w:pPr>
              <w:pStyle w:val="tabla"/>
            </w:pPr>
            <w:r w:rsidRPr="00DA7395">
              <w:t>201</w:t>
            </w:r>
            <w:r w:rsidR="007F2743">
              <w:t>8</w:t>
            </w:r>
          </w:p>
        </w:tc>
        <w:tc>
          <w:tcPr>
            <w:tcW w:w="1317"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disponibles</w:t>
            </w:r>
          </w:p>
        </w:tc>
        <w:tc>
          <w:tcPr>
            <w:tcW w:w="1171"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ocupadas</w:t>
            </w:r>
          </w:p>
        </w:tc>
        <w:tc>
          <w:tcPr>
            <w:tcW w:w="1213"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 de ocupación</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Ener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02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5,09%</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Febrer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428</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2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78%</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rz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96</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5,65%</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bril</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96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63,20%</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y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7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4,5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Juni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9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2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Juli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295</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81,91%</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gost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39</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2,0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Septiembre</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30</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968</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3,2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Octubre</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28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81,28%</w:t>
            </w:r>
          </w:p>
        </w:tc>
      </w:tr>
    </w:tbl>
    <w:p w:rsidR="002E17C5" w:rsidRDefault="002E17C5" w:rsidP="00335D7D">
      <w:pPr>
        <w:pStyle w:val="fuenteref"/>
      </w:pPr>
      <w:r w:rsidRPr="00DA7395">
        <w:t xml:space="preserve">Fuente: </w:t>
      </w:r>
      <w:sdt>
        <w:sdtPr>
          <w:id w:val="-68815603"/>
          <w:citation/>
        </w:sdtPr>
        <w:sdtContent>
          <w:r w:rsidRPr="00DA7395">
            <w:fldChar w:fldCharType="begin"/>
          </w:r>
          <w:r w:rsidRPr="00DA7395">
            <w:instrText xml:space="preserve">CITATION Qui17 \p 35 \l 3082 </w:instrText>
          </w:r>
          <w:r w:rsidRPr="00DA7395">
            <w:fldChar w:fldCharType="separate"/>
          </w:r>
          <w:r w:rsidR="00BF268F" w:rsidRPr="00BF268F">
            <w:rPr>
              <w:noProof/>
            </w:rPr>
            <w:t>(Quintero &amp; Obando, 2017, pág. 35)</w:t>
          </w:r>
          <w:r w:rsidRPr="00DA7395">
            <w:fldChar w:fldCharType="end"/>
          </w:r>
        </w:sdtContent>
      </w:sdt>
    </w:p>
    <w:p w:rsidR="00335D7D" w:rsidRPr="00DA7395" w:rsidRDefault="00335D7D" w:rsidP="00335D7D"/>
    <w:p w:rsidR="002E17C5" w:rsidRPr="00DA7395" w:rsidRDefault="002E17C5" w:rsidP="00DA716F">
      <w:r w:rsidRPr="00DA7395">
        <w:t xml:space="preserve">En inmediaciones del hotel, se encuentran 16 hoteles más en un radio de 200 m, desde un hostal de pocas habitaciones, pasando por hoteles de 1 y 2 estrellas, hasta hoteles de 4 estrellas como el hotel </w:t>
      </w:r>
      <w:r w:rsidRPr="00DA7395">
        <w:rPr>
          <w:i/>
        </w:rPr>
        <w:t>Estelar de las Ferias</w:t>
      </w:r>
      <w:r w:rsidRPr="00DA7395">
        <w:t xml:space="preserve">. Realizando un recorrido y la evaluación visual del sector, se encontró que todos los hoteles cuentan con mínimo un vehículo de transporte público propio del hotel que estaciona en la vía pública y en la acera de cada hotel, el </w:t>
      </w:r>
      <w:r w:rsidRPr="00DA7395">
        <w:rPr>
          <w:i/>
        </w:rPr>
        <w:t xml:space="preserve">Black Tower Premium </w:t>
      </w:r>
      <w:r w:rsidRPr="00DA7395">
        <w:t>cuenta con 6 vehículos.</w:t>
      </w:r>
    </w:p>
    <w:p w:rsidR="002E17C5" w:rsidRPr="00DA7395" w:rsidRDefault="002E17C5" w:rsidP="00335D7D"/>
    <w:p w:rsidR="002E17C5" w:rsidRPr="00DA7395" w:rsidRDefault="002E17C5" w:rsidP="00DA716F">
      <w:r w:rsidRPr="00DA7395">
        <w:t>El hotel “</w:t>
      </w:r>
      <w:r w:rsidRPr="00DA7395">
        <w:rPr>
          <w:i/>
        </w:rPr>
        <w:t>Black Tower Premium</w:t>
      </w:r>
      <w:r w:rsidRPr="00DA7395">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DA7395">
        <w:lastRenderedPageBreak/>
        <w:t>oscilan entre $150.000 a $160.000 en promedio, pues escasean los estacionamientos con mensualidad o tarifa plena.</w:t>
      </w:r>
    </w:p>
    <w:p w:rsidR="002E17C5" w:rsidRPr="00DA7395" w:rsidRDefault="002E17C5" w:rsidP="00DA716F"/>
    <w:p w:rsidR="002E17C5" w:rsidRPr="00DA7395" w:rsidRDefault="002E17C5" w:rsidP="00DA716F">
      <w:r w:rsidRPr="00DA7395">
        <w:t xml:space="preserve">A 250 m de distancia se encuentra la </w:t>
      </w:r>
      <w:r w:rsidRPr="00DA7395">
        <w:rPr>
          <w:i/>
        </w:rPr>
        <w:t>corporación de ferias y exposiciones</w:t>
      </w:r>
      <w:r w:rsidRPr="00DA7395">
        <w:t xml:space="preserve"> – Corferias y el </w:t>
      </w:r>
      <w:r w:rsidRPr="00DA7395">
        <w:rPr>
          <w:i/>
          <w:shd w:val="clear" w:color="auto" w:fill="FFFFFF"/>
        </w:rPr>
        <w:t>centro internacional de convenciones de Bogotá - Ágora</w:t>
      </w:r>
      <w:r w:rsidRPr="00DA7395">
        <w:t>, diagonal un é</w:t>
      </w:r>
      <w:r w:rsidRPr="00DA7395">
        <w:rPr>
          <w:i/>
        </w:rPr>
        <w:t xml:space="preserve">xito </w:t>
      </w:r>
      <w:proofErr w:type="spellStart"/>
      <w:r w:rsidRPr="00DA7395">
        <w:rPr>
          <w:i/>
        </w:rPr>
        <w:t>express</w:t>
      </w:r>
      <w:proofErr w:type="spellEnd"/>
      <w:r w:rsidRPr="00DA7395">
        <w:rPr>
          <w:i/>
        </w:rPr>
        <w:t xml:space="preserve"> </w:t>
      </w:r>
      <w:r w:rsidRPr="00DA7395">
        <w:t>y 5 conjuntos de apartamentos, que pueden tener usuarios potenciales para el parqueadero.</w:t>
      </w:r>
    </w:p>
    <w:p w:rsidR="002E17C5" w:rsidRPr="00DA7395" w:rsidRDefault="002E17C5" w:rsidP="00335D7D"/>
    <w:p w:rsidR="002E17C5" w:rsidRPr="000F192D" w:rsidRDefault="002E17C5" w:rsidP="000F192D">
      <w:pPr>
        <w:pStyle w:val="Ttulo3"/>
      </w:pPr>
      <w:bookmarkStart w:id="125" w:name="_Toc7014466"/>
      <w:bookmarkStart w:id="126" w:name="_Toc8668667"/>
      <w:r w:rsidRPr="000F192D">
        <w:t>Dimensionamiento oferta</w:t>
      </w:r>
      <w:bookmarkEnd w:id="125"/>
      <w:bookmarkEnd w:id="126"/>
    </w:p>
    <w:p w:rsidR="002E17C5" w:rsidRPr="00DA7395" w:rsidRDefault="002E17C5" w:rsidP="00903DF8"/>
    <w:p w:rsidR="002E17C5" w:rsidRPr="00DA7395" w:rsidRDefault="002E17C5" w:rsidP="00903DF8">
      <w:r w:rsidRPr="00DA7395">
        <w:t xml:space="preserve">En las inmediaciones del hotel, se encuentran tres (3) parqueaderos públicos </w:t>
      </w:r>
      <w:sdt>
        <w:sdtPr>
          <w:id w:val="-1106570260"/>
          <w:citation/>
        </w:sdtPr>
        <w:sdtContent>
          <w:r w:rsidRPr="00DA7395">
            <w:fldChar w:fldCharType="begin"/>
          </w:r>
          <w:r w:rsidRPr="00DA7395">
            <w:instrText xml:space="preserve">CITATION Sec \l 3082 </w:instrText>
          </w:r>
          <w:r w:rsidRPr="00DA7395">
            <w:fldChar w:fldCharType="separate"/>
          </w:r>
          <w:r w:rsidR="00BF268F" w:rsidRPr="00BF268F">
            <w:rPr>
              <w:noProof/>
            </w:rPr>
            <w:t>(Secretaria distrital de Bogotá - SIMUR, s.f.)</w:t>
          </w:r>
          <w:r w:rsidRPr="00DA7395">
            <w:fldChar w:fldCharType="end"/>
          </w:r>
        </w:sdtContent>
      </w:sdt>
      <w:r w:rsidRPr="00DA7395">
        <w:t xml:space="preserve">, uno de los cuales se halla contiguo al hotel con un total de 9 plazas de estacionamiento (en el predio de propiedad de </w:t>
      </w:r>
      <w:r w:rsidRPr="00DA7395">
        <w:rPr>
          <w:i/>
        </w:rPr>
        <w:t>CJM Inversiones</w:t>
      </w:r>
      <w:r w:rsidRPr="00DA7395">
        <w:t xml:space="preserve"> </w:t>
      </w:r>
      <w:r w:rsidRPr="00DA7395">
        <w:rPr>
          <w:i/>
        </w:rPr>
        <w:t>S.A.S</w:t>
      </w:r>
      <w:r w:rsidRPr="00DA7395">
        <w:t>.), otro a 100 m de distancia perteneciente a la franquicia “</w:t>
      </w:r>
      <w:proofErr w:type="spellStart"/>
      <w:r w:rsidRPr="00DA7395">
        <w:rPr>
          <w:i/>
        </w:rPr>
        <w:t>city</w:t>
      </w:r>
      <w:proofErr w:type="spellEnd"/>
      <w:r w:rsidRPr="00DA7395">
        <w:rPr>
          <w:i/>
        </w:rPr>
        <w:t xml:space="preserve"> parking”</w:t>
      </w:r>
      <w:r w:rsidRPr="00DA7395">
        <w:t xml:space="preserve"> con un total de 10 plazas de estacionamiento</w:t>
      </w:r>
      <w:sdt>
        <w:sdtPr>
          <w:id w:val="2144072243"/>
          <w:citation/>
        </w:sdtPr>
        <w:sdtContent>
          <w:r w:rsidRPr="00DA7395">
            <w:fldChar w:fldCharType="begin"/>
          </w:r>
          <w:r w:rsidRPr="00DA7395">
            <w:instrText xml:space="preserve">CITATION Cit17 \l 3082 </w:instrText>
          </w:r>
          <w:r w:rsidRPr="00DA7395">
            <w:fldChar w:fldCharType="separate"/>
          </w:r>
          <w:r w:rsidR="00BF268F">
            <w:rPr>
              <w:noProof/>
            </w:rPr>
            <w:t xml:space="preserve"> </w:t>
          </w:r>
          <w:r w:rsidR="00BF268F" w:rsidRPr="00BF268F">
            <w:rPr>
              <w:noProof/>
            </w:rPr>
            <w:t>(City parking Colombia, 2017)</w:t>
          </w:r>
          <w:r w:rsidRPr="00DA7395">
            <w:fldChar w:fldCharType="end"/>
          </w:r>
        </w:sdtContent>
      </w:sdt>
      <w:r w:rsidRPr="00DA7395">
        <w:t xml:space="preserve"> y un tercer parqueadero de un </w:t>
      </w:r>
      <w:r w:rsidRPr="00DA7395">
        <w:rPr>
          <w:i/>
        </w:rPr>
        <w:t>particular “Quinta Paredes”</w:t>
      </w:r>
      <w:r w:rsidRPr="00DA7395">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rsidR="002E17C5" w:rsidRPr="00DA7395" w:rsidRDefault="002E17C5" w:rsidP="00903DF8"/>
    <w:p w:rsidR="002E17C5" w:rsidRPr="00DA7395" w:rsidRDefault="002E17C5" w:rsidP="00903DF8">
      <w:r w:rsidRPr="00DA7395">
        <w:t xml:space="preserve">En contraste al número de parqueaderos del sector, en un radio de 200 m se encuentran más de 10 hoteles </w:t>
      </w:r>
      <w:sdt>
        <w:sdtPr>
          <w:id w:val="-96948246"/>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r w:rsidRPr="00DA7395">
        <w:t>.</w:t>
      </w:r>
    </w:p>
    <w:p w:rsidR="002E17C5" w:rsidRPr="00DA7395" w:rsidRDefault="002E17C5" w:rsidP="00903DF8"/>
    <w:p w:rsidR="002E17C5" w:rsidRPr="00903DF8" w:rsidRDefault="00903DF8" w:rsidP="00903DF8">
      <w:pPr>
        <w:pStyle w:val="Ttulo3"/>
      </w:pPr>
      <w:bookmarkStart w:id="127" w:name="_Toc7014467"/>
      <w:bookmarkStart w:id="128" w:name="_Toc8668668"/>
      <w:bookmarkStart w:id="129" w:name="_Ref9410016"/>
      <w:r>
        <w:t>c</w:t>
      </w:r>
      <w:r w:rsidR="002E17C5" w:rsidRPr="00903DF8">
        <w:t xml:space="preserve">ompetencia – </w:t>
      </w:r>
      <w:r>
        <w:t>p</w:t>
      </w:r>
      <w:r w:rsidR="002E17C5" w:rsidRPr="00903DF8">
        <w:t>recios</w:t>
      </w:r>
      <w:bookmarkEnd w:id="127"/>
      <w:bookmarkEnd w:id="128"/>
      <w:bookmarkEnd w:id="129"/>
    </w:p>
    <w:p w:rsidR="002E17C5" w:rsidRPr="00DA7395" w:rsidRDefault="002E17C5" w:rsidP="00E53A27"/>
    <w:p w:rsidR="002E17C5" w:rsidRPr="00DA7395" w:rsidRDefault="002E17C5" w:rsidP="00E53A27">
      <w:r w:rsidRPr="00DA7395">
        <w:t xml:space="preserve">El costo de estacionamiento en Bogotá, oscila entre $42 y $105 por minuto según el último decreto vigente 217 de 2017 </w:t>
      </w:r>
      <w:sdt>
        <w:sdtPr>
          <w:id w:val="-1293981280"/>
          <w:citation/>
        </w:sdtPr>
        <w:sdtContent>
          <w:r w:rsidRPr="00DA7395">
            <w:fldChar w:fldCharType="begin"/>
          </w:r>
          <w:r w:rsidRPr="00DA7395">
            <w:instrText xml:space="preserve">CITATION Alc10 \l 3082 </w:instrText>
          </w:r>
          <w:r w:rsidRPr="00DA7395">
            <w:fldChar w:fldCharType="separate"/>
          </w:r>
          <w:r w:rsidR="00BF268F" w:rsidRPr="00BF268F">
            <w:rPr>
              <w:noProof/>
            </w:rPr>
            <w:t>(Alcaldía mayor de Bogotá D.C., 2017)</w:t>
          </w:r>
          <w:r w:rsidRPr="00DA7395">
            <w:fldChar w:fldCharType="end"/>
          </w:r>
        </w:sdtContent>
      </w:sdt>
      <w:r w:rsidRPr="00DA7395">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rsidR="002E17C5" w:rsidRPr="00DA7395" w:rsidRDefault="002E17C5" w:rsidP="00E53A27">
      <w:r w:rsidRPr="00DA7395">
        <w:lastRenderedPageBreak/>
        <w:t xml:space="preserve">Los estacionamientos que operan actualmente en inmediaciones del hotel </w:t>
      </w:r>
      <w:r w:rsidRPr="00DA7395">
        <w:rPr>
          <w:i/>
        </w:rPr>
        <w:t>Black Tower Premium</w:t>
      </w:r>
      <w:r w:rsidRPr="00DA7395">
        <w:t>, cuentan con una tipología de diseño convencional, y tanto las plazas de parqueo, como el patio de maniobras funcionan a nivel de piso, con acabado en concreto.</w:t>
      </w:r>
    </w:p>
    <w:p w:rsidR="002E17C5" w:rsidRPr="00DA7395" w:rsidRDefault="002E17C5" w:rsidP="00E53A27"/>
    <w:p w:rsidR="002E17C5" w:rsidRPr="00DA7395" w:rsidRDefault="002E17C5" w:rsidP="00E53A27">
      <w:r w:rsidRPr="00DA7395">
        <w:t xml:space="preserve">Como técnica para la recolección de la información, se utilizó el análisis de campo, en la </w:t>
      </w:r>
      <w:r w:rsidR="00DA716F">
        <w:fldChar w:fldCharType="begin"/>
      </w:r>
      <w:r w:rsidR="00DA716F">
        <w:instrText xml:space="preserve"> REF _Ref9429791 \h </w:instrText>
      </w:r>
      <w:r w:rsidR="00DA716F">
        <w:fldChar w:fldCharType="separate"/>
      </w:r>
      <w:r w:rsidR="00BF268F" w:rsidRPr="00B96D00">
        <w:t xml:space="preserve">Tabla </w:t>
      </w:r>
      <w:r w:rsidR="00BF268F">
        <w:rPr>
          <w:noProof/>
        </w:rPr>
        <w:t>11</w:t>
      </w:r>
      <w:r w:rsidR="00DA716F">
        <w:fldChar w:fldCharType="end"/>
      </w:r>
      <w:r w:rsidRPr="00DA7395">
        <w:t xml:space="preserve">, se detallan los precios encontrados en los cinco (5) estacionamientos más cercanos al predio objetivo y al hotel </w:t>
      </w:r>
      <w:r w:rsidRPr="00DA7395">
        <w:rPr>
          <w:i/>
        </w:rPr>
        <w:t>Black Tower Premium</w:t>
      </w:r>
      <w:r w:rsidRPr="00DA7395">
        <w:t xml:space="preserve"> en el barrio Quinta paredes sector Corferias.</w:t>
      </w:r>
    </w:p>
    <w:p w:rsidR="002E17C5" w:rsidRDefault="002E17C5" w:rsidP="00E53A27"/>
    <w:p w:rsidR="0000185F" w:rsidRPr="00DA7395" w:rsidRDefault="0000185F" w:rsidP="00E53A27"/>
    <w:p w:rsidR="002E17C5" w:rsidRPr="00B96D00" w:rsidRDefault="00B96D00" w:rsidP="00B96D00">
      <w:pPr>
        <w:pStyle w:val="Tablaref"/>
      </w:pPr>
      <w:bookmarkStart w:id="130" w:name="_Ref9429791"/>
      <w:bookmarkStart w:id="131" w:name="_Toc7014538"/>
      <w:bookmarkStart w:id="132" w:name="_Toc8668733"/>
      <w:r w:rsidRPr="00B96D00">
        <w:t xml:space="preserve">Tabla </w:t>
      </w:r>
      <w:r w:rsidR="003C0126">
        <w:fldChar w:fldCharType="begin"/>
      </w:r>
      <w:r w:rsidR="003C0126">
        <w:instrText xml:space="preserve"> SEQ Tabla \* ARABIC </w:instrText>
      </w:r>
      <w:r w:rsidR="003C0126">
        <w:fldChar w:fldCharType="separate"/>
      </w:r>
      <w:r w:rsidR="005D6A16">
        <w:rPr>
          <w:noProof/>
        </w:rPr>
        <w:t>11</w:t>
      </w:r>
      <w:r w:rsidR="003C0126">
        <w:rPr>
          <w:noProof/>
        </w:rPr>
        <w:fldChar w:fldCharType="end"/>
      </w:r>
      <w:bookmarkEnd w:id="130"/>
      <w:r w:rsidRPr="00B96D00">
        <w:t>. Lista</w:t>
      </w:r>
      <w:r w:rsidR="002E17C5" w:rsidRPr="00B96D00">
        <w:t xml:space="preserve"> de tarifas vigentes para los parqueaderos ya existentes.</w:t>
      </w:r>
      <w:bookmarkEnd w:id="131"/>
      <w:bookmarkEnd w:id="132"/>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B96D00"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rsidR="002E17C5" w:rsidRPr="00B96D00" w:rsidRDefault="002E17C5" w:rsidP="00B96D00">
            <w:pPr>
              <w:pStyle w:val="tabla"/>
            </w:pPr>
            <w:r w:rsidRPr="00B96D00">
              <w:t>Estacionamiento</w:t>
            </w:r>
          </w:p>
        </w:tc>
        <w:tc>
          <w:tcPr>
            <w:tcW w:w="29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p>
        </w:tc>
        <w:tc>
          <w:tcPr>
            <w:tcW w:w="127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Horario</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automóvil</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motocicleta</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automóvil</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motocicleta</w:t>
            </w:r>
          </w:p>
        </w:tc>
        <w:tc>
          <w:tcPr>
            <w:tcW w:w="993"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automóvil (12 horas continuas)</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motocicleta (12 horas continuas)</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Cobro adicional (después de 12 horas)</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Maneja tarifa plena o mensualidad</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 </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Torre Corferias</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00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3.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5.00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Sí</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Verde Corferia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8:00 a.m. / 9:0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3.0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3.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15.0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Sí</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Premium</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7</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82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3.84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Quinta Parede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7:00 a.m. / 10:3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2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4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4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8.8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No</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City Parking</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6.3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5.6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p>
        </w:tc>
        <w:tc>
          <w:tcPr>
            <w:tcW w:w="296" w:type="dxa"/>
            <w:shd w:val="clear" w:color="auto" w:fill="D9D9D9" w:themeFill="background1" w:themeFillShade="D9"/>
            <w:noWrap/>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2126" w:type="dxa"/>
            <w:gridSpan w:val="2"/>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AUTOMÓVIL:</w:t>
            </w:r>
          </w:p>
        </w:tc>
        <w:tc>
          <w:tcPr>
            <w:tcW w:w="851" w:type="dxa"/>
            <w:shd w:val="clear" w:color="auto" w:fill="D9D9D9" w:themeFill="background1" w:themeFillShade="D9"/>
            <w:noWrap/>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105 </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992" w:type="dxa"/>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MOTOCICLETA:</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74 </w:t>
            </w:r>
          </w:p>
        </w:tc>
        <w:tc>
          <w:tcPr>
            <w:tcW w:w="851"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r>
      <w:tr w:rsidR="002E17C5"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rsidR="002E17C5" w:rsidRPr="00B96D00" w:rsidRDefault="002E17C5" w:rsidP="00B96D00">
            <w:pPr>
              <w:pStyle w:val="tabla"/>
            </w:pPr>
          </w:p>
        </w:tc>
        <w:tc>
          <w:tcPr>
            <w:tcW w:w="296"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2126"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PRECIO PISO AUTOMÓVIL: </w:t>
            </w:r>
          </w:p>
        </w:tc>
        <w:tc>
          <w:tcPr>
            <w:tcW w:w="851" w:type="dxa"/>
            <w:shd w:val="clear" w:color="auto" w:fill="auto"/>
            <w:noWrap/>
            <w:vAlign w:val="center"/>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70 </w:t>
            </w:r>
          </w:p>
        </w:tc>
        <w:tc>
          <w:tcPr>
            <w:tcW w:w="1984"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PRECIO PISO MOTOCICLETA:</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40 </w:t>
            </w:r>
          </w:p>
        </w:tc>
        <w:tc>
          <w:tcPr>
            <w:tcW w:w="851"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bl>
    <w:p w:rsidR="002E17C5" w:rsidRPr="00DA7395" w:rsidRDefault="002E17C5" w:rsidP="0000185F">
      <w:pPr>
        <w:pStyle w:val="fuenteref"/>
      </w:pPr>
      <w:r w:rsidRPr="00DA7395">
        <w:t>Fuente: Construcción de los autores</w:t>
      </w:r>
    </w:p>
    <w:p w:rsidR="0000185F" w:rsidRDefault="0000185F">
      <w:pPr>
        <w:spacing w:line="240" w:lineRule="auto"/>
      </w:pPr>
      <w:r>
        <w:br w:type="page"/>
      </w:r>
    </w:p>
    <w:p w:rsidR="002E17C5" w:rsidRPr="00DA7395" w:rsidRDefault="002E17C5" w:rsidP="002E17C5">
      <w:pPr>
        <w:ind w:left="454"/>
      </w:pPr>
      <w:r w:rsidRPr="00DA7395">
        <w:lastRenderedPageBreak/>
        <w:t>La</w:t>
      </w:r>
      <w:r w:rsidR="0000185F">
        <w:t xml:space="preserve"> </w:t>
      </w:r>
      <w:r w:rsidR="0000185F">
        <w:fldChar w:fldCharType="begin"/>
      </w:r>
      <w:r w:rsidR="0000185F">
        <w:instrText xml:space="preserve"> REF _Ref9409512 \h </w:instrText>
      </w:r>
      <w:r w:rsidR="0000185F">
        <w:fldChar w:fldCharType="separate"/>
      </w:r>
      <w:r w:rsidR="00BF268F" w:rsidRPr="00F94336">
        <w:t xml:space="preserve">Figura </w:t>
      </w:r>
      <w:r w:rsidR="00BF268F">
        <w:rPr>
          <w:noProof/>
        </w:rPr>
        <w:t>14</w:t>
      </w:r>
      <w:r w:rsidR="0000185F">
        <w:fldChar w:fldCharType="end"/>
      </w:r>
      <w:r w:rsidR="0000185F">
        <w:t xml:space="preserve"> </w:t>
      </w:r>
      <w:r w:rsidRPr="00DA7395">
        <w:t>, muestra el valor por minuto establecido a los parqueaderos cercanos al predio objetivo.</w:t>
      </w:r>
    </w:p>
    <w:p w:rsidR="002E17C5" w:rsidRPr="00DA7395"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64C231E0">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4">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rPr>
              <w:drawing>
                <wp:inline distT="0" distB="0" distL="0" distR="0" wp14:anchorId="278ECE3D">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5">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514EB990">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6">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szCs w:val="24"/>
              </w:rPr>
              <w:drawing>
                <wp:inline distT="0" distB="0" distL="0" distR="0" wp14:anchorId="723DC423">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7">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rsidR="0000185F" w:rsidRPr="00F94336" w:rsidRDefault="0000185F" w:rsidP="00F94336">
      <w:pPr>
        <w:pStyle w:val="fuenteref"/>
      </w:pPr>
      <w:bookmarkStart w:id="133" w:name="_Ref9409512"/>
      <w:bookmarkStart w:id="134" w:name="_Ref511498338"/>
      <w:bookmarkStart w:id="135" w:name="_Toc7014591"/>
      <w:bookmarkStart w:id="136" w:name="_Toc8668799"/>
      <w:r w:rsidRPr="00F94336">
        <w:t xml:space="preserve">Figura </w:t>
      </w:r>
      <w:r w:rsidR="003C0126">
        <w:fldChar w:fldCharType="begin"/>
      </w:r>
      <w:r w:rsidR="003C0126">
        <w:instrText xml:space="preserve"> SEQ Figura \* ARABIC </w:instrText>
      </w:r>
      <w:r w:rsidR="003C0126">
        <w:fldChar w:fldCharType="separate"/>
      </w:r>
      <w:r w:rsidR="00BF268F">
        <w:rPr>
          <w:noProof/>
        </w:rPr>
        <w:t>14</w:t>
      </w:r>
      <w:r w:rsidR="003C0126">
        <w:rPr>
          <w:noProof/>
        </w:rPr>
        <w:fldChar w:fldCharType="end"/>
      </w:r>
      <w:bookmarkEnd w:id="133"/>
      <w:r w:rsidRPr="00F94336">
        <w:t>. Tarifas que manejan los estacionamientos cercanos.</w:t>
      </w:r>
      <w:bookmarkEnd w:id="134"/>
      <w:bookmarkEnd w:id="135"/>
      <w:bookmarkEnd w:id="136"/>
    </w:p>
    <w:p w:rsidR="00F94336" w:rsidRPr="00F94336" w:rsidRDefault="002E17C5" w:rsidP="00F94336">
      <w:pPr>
        <w:pStyle w:val="fuenteref"/>
      </w:pPr>
      <w:r w:rsidRPr="00F94336">
        <w:t>Fuente: Construcción de los autores</w:t>
      </w:r>
    </w:p>
    <w:p w:rsidR="00F94336" w:rsidRDefault="00F94336">
      <w:pPr>
        <w:spacing w:line="240" w:lineRule="auto"/>
        <w:rPr>
          <w:sz w:val="18"/>
          <w:lang w:eastAsia="es-CO"/>
        </w:rPr>
      </w:pPr>
      <w:r>
        <w:br w:type="page"/>
      </w:r>
    </w:p>
    <w:p w:rsidR="002E17C5" w:rsidRPr="0015403C" w:rsidRDefault="0015403C" w:rsidP="0015403C">
      <w:pPr>
        <w:pStyle w:val="Ttulo3"/>
      </w:pPr>
      <w:bookmarkStart w:id="137" w:name="_Toc7014468"/>
      <w:bookmarkStart w:id="138" w:name="_Toc8668669"/>
      <w:r>
        <w:lastRenderedPageBreak/>
        <w:t>p</w:t>
      </w:r>
      <w:r w:rsidR="002E17C5" w:rsidRPr="0015403C">
        <w:t>unto equilibrio oferta – demanda</w:t>
      </w:r>
      <w:bookmarkEnd w:id="137"/>
      <w:bookmarkEnd w:id="138"/>
      <w:r>
        <w:t>.</w:t>
      </w:r>
    </w:p>
    <w:p w:rsidR="002E17C5" w:rsidRPr="00DA7395" w:rsidRDefault="002E17C5" w:rsidP="0015403C"/>
    <w:p w:rsidR="002E17C5" w:rsidRDefault="002E17C5" w:rsidP="0015403C">
      <w:r w:rsidRPr="00DA7395">
        <w:t>Luego de realizar el análisis financiero, se concluye mantener un precio de $95 por minuto como se menciona en el ítem</w:t>
      </w:r>
      <w:r w:rsidR="0015403C">
        <w:t xml:space="preserve"> </w:t>
      </w:r>
      <w:r w:rsidR="0015403C">
        <w:fldChar w:fldCharType="begin"/>
      </w:r>
      <w:r w:rsidR="0015403C">
        <w:instrText xml:space="preserve"> REF _Ref9410016 \r \h </w:instrText>
      </w:r>
      <w:r w:rsidR="0015403C">
        <w:fldChar w:fldCharType="separate"/>
      </w:r>
      <w:r w:rsidR="00BF268F">
        <w:t>2.1.4</w:t>
      </w:r>
      <w:r w:rsidR="0015403C">
        <w:fldChar w:fldCharType="end"/>
      </w:r>
      <w:r w:rsidRPr="00DA7395">
        <w:t xml:space="preserve">. La estrategia de mercadeo </w:t>
      </w:r>
      <w:r w:rsidR="0015403C" w:rsidRPr="00DA7395">
        <w:t>busca atraer</w:t>
      </w:r>
      <w:r w:rsidRPr="00DA7395">
        <w:t xml:space="preserve"> clientes potenciales de todo el sector, con el fin de mantener el índice de ocupación del nuevo parqueadero, incluso en meses de baja temporada de ferias (esto es de diciembre a julio), cuando se realizan menos exposiciones y eventos.</w:t>
      </w:r>
    </w:p>
    <w:p w:rsidR="004016C7" w:rsidRPr="00DA7395" w:rsidRDefault="004016C7" w:rsidP="0015403C"/>
    <w:p w:rsidR="00681830" w:rsidRPr="00DA7395" w:rsidRDefault="00681830" w:rsidP="00681830">
      <w:pPr>
        <w:pStyle w:val="Fig"/>
        <w:rPr>
          <w:color w:val="auto"/>
          <w:lang w:val="es-ES_tradnl"/>
        </w:rPr>
      </w:pPr>
      <w:r w:rsidRPr="00DA7395">
        <w:rPr>
          <w:noProof/>
          <w:color w:val="auto"/>
          <w:lang w:val="es-ES_tradnl"/>
        </w:rPr>
        <w:drawing>
          <wp:inline distT="0" distB="0" distL="0" distR="0" wp14:anchorId="7C546885" wp14:editId="4D3A9E0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rsidR="00681830" w:rsidRPr="008D48F7" w:rsidRDefault="00681830" w:rsidP="00681830">
      <w:pPr>
        <w:pStyle w:val="fuenteref"/>
        <w:rPr>
          <w:noProof/>
          <w:sz w:val="24"/>
        </w:rPr>
      </w:pPr>
      <w:bookmarkStart w:id="139" w:name="_Toc8668800"/>
      <w:r>
        <w:t xml:space="preserve">Figura </w:t>
      </w:r>
      <w:r w:rsidR="003C0126">
        <w:fldChar w:fldCharType="begin"/>
      </w:r>
      <w:r w:rsidR="003C0126">
        <w:instrText xml:space="preserve"> SEQ Figura \* ARABIC </w:instrText>
      </w:r>
      <w:r w:rsidR="003C0126">
        <w:fldChar w:fldCharType="separate"/>
      </w:r>
      <w:r w:rsidR="00BF268F">
        <w:rPr>
          <w:noProof/>
        </w:rPr>
        <w:t>15</w:t>
      </w:r>
      <w:r w:rsidR="003C0126">
        <w:rPr>
          <w:noProof/>
        </w:rPr>
        <w:fldChar w:fldCharType="end"/>
      </w:r>
      <w:r>
        <w:t>. Oferta-demanda</w:t>
      </w:r>
      <w:bookmarkEnd w:id="139"/>
    </w:p>
    <w:p w:rsidR="00681830" w:rsidRPr="00DA7395" w:rsidRDefault="00681830" w:rsidP="00681830">
      <w:pPr>
        <w:pStyle w:val="fuenteref"/>
      </w:pPr>
      <w:r w:rsidRPr="00DA7395">
        <w:t>Fuente: Construcción de los autores</w:t>
      </w:r>
    </w:p>
    <w:p w:rsidR="00681830" w:rsidRPr="00DA7395" w:rsidRDefault="00681830" w:rsidP="0015403C"/>
    <w:p w:rsidR="002E17C5" w:rsidRPr="00DA7395" w:rsidRDefault="002E17C5" w:rsidP="0015403C">
      <w:r w:rsidRPr="00DA7395">
        <w:t xml:space="preserve">A </w:t>
      </w:r>
      <w:r w:rsidR="0015403C" w:rsidRPr="00DA7395">
        <w:t>continuación,</w:t>
      </w:r>
      <w:r w:rsidR="00681830">
        <w:t xml:space="preserve"> en la </w:t>
      </w:r>
      <w:r w:rsidR="00681830">
        <w:fldChar w:fldCharType="begin"/>
      </w:r>
      <w:r w:rsidR="00681830">
        <w:instrText xml:space="preserve"> REF _Ref9410696 \h </w:instrText>
      </w:r>
      <w:r w:rsidR="00681830">
        <w:fldChar w:fldCharType="separate"/>
      </w:r>
      <w:r w:rsidR="00BF268F">
        <w:t xml:space="preserve">Tabla </w:t>
      </w:r>
      <w:r w:rsidR="00BF268F">
        <w:rPr>
          <w:noProof/>
        </w:rPr>
        <w:t>12</w:t>
      </w:r>
      <w:r w:rsidR="00681830">
        <w:fldChar w:fldCharType="end"/>
      </w:r>
      <w:r w:rsidRPr="00DA7395">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rsidR="002E17C5" w:rsidRPr="00DA7395" w:rsidRDefault="002E17C5" w:rsidP="002E17C5">
      <w:pPr>
        <w:ind w:left="454"/>
      </w:pPr>
    </w:p>
    <w:p w:rsidR="002E17C5" w:rsidRPr="00DA7395" w:rsidRDefault="002E17C5" w:rsidP="002E17C5">
      <w:pPr>
        <w:ind w:left="454"/>
        <w:sectPr w:rsidR="002E17C5" w:rsidRPr="00DA7395" w:rsidSect="002E17C5">
          <w:headerReference w:type="default" r:id="rId49"/>
          <w:footerReference w:type="default" r:id="rId50"/>
          <w:pgSz w:w="12240" w:h="15840" w:code="1"/>
          <w:pgMar w:top="1418" w:right="1418" w:bottom="1418" w:left="1418" w:header="709" w:footer="454" w:gutter="0"/>
          <w:cols w:space="708"/>
          <w:docGrid w:linePitch="360"/>
        </w:sectPr>
      </w:pPr>
    </w:p>
    <w:p w:rsidR="002E17C5" w:rsidRPr="00DA7395" w:rsidRDefault="002839F4" w:rsidP="002839F4">
      <w:pPr>
        <w:pStyle w:val="Tablaref"/>
      </w:pPr>
      <w:bookmarkStart w:id="140" w:name="_Ref9410696"/>
      <w:bookmarkStart w:id="141" w:name="_Toc8668734"/>
      <w:r>
        <w:lastRenderedPageBreak/>
        <w:t xml:space="preserve">Tabla </w:t>
      </w:r>
      <w:r w:rsidR="003C0126">
        <w:fldChar w:fldCharType="begin"/>
      </w:r>
      <w:r w:rsidR="003C0126">
        <w:instrText xml:space="preserve"> SEQ Tabla \* ARABIC </w:instrText>
      </w:r>
      <w:r w:rsidR="003C0126">
        <w:fldChar w:fldCharType="separate"/>
      </w:r>
      <w:r w:rsidR="005D6A16">
        <w:rPr>
          <w:noProof/>
        </w:rPr>
        <w:t>12</w:t>
      </w:r>
      <w:r w:rsidR="003C0126">
        <w:rPr>
          <w:noProof/>
        </w:rPr>
        <w:fldChar w:fldCharType="end"/>
      </w:r>
      <w:bookmarkEnd w:id="140"/>
      <w:r w:rsidRPr="00DA7395">
        <w:t>.</w:t>
      </w:r>
      <w:r>
        <w:t xml:space="preserve"> </w:t>
      </w:r>
      <w:r w:rsidR="002E17C5" w:rsidRPr="00DA7395">
        <w:t>Tiempo de ocupación en minutos de plazas de estacionamiento 2018</w:t>
      </w:r>
      <w:bookmarkEnd w:id="141"/>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Modulo No.</w:t>
            </w: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1</w:t>
            </w: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 xml:space="preserve">Enero </w:t>
            </w:r>
            <w:r w:rsidR="002839F4" w:rsidRPr="008B5CFA">
              <w:rPr>
                <w:sz w:val="18"/>
                <w:szCs w:val="18"/>
              </w:rPr>
              <w:t>01 de</w:t>
            </w:r>
            <w:r w:rsidRPr="008B5CFA">
              <w:rPr>
                <w:sz w:val="18"/>
                <w:szCs w:val="18"/>
              </w:rPr>
              <w:t xml:space="preserve"> 2018- </w:t>
            </w:r>
            <w:r w:rsidR="008B5CFA" w:rsidRPr="008B5CFA">
              <w:rPr>
                <w:sz w:val="18"/>
                <w:szCs w:val="18"/>
              </w:rPr>
              <w:t>diciembre</w:t>
            </w:r>
            <w:r w:rsidR="002839F4" w:rsidRPr="008B5CFA">
              <w:rPr>
                <w:sz w:val="18"/>
                <w:szCs w:val="18"/>
              </w:rPr>
              <w:t xml:space="preserve"> 31</w:t>
            </w:r>
            <w:r w:rsidRPr="008B5CFA">
              <w:rPr>
                <w:sz w:val="18"/>
                <w:szCs w:val="18"/>
              </w:rPr>
              <w:t xml:space="preserve"> de 2018</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00:00 - 23:59</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rsidR="002E17C5" w:rsidRPr="008B5CFA" w:rsidRDefault="002E17C5" w:rsidP="002839F4">
            <w:pPr>
              <w:pStyle w:val="tabla"/>
              <w:rPr>
                <w:b/>
                <w:sz w:val="18"/>
                <w:szCs w:val="18"/>
              </w:rPr>
            </w:pPr>
            <w:r w:rsidRPr="008B5CFA">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Diciembre</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 xml:space="preserve">Total </w:t>
            </w:r>
            <w:r w:rsidRPr="008B5CFA">
              <w:rPr>
                <w:b/>
                <w:sz w:val="18"/>
                <w:szCs w:val="18"/>
              </w:rPr>
              <w:br/>
              <w:t>(min.)</w:t>
            </w:r>
          </w:p>
          <w:p w:rsidR="002E17C5" w:rsidRPr="008B5CFA"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Total</w:t>
            </w:r>
            <w:r w:rsidRPr="008B5CFA">
              <w:rPr>
                <w:b/>
                <w:sz w:val="18"/>
                <w:szCs w:val="18"/>
              </w:rPr>
              <w:br/>
              <w:t>(</w:t>
            </w:r>
            <w:proofErr w:type="spellStart"/>
            <w:r w:rsidRPr="008B5CFA">
              <w:rPr>
                <w:b/>
                <w:sz w:val="18"/>
                <w:szCs w:val="18"/>
              </w:rPr>
              <w:t>hr</w:t>
            </w:r>
            <w:proofErr w:type="spellEnd"/>
            <w:r w:rsidRPr="008B5CFA">
              <w:rPr>
                <w:b/>
                <w:sz w:val="18"/>
                <w:szCs w:val="18"/>
              </w:rPr>
              <w:t>.)</w:t>
            </w:r>
          </w:p>
          <w:p w:rsidR="002E17C5" w:rsidRPr="008B5CFA"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Porcentaje de ocupación</w:t>
            </w:r>
          </w:p>
          <w:p w:rsidR="002E17C5" w:rsidRPr="008B5CFA" w:rsidRDefault="002E17C5" w:rsidP="002839F4">
            <w:pPr>
              <w:pStyle w:val="tabla"/>
              <w:rPr>
                <w:b/>
                <w:sz w:val="18"/>
                <w:szCs w:val="18"/>
              </w:rPr>
            </w:pPr>
          </w:p>
        </w:tc>
      </w:tr>
      <w:tr w:rsidR="002E17C5" w:rsidRPr="008B5CFA" w:rsidTr="008B5CFA">
        <w:trPr>
          <w:trHeight w:val="1365"/>
          <w:jc w:val="center"/>
        </w:trPr>
        <w:tc>
          <w:tcPr>
            <w:tcW w:w="1304" w:type="dxa"/>
            <w:vMerge/>
            <w:tcBorders>
              <w:top w:val="single" w:sz="4" w:space="0" w:color="auto"/>
              <w:bottom w:val="single" w:sz="4" w:space="0" w:color="auto"/>
            </w:tcBorders>
            <w:vAlign w:val="center"/>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420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70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292,86%</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0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59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9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469,05%</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770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628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640,4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232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72,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88,10%</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562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60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426,19%</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3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302,3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3848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08,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50,00%</w:t>
            </w:r>
          </w:p>
        </w:tc>
      </w:tr>
      <w:tr w:rsidR="002E17C5" w:rsidRPr="008B5CFA"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04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4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69,05%</w:t>
            </w:r>
          </w:p>
        </w:tc>
      </w:tr>
      <w:tr w:rsidR="002E17C5" w:rsidRPr="008B5CFA"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64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81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91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77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w:t>
            </w:r>
            <w:proofErr w:type="spellStart"/>
            <w:r w:rsidRPr="008B5CFA">
              <w:rPr>
                <w:b/>
                <w:sz w:val="18"/>
                <w:szCs w:val="18"/>
              </w:rPr>
              <w:t>hr</w:t>
            </w:r>
            <w:proofErr w:type="spellEnd"/>
            <w:r w:rsidRPr="008B5CFA">
              <w:rPr>
                <w:b/>
                <w:sz w:val="18"/>
                <w:szCs w:val="18"/>
              </w:rPr>
              <w:t>.)</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08</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9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52</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9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7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64</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540"/>
          <w:jc w:val="center"/>
        </w:trPr>
        <w:tc>
          <w:tcPr>
            <w:tcW w:w="1304" w:type="dxa"/>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r w:rsidRPr="008B5CFA">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3,82%</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29%</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08%</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5,38%</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4,97%</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2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single" w:sz="4" w:space="0" w:color="auto"/>
              <w:left w:val="nil"/>
              <w:bottom w:val="nil"/>
            </w:tcBorders>
            <w:shd w:val="clear" w:color="auto" w:fill="auto"/>
            <w:noWrap/>
            <w:vAlign w:val="bottom"/>
            <w:hideMark/>
          </w:tcPr>
          <w:p w:rsidR="002E17C5" w:rsidRPr="008B5CFA"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2,42%</w:t>
            </w:r>
          </w:p>
        </w:tc>
        <w:tc>
          <w:tcPr>
            <w:tcW w:w="2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rsidR="002E17C5" w:rsidRPr="008B5CFA" w:rsidRDefault="002E17C5" w:rsidP="002839F4">
            <w:pPr>
              <w:pStyle w:val="tabla"/>
              <w:rPr>
                <w:b/>
                <w:sz w:val="18"/>
                <w:szCs w:val="18"/>
              </w:rPr>
            </w:pPr>
            <w:r w:rsidRPr="008B5CFA">
              <w:rPr>
                <w:b/>
                <w:sz w:val="18"/>
                <w:szCs w:val="18"/>
              </w:rPr>
              <w:t>78,45%</w:t>
            </w: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r>
    </w:tbl>
    <w:p w:rsidR="002E17C5" w:rsidRPr="00DA7395" w:rsidRDefault="002E17C5" w:rsidP="008B5CFA">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4016C7">
      <w:r w:rsidRPr="00DA7395">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t xml:space="preserve"> </w:t>
      </w:r>
      <w:r w:rsidR="00DC27CE">
        <w:fldChar w:fldCharType="begin"/>
      </w:r>
      <w:r w:rsidR="00DC27CE">
        <w:instrText xml:space="preserve"> REF _Ref9410902 \h </w:instrText>
      </w:r>
      <w:r w:rsidR="004016C7">
        <w:instrText xml:space="preserve"> \* MERGEFORMAT </w:instrText>
      </w:r>
      <w:r w:rsidR="00DC27CE">
        <w:fldChar w:fldCharType="separate"/>
      </w:r>
      <w:r w:rsidR="00BF268F">
        <w:t xml:space="preserve">Tabla </w:t>
      </w:r>
      <w:r w:rsidR="00BF268F">
        <w:rPr>
          <w:noProof/>
        </w:rPr>
        <w:t>13</w:t>
      </w:r>
      <w:r w:rsidR="00DC27CE">
        <w:fldChar w:fldCharType="end"/>
      </w:r>
      <w:r w:rsidRPr="00DA7395">
        <w:t>, se muestran los valores para cada uno de los escenarios.</w:t>
      </w:r>
    </w:p>
    <w:p w:rsidR="002E17C5" w:rsidRPr="00DA7395" w:rsidRDefault="002E17C5" w:rsidP="00DC27CE"/>
    <w:p w:rsidR="002E17C5" w:rsidRPr="00DA7395" w:rsidRDefault="00DC27CE" w:rsidP="00DC27CE">
      <w:pPr>
        <w:pStyle w:val="Tablaref"/>
      </w:pPr>
      <w:bookmarkStart w:id="142" w:name="_Ref9410902"/>
      <w:bookmarkStart w:id="143" w:name="_Toc8668735"/>
      <w:bookmarkStart w:id="144" w:name="_Toc7014539"/>
      <w:r>
        <w:t xml:space="preserve">Tabla </w:t>
      </w:r>
      <w:r w:rsidR="003C0126">
        <w:fldChar w:fldCharType="begin"/>
      </w:r>
      <w:r w:rsidR="003C0126">
        <w:instrText xml:space="preserve"> SEQ Tabla \* ARABIC </w:instrText>
      </w:r>
      <w:r w:rsidR="003C0126">
        <w:fldChar w:fldCharType="separate"/>
      </w:r>
      <w:r w:rsidR="005D6A16">
        <w:rPr>
          <w:noProof/>
        </w:rPr>
        <w:t>13</w:t>
      </w:r>
      <w:r w:rsidR="003C0126">
        <w:rPr>
          <w:noProof/>
        </w:rPr>
        <w:fldChar w:fldCharType="end"/>
      </w:r>
      <w:bookmarkEnd w:id="142"/>
      <w:r>
        <w:t xml:space="preserve">. </w:t>
      </w:r>
      <w:r w:rsidR="002E17C5" w:rsidRPr="00DA7395">
        <w:t>Ingresos operacionales</w:t>
      </w:r>
      <w:bookmarkEnd w:id="143"/>
      <w:bookmarkEnd w:id="144"/>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DC27CE"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rsidR="00AB7A1B" w:rsidRPr="00DC27CE" w:rsidRDefault="00AB7A1B" w:rsidP="00AB7A1B">
            <w:pPr>
              <w:pStyle w:val="tabla"/>
              <w:jc w:val="center"/>
            </w:pPr>
            <w:r w:rsidRPr="00DC27CE">
              <w:t>Escenarios de ocupación para análisis financiero</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pPr>
            <w:r w:rsidRPr="00DC27CE">
              <w:t>Plazas de estacionamiento</w:t>
            </w:r>
          </w:p>
        </w:tc>
        <w:tc>
          <w:tcPr>
            <w:tcW w:w="2126" w:type="dxa"/>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64 plazas</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xml:space="preserve">$ 95,00 </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15%</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5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75%</w:t>
            </w:r>
          </w:p>
        </w:tc>
      </w:tr>
      <w:tr w:rsidR="002E17C5" w:rsidRPr="00DC27CE"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pPr>
          </w:p>
        </w:tc>
        <w:tc>
          <w:tcPr>
            <w:tcW w:w="1985"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1984"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2126"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Optimista</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por minuto</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912,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04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56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73.600,00</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diarios</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13.280,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377.60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6’566.40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96’992.000,00</w:t>
            </w:r>
          </w:p>
        </w:tc>
      </w:tr>
    </w:tbl>
    <w:p w:rsidR="002E17C5" w:rsidRPr="00DA7395" w:rsidRDefault="002E17C5" w:rsidP="002E17C5">
      <w:pPr>
        <w:pStyle w:val="Fig"/>
        <w:ind w:left="454"/>
        <w:rPr>
          <w:rFonts w:cs="Times New Roman"/>
          <w:color w:val="auto"/>
          <w:lang w:val="es-ES_tradnl"/>
        </w:rPr>
      </w:pPr>
      <w:r w:rsidRPr="00DA7395">
        <w:rPr>
          <w:rFonts w:cs="Times New Roman"/>
          <w:color w:val="auto"/>
          <w:lang w:val="es-ES_tradnl"/>
        </w:rPr>
        <w:t>Fuente: Construcción de los autores</w:t>
      </w:r>
    </w:p>
    <w:p w:rsidR="002E17C5" w:rsidRPr="00DA7395" w:rsidRDefault="002E17C5" w:rsidP="00DC27CE"/>
    <w:p w:rsidR="002E17C5" w:rsidRPr="00DA7395" w:rsidRDefault="002E17C5" w:rsidP="00DC27CE">
      <w:r w:rsidRPr="00DA7395">
        <w:t>Los valores totales por cada escenario son la base de ingresos mensuales para continuar con el análisis financiero del proyecto.</w:t>
      </w:r>
    </w:p>
    <w:p w:rsidR="002E17C5" w:rsidRPr="00DA7395" w:rsidRDefault="002E17C5" w:rsidP="00DC27CE"/>
    <w:p w:rsidR="002E17C5" w:rsidRPr="00DA7395" w:rsidRDefault="002E17C5" w:rsidP="00DC27CE">
      <w:pPr>
        <w:rPr>
          <w:rFonts w:eastAsia="Times New Roman"/>
          <w:lang w:eastAsia="es-CO"/>
        </w:rPr>
      </w:pPr>
      <w:r w:rsidRPr="00DA7395">
        <w:t>Luego de conocer los ingresos, se revisan los gastos mensuales (</w:t>
      </w:r>
      <w:r w:rsidR="00DC27CE">
        <w:fldChar w:fldCharType="begin"/>
      </w:r>
      <w:r w:rsidR="00DC27CE">
        <w:instrText xml:space="preserve"> REF _Ref9410962 \h </w:instrText>
      </w:r>
      <w:r w:rsidR="00DC27CE">
        <w:fldChar w:fldCharType="separate"/>
      </w:r>
      <w:r w:rsidR="00BF268F">
        <w:t xml:space="preserve">Tabla </w:t>
      </w:r>
      <w:r w:rsidR="00BF268F">
        <w:rPr>
          <w:noProof/>
        </w:rPr>
        <w:t>14</w:t>
      </w:r>
      <w:r w:rsidR="00DC27CE">
        <w:fldChar w:fldCharType="end"/>
      </w:r>
      <w:r w:rsidRPr="00DA7395">
        <w:t>) a continuación se relaciona el personal necesario para la operación del estacionamiento vertical rotatorio y el costo total de nómina total: $21’567.990 mensuales.</w:t>
      </w:r>
    </w:p>
    <w:p w:rsidR="002E17C5" w:rsidRPr="00DA7395" w:rsidRDefault="002E17C5" w:rsidP="00DC27CE">
      <w:pPr>
        <w:rPr>
          <w:rFonts w:eastAsia="Times New Roman"/>
          <w:lang w:eastAsia="es-CO"/>
        </w:rPr>
      </w:pPr>
    </w:p>
    <w:p w:rsidR="002E17C5" w:rsidRPr="00DA7395" w:rsidRDefault="00DC27CE" w:rsidP="00DC27CE">
      <w:pPr>
        <w:pStyle w:val="Tablaref"/>
      </w:pPr>
      <w:bookmarkStart w:id="145" w:name="_Ref9410962"/>
      <w:bookmarkStart w:id="146" w:name="_Toc7014540"/>
      <w:bookmarkStart w:id="147" w:name="_Toc8668736"/>
      <w:r>
        <w:t xml:space="preserve">Tabla </w:t>
      </w:r>
      <w:r w:rsidR="003C0126">
        <w:fldChar w:fldCharType="begin"/>
      </w:r>
      <w:r w:rsidR="003C0126">
        <w:instrText xml:space="preserve"> SEQ Tabla \* ARABIC </w:instrText>
      </w:r>
      <w:r w:rsidR="003C0126">
        <w:fldChar w:fldCharType="separate"/>
      </w:r>
      <w:r w:rsidR="005D6A16">
        <w:rPr>
          <w:noProof/>
        </w:rPr>
        <w:t>14</w:t>
      </w:r>
      <w:r w:rsidR="003C0126">
        <w:rPr>
          <w:noProof/>
        </w:rPr>
        <w:fldChar w:fldCharType="end"/>
      </w:r>
      <w:bookmarkEnd w:id="145"/>
      <w:r>
        <w:t xml:space="preserve">. </w:t>
      </w:r>
      <w:r w:rsidR="002E17C5" w:rsidRPr="00DA7395">
        <w:t>Gastos operacionales - nómina mensual.</w:t>
      </w:r>
      <w:bookmarkEnd w:id="146"/>
      <w:bookmarkEnd w:id="147"/>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DC27CE"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rPr>
                <w:highlight w:val="yellow"/>
              </w:rPr>
            </w:pPr>
            <w:r w:rsidRPr="00DC27CE">
              <w:t>CARGO</w:t>
            </w:r>
          </w:p>
        </w:tc>
        <w:tc>
          <w:tcPr>
            <w:tcW w:w="1590"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SUELDO</w:t>
            </w:r>
          </w:p>
        </w:tc>
        <w:tc>
          <w:tcPr>
            <w:tcW w:w="1403"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AUX.  DE TRANS.</w:t>
            </w:r>
          </w:p>
        </w:tc>
        <w:tc>
          <w:tcPr>
            <w:tcW w:w="1959"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RGA PRESTACIONAL</w:t>
            </w:r>
          </w:p>
        </w:tc>
        <w:tc>
          <w:tcPr>
            <w:tcW w:w="89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NT.</w:t>
            </w:r>
          </w:p>
        </w:tc>
        <w:tc>
          <w:tcPr>
            <w:tcW w:w="1557"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TOTAL</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Director de operación</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858.25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Gerencia financiera</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Operario de recaudo</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65.92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047.18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Servicio de vigilancia (outsourcing)</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2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698.88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946.06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rsidR="002E17C5" w:rsidRPr="00DC27CE" w:rsidRDefault="002E17C5" w:rsidP="00DC27CE">
            <w:pPr>
              <w:pStyle w:val="tabla"/>
            </w:pPr>
          </w:p>
        </w:tc>
        <w:tc>
          <w:tcPr>
            <w:tcW w:w="1590" w:type="dxa"/>
            <w:tcBorders>
              <w:top w:val="single" w:sz="4" w:space="0" w:color="auto"/>
            </w:tcBorders>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3362" w:type="dxa"/>
            <w:gridSpan w:val="2"/>
            <w:tcBorders>
              <w:top w:val="single" w:sz="4" w:space="0" w:color="auto"/>
              <w:bottom w:val="single" w:sz="4" w:space="0" w:color="auto"/>
            </w:tcBorders>
            <w:shd w:val="clear" w:color="auto" w:fill="A6A6A6" w:themeFill="background1" w:themeFillShade="A6"/>
          </w:tcPr>
          <w:p w:rsidR="002E17C5" w:rsidRPr="00DC27CE" w:rsidRDefault="00DC27CE" w:rsidP="00DC27CE">
            <w:pPr>
              <w:pStyle w:val="tabla"/>
              <w:cnfStyle w:val="000000000000" w:firstRow="0" w:lastRow="0" w:firstColumn="0" w:lastColumn="0" w:oddVBand="0" w:evenVBand="0" w:oddHBand="0" w:evenHBand="0" w:firstRowFirstColumn="0" w:firstRowLastColumn="0" w:lastRowFirstColumn="0" w:lastRowLastColumn="0"/>
            </w:pPr>
            <w:r w:rsidRPr="00DC27CE">
              <w:t>Total,</w:t>
            </w:r>
            <w:r w:rsidR="002E17C5" w:rsidRPr="00DC27CE">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1’567.990,00</w:t>
            </w:r>
          </w:p>
        </w:tc>
      </w:tr>
    </w:tbl>
    <w:p w:rsidR="00AB7A1B" w:rsidRPr="00D85D4C" w:rsidRDefault="002E17C5" w:rsidP="00D85D4C">
      <w:pPr>
        <w:pStyle w:val="fuenteref"/>
      </w:pPr>
      <w:r w:rsidRPr="00D85D4C">
        <w:t>Fuente: Construcción de los autores</w:t>
      </w:r>
      <w:r w:rsidR="00AB7A1B" w:rsidRPr="00D85D4C">
        <w:br w:type="page"/>
      </w:r>
    </w:p>
    <w:p w:rsidR="002E17C5" w:rsidRPr="00DA7395" w:rsidRDefault="002E17C5" w:rsidP="00B5468E">
      <w:pPr>
        <w:rPr>
          <w:lang w:eastAsia="es-CO"/>
        </w:rPr>
      </w:pPr>
      <w:r w:rsidRPr="00DA7395">
        <w:rPr>
          <w:lang w:eastAsia="es-CO"/>
        </w:rPr>
        <w:lastRenderedPageBreak/>
        <w:t>La columna identificada como carga prestacional refiere a los gastos asociados a nomina, como parafiscales y otros pagos de ley.</w:t>
      </w:r>
    </w:p>
    <w:p w:rsidR="002E17C5" w:rsidRPr="00DA7395" w:rsidRDefault="002E17C5" w:rsidP="00B5468E">
      <w:pPr>
        <w:rPr>
          <w:lang w:eastAsia="es-CO"/>
        </w:rPr>
      </w:pPr>
      <w:r w:rsidRPr="00DA7395">
        <w:rPr>
          <w:lang w:eastAsia="es-CO"/>
        </w:rPr>
        <w:t>En la</w:t>
      </w:r>
      <w:r w:rsidR="004016C7">
        <w:rPr>
          <w:lang w:eastAsia="es-CO"/>
        </w:rPr>
        <w:t xml:space="preserve"> </w:t>
      </w:r>
      <w:r w:rsidR="004016C7">
        <w:rPr>
          <w:lang w:eastAsia="es-CO"/>
        </w:rPr>
        <w:fldChar w:fldCharType="begin"/>
      </w:r>
      <w:r w:rsidR="004016C7">
        <w:rPr>
          <w:lang w:eastAsia="es-CO"/>
        </w:rPr>
        <w:instrText xml:space="preserve"> REF _Ref9430147 \h </w:instrText>
      </w:r>
      <w:r w:rsidR="004016C7">
        <w:rPr>
          <w:lang w:eastAsia="es-CO"/>
        </w:rPr>
      </w:r>
      <w:r w:rsidR="004016C7">
        <w:rPr>
          <w:lang w:eastAsia="es-CO"/>
        </w:rPr>
        <w:fldChar w:fldCharType="separate"/>
      </w:r>
      <w:r w:rsidR="00BF268F">
        <w:t xml:space="preserve">Tabla </w:t>
      </w:r>
      <w:r w:rsidR="00BF268F">
        <w:rPr>
          <w:noProof/>
        </w:rPr>
        <w:t>15</w:t>
      </w:r>
      <w:r w:rsidR="004016C7">
        <w:rPr>
          <w:lang w:eastAsia="es-CO"/>
        </w:rPr>
        <w:fldChar w:fldCharType="end"/>
      </w:r>
      <w:r w:rsidRPr="00DA7395">
        <w:rPr>
          <w:lang w:eastAsia="es-CO"/>
        </w:rPr>
        <w:t>, se detallan los conceptos por carga prestacional, tanto para cargos administrativo como cargos operacionales, se tiene en cuenta un poco más del 50% del salario básico para cubrir estos costos.</w:t>
      </w:r>
    </w:p>
    <w:p w:rsidR="002E17C5" w:rsidRPr="00DA7395" w:rsidRDefault="002E17C5" w:rsidP="002E17C5">
      <w:pPr>
        <w:ind w:left="454"/>
        <w:rPr>
          <w:rFonts w:eastAsia="Times New Roman"/>
          <w:lang w:eastAsia="es-CO"/>
        </w:rPr>
      </w:pPr>
    </w:p>
    <w:p w:rsidR="002E17C5" w:rsidRPr="00DA7395" w:rsidRDefault="00DF1BE3" w:rsidP="00D85D4C">
      <w:pPr>
        <w:pStyle w:val="Tablaref"/>
      </w:pPr>
      <w:bookmarkStart w:id="148" w:name="_Ref9430147"/>
      <w:bookmarkStart w:id="149" w:name="_Toc7014541"/>
      <w:bookmarkStart w:id="150" w:name="_Toc8668737"/>
      <w:r>
        <w:t xml:space="preserve">Tabla </w:t>
      </w:r>
      <w:r w:rsidR="003C0126">
        <w:fldChar w:fldCharType="begin"/>
      </w:r>
      <w:r w:rsidR="003C0126">
        <w:instrText xml:space="preserve"> SEQ Tabla \* ARABIC </w:instrText>
      </w:r>
      <w:r w:rsidR="003C0126">
        <w:fldChar w:fldCharType="separate"/>
      </w:r>
      <w:r w:rsidR="005D6A16">
        <w:rPr>
          <w:noProof/>
        </w:rPr>
        <w:t>15</w:t>
      </w:r>
      <w:r w:rsidR="003C0126">
        <w:rPr>
          <w:noProof/>
        </w:rPr>
        <w:fldChar w:fldCharType="end"/>
      </w:r>
      <w:bookmarkEnd w:id="148"/>
      <w:r>
        <w:t xml:space="preserve">. </w:t>
      </w:r>
      <w:r w:rsidR="002E17C5" w:rsidRPr="00DA7395">
        <w:t>Gastos operacionales – carga prestacional</w:t>
      </w:r>
      <w:bookmarkEnd w:id="149"/>
      <w:bookmarkEnd w:id="150"/>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DA7395"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Personal operativ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Cesantías</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rima</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ARL</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ensión</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Fondo de solidaridad</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9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rPr>
          <w:rFonts w:eastAsia="Times New Roman"/>
          <w:szCs w:val="24"/>
          <w:lang w:eastAsia="es-CO"/>
        </w:rPr>
      </w:pPr>
    </w:p>
    <w:p w:rsidR="002E17C5" w:rsidRPr="00DA7395" w:rsidRDefault="002E17C5" w:rsidP="002E17C5">
      <w:pPr>
        <w:ind w:left="454"/>
        <w:rPr>
          <w:lang w:eastAsia="es-CO"/>
        </w:rPr>
      </w:pPr>
      <w:r w:rsidRPr="00DA7395">
        <w:rPr>
          <w:lang w:eastAsia="es-CO"/>
        </w:rPr>
        <w:t xml:space="preserve">En la </w:t>
      </w:r>
      <w:r w:rsidR="0071732E">
        <w:rPr>
          <w:lang w:eastAsia="es-CO"/>
        </w:rPr>
        <w:fldChar w:fldCharType="begin"/>
      </w:r>
      <w:r w:rsidR="0071732E">
        <w:rPr>
          <w:lang w:eastAsia="es-CO"/>
        </w:rPr>
        <w:instrText xml:space="preserve"> REF _Ref9430181 \h </w:instrText>
      </w:r>
      <w:r w:rsidR="0071732E">
        <w:rPr>
          <w:lang w:eastAsia="es-CO"/>
        </w:rPr>
      </w:r>
      <w:r w:rsidR="0071732E">
        <w:rPr>
          <w:lang w:eastAsia="es-CO"/>
        </w:rPr>
        <w:fldChar w:fldCharType="separate"/>
      </w:r>
      <w:r w:rsidR="00BF268F">
        <w:t xml:space="preserve">Tabla </w:t>
      </w:r>
      <w:r w:rsidR="00BF268F">
        <w:rPr>
          <w:noProof/>
        </w:rPr>
        <w:t>16</w:t>
      </w:r>
      <w:r w:rsidR="0071732E">
        <w:rPr>
          <w:lang w:eastAsia="es-CO"/>
        </w:rPr>
        <w:fldChar w:fldCharType="end"/>
      </w:r>
      <w:r w:rsidRPr="00DA7395">
        <w:rPr>
          <w:lang w:eastAsia="es-CO"/>
        </w:rPr>
        <w:t>, se listan los gastos y costos fijos de la operación calculados a un año y relacionados mensualmente, los cuales ascienden a $3’730.000.</w:t>
      </w:r>
    </w:p>
    <w:p w:rsidR="002E17C5" w:rsidRPr="00DA7395" w:rsidRDefault="002E17C5" w:rsidP="002E17C5">
      <w:pPr>
        <w:ind w:left="454"/>
        <w:rPr>
          <w:rFonts w:eastAsia="Times New Roman"/>
          <w:szCs w:val="24"/>
          <w:highlight w:val="yellow"/>
          <w:lang w:eastAsia="es-CO"/>
        </w:rPr>
      </w:pPr>
    </w:p>
    <w:p w:rsidR="002E17C5" w:rsidRPr="00DA7395" w:rsidRDefault="00DF1BE3" w:rsidP="00D85D4C">
      <w:pPr>
        <w:pStyle w:val="Tablaref"/>
      </w:pPr>
      <w:bookmarkStart w:id="151" w:name="_Ref9430181"/>
      <w:bookmarkStart w:id="152" w:name="_Toc7014542"/>
      <w:bookmarkStart w:id="153" w:name="_Toc8668738"/>
      <w:r>
        <w:t xml:space="preserve">Tabla </w:t>
      </w:r>
      <w:r w:rsidR="003C0126">
        <w:fldChar w:fldCharType="begin"/>
      </w:r>
      <w:r w:rsidR="003C0126">
        <w:instrText xml:space="preserve"> SEQ Tabla \* ARABIC </w:instrText>
      </w:r>
      <w:r w:rsidR="003C0126">
        <w:fldChar w:fldCharType="separate"/>
      </w:r>
      <w:r w:rsidR="005D6A16">
        <w:rPr>
          <w:noProof/>
        </w:rPr>
        <w:t>16</w:t>
      </w:r>
      <w:r w:rsidR="003C0126">
        <w:rPr>
          <w:noProof/>
        </w:rPr>
        <w:fldChar w:fldCharType="end"/>
      </w:r>
      <w:bookmarkEnd w:id="151"/>
      <w:r w:rsidRPr="00DA7395">
        <w:t>.</w:t>
      </w:r>
      <w:r>
        <w:t xml:space="preserve"> </w:t>
      </w:r>
      <w:r w:rsidR="002E17C5" w:rsidRPr="00DA7395">
        <w:t>Costos de operación mensual y anual.</w:t>
      </w:r>
      <w:bookmarkEnd w:id="152"/>
      <w:bookmarkEnd w:id="153"/>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rPr>
                <w:color w:val="auto"/>
              </w:rPr>
            </w:pPr>
            <w:r w:rsidRPr="00DA7395">
              <w:rPr>
                <w:color w:val="auto"/>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sidR="00431477">
              <w:rPr>
                <w:color w:val="auto"/>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Elementos de cafeter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80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Insumos consumibles</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52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icencias de software</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8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8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egales y de representación</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rPr>
                <w:color w:val="auto"/>
              </w:rPr>
            </w:pPr>
            <w:r w:rsidRPr="00DA7395">
              <w:rPr>
                <w:color w:val="auto"/>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400.000,00</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Servicio de Internet y telefon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8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2’160.000,00 </w:t>
            </w:r>
          </w:p>
        </w:tc>
      </w:tr>
    </w:tbl>
    <w:p w:rsidR="00431477" w:rsidRDefault="002E17C5" w:rsidP="00D85D4C">
      <w:pPr>
        <w:pStyle w:val="fuenteref"/>
      </w:pPr>
      <w:r w:rsidRPr="00DA7395">
        <w:t>Fuente: Construcción de los autores</w:t>
      </w:r>
    </w:p>
    <w:p w:rsidR="00431477" w:rsidRDefault="00431477">
      <w:pPr>
        <w:spacing w:line="240" w:lineRule="auto"/>
        <w:rPr>
          <w:sz w:val="18"/>
          <w:lang w:eastAsia="es-CO"/>
        </w:rPr>
      </w:pPr>
      <w:r>
        <w:br w:type="page"/>
      </w:r>
    </w:p>
    <w:p w:rsidR="002E17C5" w:rsidRPr="00DA7395" w:rsidRDefault="00431477" w:rsidP="00431477">
      <w:pPr>
        <w:pStyle w:val="Tablaref"/>
      </w:pPr>
      <w:r>
        <w:lastRenderedPageBreak/>
        <w:fldChar w:fldCharType="begin"/>
      </w:r>
      <w:r>
        <w:instrText xml:space="preserve"> REF _Ref9430181 \h </w:instrText>
      </w:r>
      <w:r>
        <w:fldChar w:fldCharType="separate"/>
      </w:r>
      <w:r w:rsidR="00BF268F">
        <w:t xml:space="preserve">Tabla </w:t>
      </w:r>
      <w:r w:rsidR="00BF268F">
        <w:rPr>
          <w:noProof/>
        </w:rPr>
        <w:t>16</w:t>
      </w:r>
      <w:r>
        <w:fldChar w:fldCharType="end"/>
      </w:r>
      <w:r>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rPr>
                <w:color w:val="auto"/>
              </w:rPr>
            </w:pPr>
            <w:r w:rsidRPr="00DA7395">
              <w:rPr>
                <w:color w:val="auto"/>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Pr>
                <w:color w:val="auto"/>
              </w:rPr>
              <w:t>.</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6’0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Soporte y mantenimiento del carrusel</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Publicidad y mercadeo</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rsidR="00431477" w:rsidRPr="00DA7395" w:rsidRDefault="00431477" w:rsidP="004A0288">
            <w:pPr>
              <w:pStyle w:val="tabla"/>
              <w:rPr>
                <w:color w:val="auto"/>
              </w:rPr>
            </w:pP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rPr>
            </w:pPr>
            <w:r w:rsidRPr="00DA7395">
              <w:rPr>
                <w:b/>
                <w:color w:val="auto"/>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 44’760.000,00 </w:t>
            </w:r>
          </w:p>
        </w:tc>
      </w:tr>
    </w:tbl>
    <w:p w:rsidR="00431477" w:rsidRDefault="00431477" w:rsidP="00431477">
      <w:pPr>
        <w:pStyle w:val="fuenteref"/>
      </w:pPr>
      <w:r w:rsidRPr="00DA7395">
        <w:t>Fuente: Construcción de los autores</w:t>
      </w:r>
    </w:p>
    <w:p w:rsidR="002E17C5" w:rsidRPr="00DA7395" w:rsidRDefault="002E17C5" w:rsidP="002E17C5">
      <w:pPr>
        <w:ind w:left="454"/>
        <w:jc w:val="center"/>
        <w:rPr>
          <w:rFonts w:eastAsia="Times New Roman"/>
          <w:szCs w:val="24"/>
          <w:highlight w:val="yellow"/>
          <w:lang w:eastAsia="es-CO"/>
        </w:rPr>
      </w:pPr>
    </w:p>
    <w:p w:rsidR="002E17C5" w:rsidRPr="00DA7395" w:rsidRDefault="002E17C5" w:rsidP="002E17C5">
      <w:pPr>
        <w:ind w:left="454"/>
        <w:rPr>
          <w:sz w:val="18"/>
          <w:szCs w:val="18"/>
        </w:rPr>
      </w:pPr>
      <w:r w:rsidRPr="00DA7395">
        <w:t>La fórmula para el cálculo del punto de equilibrio se presenta a continuación:</w:t>
      </w:r>
    </w:p>
    <w:p w:rsidR="00C17DFC"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Tr="00C17DFC">
        <w:trPr>
          <w:jc w:val="center"/>
        </w:trPr>
        <w:tc>
          <w:tcPr>
            <w:tcW w:w="2376" w:type="dxa"/>
            <w:vAlign w:val="center"/>
          </w:tcPr>
          <w:p w:rsidR="00C17DFC" w:rsidRPr="00C17DFC" w:rsidRDefault="00C17DFC" w:rsidP="00C17DFC">
            <w:pPr>
              <w:ind w:left="454"/>
              <w:jc w:val="center"/>
              <w:rPr>
                <w:rFonts w:eastAsiaTheme="minorEastAsia"/>
                <w:sz w:val="18"/>
                <w:szCs w:val="18"/>
                <w:lang w:eastAsia="es-CO"/>
              </w:rPr>
            </w:pPr>
            <m:oMathPara>
              <m:oMathParaPr>
                <m:jc m:val="center"/>
              </m:oMathParaPr>
              <m:oMath>
                <m:r>
                  <w:rPr>
                    <w:rFonts w:ascii="Cambria Math" w:eastAsia="Times New Roman" w:hAnsi="Cambria Math"/>
                    <w:szCs w:val="18"/>
                    <w:lang w:eastAsia="es-CO"/>
                  </w:rPr>
                  <m:t>Pe=</m:t>
                </m:r>
                <m:f>
                  <m:fPr>
                    <m:ctrlPr>
                      <w:rPr>
                        <w:rFonts w:ascii="Cambria Math" w:eastAsia="Times New Roman" w:hAnsi="Cambria Math"/>
                        <w:i/>
                        <w:szCs w:val="18"/>
                        <w:lang w:eastAsia="es-CO"/>
                      </w:rPr>
                    </m:ctrlPr>
                  </m:fPr>
                  <m:num>
                    <m:r>
                      <w:rPr>
                        <w:rFonts w:ascii="Cambria Math" w:eastAsia="Times New Roman" w:hAnsi="Cambria Math"/>
                        <w:szCs w:val="18"/>
                        <w:lang w:eastAsia="es-CO"/>
                      </w:rPr>
                      <m:t>Cf</m:t>
                    </m:r>
                  </m:num>
                  <m:den>
                    <m:r>
                      <w:rPr>
                        <w:rFonts w:ascii="Cambria Math" w:eastAsia="Times New Roman" w:hAnsi="Cambria Math"/>
                        <w:szCs w:val="18"/>
                        <w:lang w:eastAsia="es-CO"/>
                      </w:rPr>
                      <m:t>1-</m:t>
                    </m:r>
                    <m:f>
                      <m:fPr>
                        <m:ctrlPr>
                          <w:rPr>
                            <w:rFonts w:ascii="Cambria Math" w:eastAsia="Times New Roman" w:hAnsi="Cambria Math"/>
                            <w:i/>
                            <w:szCs w:val="18"/>
                            <w:lang w:eastAsia="es-CO"/>
                          </w:rPr>
                        </m:ctrlPr>
                      </m:fPr>
                      <m:num>
                        <m:r>
                          <w:rPr>
                            <w:rFonts w:ascii="Cambria Math" w:eastAsia="Times New Roman" w:hAnsi="Cambria Math"/>
                            <w:szCs w:val="18"/>
                            <w:lang w:eastAsia="es-CO"/>
                          </w:rPr>
                          <m:t>Cv</m:t>
                        </m:r>
                      </m:num>
                      <m:den>
                        <m:r>
                          <w:rPr>
                            <w:rFonts w:ascii="Cambria Math" w:eastAsia="Times New Roman" w:hAnsi="Cambria Math"/>
                            <w:szCs w:val="18"/>
                            <w:lang w:eastAsia="es-CO"/>
                          </w:rPr>
                          <m:t>Vt</m:t>
                        </m:r>
                      </m:den>
                    </m:f>
                  </m:den>
                </m:f>
              </m:oMath>
            </m:oMathPara>
          </w:p>
        </w:tc>
        <w:tc>
          <w:tcPr>
            <w:tcW w:w="2835" w:type="dxa"/>
          </w:tcPr>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Pe:Punto de equilibrio</m:t>
                </m:r>
              </m:oMath>
            </m:oMathPara>
          </w:p>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Cf:Costos fijo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Cv:Costos variable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Vt:Ventas totales</m:t>
                </m:r>
              </m:oMath>
            </m:oMathPara>
          </w:p>
        </w:tc>
      </w:tr>
    </w:tbl>
    <w:p w:rsidR="00C17DFC" w:rsidRDefault="00C17DFC" w:rsidP="00C17DFC">
      <w:pPr>
        <w:rPr>
          <w:lang w:eastAsia="es-CO"/>
        </w:rPr>
      </w:pPr>
    </w:p>
    <w:p w:rsidR="002E17C5" w:rsidRPr="00DA7395" w:rsidRDefault="002E17C5" w:rsidP="00C17DFC">
      <w:r w:rsidRPr="00DA7395">
        <w:t xml:space="preserve">En la </w:t>
      </w:r>
      <w:r w:rsidR="00C17DFC">
        <w:fldChar w:fldCharType="begin"/>
      </w:r>
      <w:r w:rsidR="00C17DFC">
        <w:instrText xml:space="preserve"> REF _Ref9431245 \h  \* MERGEFORMAT </w:instrText>
      </w:r>
      <w:r w:rsidR="00C17DFC">
        <w:fldChar w:fldCharType="separate"/>
      </w:r>
      <w:r w:rsidR="00BF268F">
        <w:t xml:space="preserve">Tabla </w:t>
      </w:r>
      <w:r w:rsidR="00BF268F">
        <w:rPr>
          <w:noProof/>
        </w:rPr>
        <w:t>17</w:t>
      </w:r>
      <w:r w:rsidR="00C17DFC">
        <w:fldChar w:fldCharType="end"/>
      </w:r>
      <w:r w:rsidRPr="00DA7395">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rsidR="002E17C5" w:rsidRPr="00DA7395" w:rsidRDefault="002E17C5" w:rsidP="00C17DFC">
      <w:pPr>
        <w:rPr>
          <w:highlight w:val="yellow"/>
        </w:rPr>
      </w:pPr>
    </w:p>
    <w:p w:rsidR="002E17C5" w:rsidRPr="00DA7395" w:rsidRDefault="00D61620" w:rsidP="00D85D4C">
      <w:pPr>
        <w:pStyle w:val="Tablaref"/>
      </w:pPr>
      <w:bookmarkStart w:id="154" w:name="_Ref9431245"/>
      <w:bookmarkStart w:id="155" w:name="_Toc7014543"/>
      <w:bookmarkStart w:id="156" w:name="_Toc8668739"/>
      <w:r>
        <w:t xml:space="preserve">Tabla </w:t>
      </w:r>
      <w:r w:rsidR="003C0126">
        <w:fldChar w:fldCharType="begin"/>
      </w:r>
      <w:r w:rsidR="003C0126">
        <w:instrText xml:space="preserve"> SEQ Tabla \* ARABIC </w:instrText>
      </w:r>
      <w:r w:rsidR="003C0126">
        <w:fldChar w:fldCharType="separate"/>
      </w:r>
      <w:r w:rsidR="005D6A16">
        <w:rPr>
          <w:noProof/>
        </w:rPr>
        <w:t>17</w:t>
      </w:r>
      <w:r w:rsidR="003C0126">
        <w:rPr>
          <w:noProof/>
        </w:rPr>
        <w:fldChar w:fldCharType="end"/>
      </w:r>
      <w:bookmarkEnd w:id="154"/>
      <w:r>
        <w:t xml:space="preserve">. </w:t>
      </w:r>
      <w:r w:rsidR="002E17C5" w:rsidRPr="00DA7395">
        <w:t>Variables para el cálculo del punto de equilibrio.</w:t>
      </w:r>
      <w:bookmarkEnd w:id="155"/>
      <w:bookmarkEnd w:id="156"/>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DA7395"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Variable</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optimist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Costos Fijo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
              <w:rPr>
                <w:color w:val="auto"/>
              </w:rPr>
            </w:pPr>
            <w:r w:rsidRPr="00DA7395">
              <w:rPr>
                <w:color w:val="auto"/>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0.000,00</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66.666,67</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00.000,00</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Ingresos totale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9’398.4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1’328.0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96’992.00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r>
    </w:tbl>
    <w:p w:rsidR="002E17C5" w:rsidRPr="00DA7395" w:rsidRDefault="002E17C5" w:rsidP="00C17DFC">
      <w:r w:rsidRPr="00DA7395">
        <w:t>Fuente: Construcción de los autores</w:t>
      </w:r>
    </w:p>
    <w:p w:rsidR="002E17C5" w:rsidRPr="00DA7395" w:rsidRDefault="002E17C5" w:rsidP="00C17DFC"/>
    <w:p w:rsidR="002E17C5" w:rsidRPr="00DA7395" w:rsidRDefault="002E17C5" w:rsidP="00C17DFC">
      <w:r w:rsidRPr="00DA7395">
        <w:t xml:space="preserve">En conclusión, el punto de equilibrio equivale a una venta al mes de </w:t>
      </w:r>
      <w:r w:rsidRPr="00C17DFC">
        <w:rPr>
          <w:b/>
        </w:rPr>
        <w:t>$ 24’421.964,40</w:t>
      </w:r>
      <w:r w:rsidRPr="00DA7395">
        <w:t>, para cualquiera de los escenarios planteados.</w:t>
      </w:r>
    </w:p>
    <w:p w:rsidR="002E17C5" w:rsidRPr="00DA7395" w:rsidRDefault="002E17C5" w:rsidP="00C17DFC"/>
    <w:p w:rsidR="002E17C5" w:rsidRPr="00DA7395" w:rsidRDefault="002E17C5" w:rsidP="00C17DFC">
      <w:r w:rsidRPr="00DA7395">
        <w:t>Para el escenario pesimista, el punto de equilibrio equivale a la ocupación de 37,19 horas para 9,6 (10) plazas de estacionamiento.</w:t>
      </w:r>
    </w:p>
    <w:p w:rsidR="002E17C5" w:rsidRPr="00DA7395" w:rsidRDefault="002E17C5" w:rsidP="00C17DFC"/>
    <w:p w:rsidR="002E17C5" w:rsidRPr="00DA7395" w:rsidRDefault="002E17C5" w:rsidP="00C17DFC">
      <w:r w:rsidRPr="00DA7395">
        <w:lastRenderedPageBreak/>
        <w:t>Para el escenario prudente, el punto de equilibrio equivale a la ocupación de 11,15 horas para 32 plazas de estacionamiento.</w:t>
      </w:r>
    </w:p>
    <w:p w:rsidR="002E17C5" w:rsidRPr="00DA7395" w:rsidRDefault="002E17C5" w:rsidP="00C17DFC"/>
    <w:p w:rsidR="002E17C5" w:rsidRPr="00DA7395" w:rsidRDefault="002E17C5" w:rsidP="00C17DFC">
      <w:r w:rsidRPr="00DA7395">
        <w:t>Por último, para el escenario optimista, el punto de equilibrio equivale a la ocupación de 7,44 horas para 48 plazas de estacionamiento.</w:t>
      </w:r>
    </w:p>
    <w:p w:rsidR="002E17C5" w:rsidRPr="00DA7395" w:rsidRDefault="002E17C5" w:rsidP="00C17DFC"/>
    <w:p w:rsidR="002E17C5" w:rsidRPr="00C17DFC" w:rsidRDefault="002E17C5" w:rsidP="00C17DFC">
      <w:pPr>
        <w:pStyle w:val="Ttulo2"/>
      </w:pPr>
      <w:bookmarkStart w:id="157" w:name="_Toc7014469"/>
      <w:bookmarkStart w:id="158" w:name="_Toc8668670"/>
      <w:r w:rsidRPr="00C17DFC">
        <w:t xml:space="preserve">Estudio </w:t>
      </w:r>
      <w:r w:rsidR="00C17DFC">
        <w:t>t</w:t>
      </w:r>
      <w:r w:rsidRPr="00C17DFC">
        <w:t>écnico</w:t>
      </w:r>
      <w:bookmarkEnd w:id="157"/>
      <w:bookmarkEnd w:id="158"/>
    </w:p>
    <w:p w:rsidR="002E17C5" w:rsidRPr="00DA7395" w:rsidRDefault="002E17C5" w:rsidP="002E17C5"/>
    <w:p w:rsidR="002E17C5" w:rsidRPr="00DA7395" w:rsidRDefault="002E17C5" w:rsidP="00C17DFC">
      <w:r w:rsidRPr="00DA7395">
        <w:t xml:space="preserve">El estudio técnico comprende la información general relacionada con el funcionamiento, operatividad, análisis y descripción del producto; además del estado del arte.  </w:t>
      </w:r>
    </w:p>
    <w:p w:rsidR="002E17C5" w:rsidRPr="00DA7395" w:rsidRDefault="002E17C5" w:rsidP="00C17DFC"/>
    <w:p w:rsidR="002E17C5" w:rsidRPr="00C17DFC" w:rsidRDefault="00C17DFC" w:rsidP="00C17DFC">
      <w:pPr>
        <w:pStyle w:val="Ttulo3"/>
      </w:pPr>
      <w:bookmarkStart w:id="159" w:name="_Toc7014470"/>
      <w:bookmarkStart w:id="160" w:name="_Toc8668671"/>
      <w:r>
        <w:t>d</w:t>
      </w:r>
      <w:r w:rsidR="002E17C5" w:rsidRPr="00C17DFC">
        <w:t>iseño conceptual del proceso</w:t>
      </w:r>
      <w:r>
        <w:t>,</w:t>
      </w:r>
      <w:r w:rsidR="002E17C5" w:rsidRPr="00C17DFC">
        <w:t xml:space="preserve"> bien o producto</w:t>
      </w:r>
      <w:bookmarkEnd w:id="159"/>
      <w:bookmarkEnd w:id="160"/>
    </w:p>
    <w:p w:rsidR="002E17C5" w:rsidRPr="00DA7395" w:rsidRDefault="002E17C5" w:rsidP="00C17DFC"/>
    <w:p w:rsidR="002E17C5" w:rsidRPr="00DA7395" w:rsidRDefault="002E17C5" w:rsidP="00C17DFC">
      <w:r w:rsidRPr="00DA7395">
        <w:t>Esta sección detalla los requerimientos, técnicas y equipos necesarios para la implementación del proyecto de acuerdo a la línea base de la triple restricción incluyendo el proceso de calidad.</w:t>
      </w:r>
    </w:p>
    <w:p w:rsidR="002E17C5" w:rsidRPr="00DA7395" w:rsidRDefault="002E17C5" w:rsidP="00C17DFC"/>
    <w:p w:rsidR="002E17C5" w:rsidRPr="00C17DFC" w:rsidRDefault="00C17DFC" w:rsidP="00C17DFC">
      <w:pPr>
        <w:pStyle w:val="Ttulo3"/>
      </w:pPr>
      <w:bookmarkStart w:id="161" w:name="_Toc7014471"/>
      <w:bookmarkStart w:id="162" w:name="_Toc8668672"/>
      <w:r>
        <w:t>a</w:t>
      </w:r>
      <w:r w:rsidR="002E17C5" w:rsidRPr="00C17DFC">
        <w:t>nálisis y descripción del proceso</w:t>
      </w:r>
      <w:r>
        <w:t>,</w:t>
      </w:r>
      <w:r w:rsidR="002E17C5" w:rsidRPr="00C17DFC">
        <w:t xml:space="preserve"> bien</w:t>
      </w:r>
      <w:r>
        <w:t>,</w:t>
      </w:r>
      <w:r w:rsidR="002E17C5" w:rsidRPr="00C17DFC">
        <w:t xml:space="preserve"> producto o resultado que se desea obtener o mejorar con el desarrollo del proyecto.</w:t>
      </w:r>
      <w:bookmarkEnd w:id="161"/>
      <w:bookmarkEnd w:id="162"/>
    </w:p>
    <w:p w:rsidR="002E17C5" w:rsidRPr="00DA7395" w:rsidRDefault="002E17C5" w:rsidP="00C17DFC"/>
    <w:p w:rsidR="002E17C5" w:rsidRPr="00DA7395" w:rsidRDefault="002E17C5" w:rsidP="00C17DFC">
      <w:r w:rsidRPr="00DA7395">
        <w:t>El producto final de cara al cliente, se compone de cuatro estructuras metálicas automatizadas tipo carrusel para el estacionamiento de vehículos particulares.</w:t>
      </w:r>
    </w:p>
    <w:p w:rsidR="002E17C5" w:rsidRPr="00DA7395" w:rsidRDefault="002E17C5" w:rsidP="00C17DFC"/>
    <w:p w:rsidR="002E17C5" w:rsidRPr="00DA7395" w:rsidRDefault="002E17C5" w:rsidP="00C17DFC">
      <w:r w:rsidRPr="00DA7395">
        <w:t xml:space="preserve">El estacionamiento rotativo vertical para el hotel </w:t>
      </w:r>
      <w:r w:rsidRPr="00DA7395">
        <w:rPr>
          <w:i/>
        </w:rPr>
        <w:t>Black Tower Premium</w:t>
      </w:r>
      <w:r w:rsidRPr="00DA7395">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rsidR="00C17DFC" w:rsidRDefault="00C17DFC">
      <w:pPr>
        <w:spacing w:line="240" w:lineRule="auto"/>
      </w:pPr>
      <w:r>
        <w:br w:type="page"/>
      </w:r>
    </w:p>
    <w:p w:rsidR="002E17C5" w:rsidRPr="00DA7395" w:rsidRDefault="002E17C5" w:rsidP="00C17DFC">
      <w:pPr>
        <w:pStyle w:val="Ttulo4"/>
      </w:pPr>
      <w:r w:rsidRPr="00DA7395">
        <w:lastRenderedPageBreak/>
        <w:t xml:space="preserve">EDP </w:t>
      </w:r>
      <w:proofErr w:type="spellStart"/>
      <w:r w:rsidRPr="00DA7395">
        <w:t>high</w:t>
      </w:r>
      <w:proofErr w:type="spellEnd"/>
      <w:r w:rsidRPr="00DA7395">
        <w:t xml:space="preserve"> </w:t>
      </w:r>
      <w:proofErr w:type="spellStart"/>
      <w:r w:rsidRPr="00DA7395">
        <w:t>level</w:t>
      </w:r>
      <w:proofErr w:type="spellEnd"/>
      <w:r w:rsidRPr="00DA7395">
        <w:t xml:space="preserve"> – </w:t>
      </w:r>
      <w:r w:rsidR="00C17DFC">
        <w:t>e</w:t>
      </w:r>
      <w:r w:rsidRPr="00DA7395">
        <w:t xml:space="preserve">structura de desagregación del producto </w:t>
      </w:r>
    </w:p>
    <w:p w:rsidR="002E17C5" w:rsidRPr="00DA7395" w:rsidRDefault="002E17C5" w:rsidP="002E17C5">
      <w:pPr>
        <w:ind w:left="454"/>
      </w:pPr>
    </w:p>
    <w:p w:rsidR="002E17C5" w:rsidRPr="00DA7395" w:rsidRDefault="002E17C5" w:rsidP="002E17C5">
      <w:pPr>
        <w:ind w:left="454"/>
      </w:pPr>
      <w:r w:rsidRPr="00DA7395">
        <w:t xml:space="preserve">En la </w:t>
      </w:r>
      <w:r w:rsidR="00C17DFC">
        <w:fldChar w:fldCharType="begin"/>
      </w:r>
      <w:r w:rsidR="00C17DFC">
        <w:instrText xml:space="preserve"> REF _Ref9431620 \h </w:instrText>
      </w:r>
      <w:r w:rsidR="00C17DFC">
        <w:fldChar w:fldCharType="separate"/>
      </w:r>
      <w:r w:rsidR="00BF268F" w:rsidRPr="00DA7395">
        <w:t xml:space="preserve">Figura </w:t>
      </w:r>
      <w:r w:rsidR="00BF268F">
        <w:rPr>
          <w:noProof/>
        </w:rPr>
        <w:t>6</w:t>
      </w:r>
      <w:r w:rsidR="00C17DFC">
        <w:fldChar w:fldCharType="end"/>
      </w:r>
      <w:r w:rsidRPr="00DA7395">
        <w:t>, se encuentra la estructura de desagregación del producto de alto nivel, se realiza el desglose del producto hasta el nivel 3.</w:t>
      </w:r>
    </w:p>
    <w:p w:rsidR="002E17C5" w:rsidRPr="00DA7395" w:rsidRDefault="002E17C5" w:rsidP="002E17C5">
      <w:pPr>
        <w:ind w:left="454"/>
      </w:pPr>
    </w:p>
    <w:p w:rsidR="002E17C5" w:rsidRPr="00DA7395" w:rsidRDefault="002E17C5" w:rsidP="002E17C5">
      <w:pPr>
        <w:ind w:left="454"/>
      </w:pPr>
      <w:r w:rsidRPr="00DA7395">
        <w:t>Se incluyen la obra civil necesaria, el sistema principal de estacionamiento tipo carrusel y todos los sistemas de apoyo para la implementación y puesta en funcionamiento del estacionamiento vertical de 64 plazas de estacionamiento.</w:t>
      </w:r>
    </w:p>
    <w:p w:rsidR="002E17C5" w:rsidRPr="00DA7395" w:rsidRDefault="002E17C5" w:rsidP="002E17C5">
      <w:pPr>
        <w:ind w:left="454"/>
      </w:pPr>
    </w:p>
    <w:p w:rsidR="00C17DFC" w:rsidRPr="00C17DFC" w:rsidRDefault="00C17DFC" w:rsidP="00C17DFC">
      <w:pPr>
        <w:pStyle w:val="Ttulo4"/>
      </w:pPr>
      <w:r w:rsidRPr="00C17DFC">
        <w:t xml:space="preserve">EDT </w:t>
      </w:r>
      <w:proofErr w:type="spellStart"/>
      <w:r w:rsidRPr="00C17DFC">
        <w:t>high</w:t>
      </w:r>
      <w:proofErr w:type="spellEnd"/>
      <w:r w:rsidRPr="00C17DFC">
        <w:t xml:space="preserve"> </w:t>
      </w:r>
      <w:proofErr w:type="spellStart"/>
      <w:r w:rsidRPr="00C17DFC">
        <w:t>level</w:t>
      </w:r>
      <w:proofErr w:type="spellEnd"/>
      <w:r w:rsidRPr="00C17DFC">
        <w:t xml:space="preserve"> – </w:t>
      </w:r>
      <w:r>
        <w:t>e</w:t>
      </w:r>
      <w:r w:rsidRPr="00C17DFC">
        <w:t>structura de desagregación del trabajo</w:t>
      </w:r>
    </w:p>
    <w:p w:rsidR="00C17DFC" w:rsidRPr="00DA7395" w:rsidRDefault="00C17DFC" w:rsidP="00C17DFC">
      <w:pPr>
        <w:ind w:left="454"/>
      </w:pPr>
    </w:p>
    <w:p w:rsidR="00C17DFC" w:rsidRPr="00DA7395" w:rsidRDefault="00C17DFC" w:rsidP="00C17DFC">
      <w:pPr>
        <w:ind w:left="454"/>
      </w:pPr>
      <w:r w:rsidRPr="00DA7395">
        <w:t xml:space="preserve">En la </w:t>
      </w:r>
      <w:r>
        <w:fldChar w:fldCharType="begin"/>
      </w:r>
      <w:r>
        <w:instrText xml:space="preserve"> REF _Ref9431638 \h </w:instrText>
      </w:r>
      <w:r>
        <w:fldChar w:fldCharType="separate"/>
      </w:r>
      <w:r w:rsidR="00BF268F">
        <w:t xml:space="preserve">Figura </w:t>
      </w:r>
      <w:r w:rsidR="00BF268F">
        <w:rPr>
          <w:noProof/>
        </w:rPr>
        <w:t>17</w:t>
      </w:r>
      <w:r>
        <w:fldChar w:fldCharType="end"/>
      </w:r>
      <w:r w:rsidRPr="00DA7395">
        <w:t>, se encuentra la estructura de desagregación del trabajo de alto nivel, se realiza el desglose del producto hasta el nivel 3.</w:t>
      </w:r>
    </w:p>
    <w:p w:rsidR="00C17DFC" w:rsidRDefault="00C17DFC" w:rsidP="002E17C5">
      <w:pPr>
        <w:ind w:left="454"/>
        <w:sectPr w:rsidR="00C17DFC" w:rsidSect="006D0169">
          <w:type w:val="nextColumn"/>
          <w:pgSz w:w="12240" w:h="15840" w:code="1"/>
          <w:pgMar w:top="1418" w:right="1418" w:bottom="1418" w:left="1418" w:header="708" w:footer="454" w:gutter="0"/>
          <w:cols w:space="708"/>
          <w:docGrid w:linePitch="360"/>
        </w:sectPr>
      </w:pPr>
    </w:p>
    <w:p w:rsidR="00B97DC0" w:rsidRDefault="002E17C5" w:rsidP="000130FB">
      <w:pPr>
        <w:pStyle w:val="Fig"/>
        <w:keepNext/>
        <w:ind w:firstLine="0"/>
      </w:pPr>
      <w:r w:rsidRPr="00DA7395">
        <w:rPr>
          <w:noProof/>
          <w:color w:val="auto"/>
          <w:lang w:val="es-ES_tradnl"/>
        </w:rPr>
        <w:lastRenderedPageBreak/>
        <w:drawing>
          <wp:inline distT="0" distB="0" distL="0" distR="0" wp14:anchorId="0DA7C56A" wp14:editId="784D2A94">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7806107" cy="5484910"/>
                    </a:xfrm>
                    <a:prstGeom prst="rect">
                      <a:avLst/>
                    </a:prstGeom>
                  </pic:spPr>
                </pic:pic>
              </a:graphicData>
            </a:graphic>
          </wp:inline>
        </w:drawing>
      </w:r>
    </w:p>
    <w:p w:rsidR="00B97DC0" w:rsidRDefault="00B97DC0" w:rsidP="00D85D4C">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16</w:t>
      </w:r>
      <w:r w:rsidR="003C0126">
        <w:rPr>
          <w:noProof/>
        </w:rPr>
        <w:fldChar w:fldCharType="end"/>
      </w:r>
      <w:r>
        <w:t xml:space="preserve">. </w:t>
      </w:r>
      <w:r w:rsidRPr="00DA7395">
        <w:t>Estructura de desagregación del producto.</w:t>
      </w:r>
    </w:p>
    <w:p w:rsidR="000130FB" w:rsidRDefault="002E17C5" w:rsidP="000130FB">
      <w:pPr>
        <w:pStyle w:val="fuenteref"/>
      </w:pPr>
      <w:r w:rsidRPr="00DA7395">
        <w:t>Fuente: Construcción de los autores.</w:t>
      </w:r>
      <w:r w:rsidR="000130FB">
        <w:br w:type="page"/>
      </w:r>
    </w:p>
    <w:p w:rsidR="00B97DC0" w:rsidRDefault="002E17C5" w:rsidP="00B97DC0">
      <w:pPr>
        <w:pStyle w:val="Fig"/>
        <w:keepNext/>
        <w:ind w:left="-851"/>
      </w:pPr>
      <w:r w:rsidRPr="00DA7395">
        <w:rPr>
          <w:noProof/>
          <w:color w:val="auto"/>
          <w:lang w:val="es-ES_tradnl"/>
        </w:rPr>
        <w:lastRenderedPageBreak/>
        <w:drawing>
          <wp:inline distT="0" distB="0" distL="0" distR="0" wp14:anchorId="43675D03" wp14:editId="6F680FA2">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8258400" cy="4646261"/>
                    </a:xfrm>
                    <a:prstGeom prst="rect">
                      <a:avLst/>
                    </a:prstGeom>
                  </pic:spPr>
                </pic:pic>
              </a:graphicData>
            </a:graphic>
          </wp:inline>
        </w:drawing>
      </w:r>
    </w:p>
    <w:p w:rsidR="002E17C5" w:rsidRPr="00DA7395" w:rsidRDefault="00B97DC0" w:rsidP="00D85D4C">
      <w:pPr>
        <w:pStyle w:val="fuenteref"/>
      </w:pPr>
      <w:bookmarkStart w:id="163" w:name="_Ref9431638"/>
      <w:r>
        <w:t xml:space="preserve">Figura </w:t>
      </w:r>
      <w:r w:rsidR="003C0126">
        <w:fldChar w:fldCharType="begin"/>
      </w:r>
      <w:r w:rsidR="003C0126">
        <w:instrText xml:space="preserve"> SEQ Figura \* ARABIC </w:instrText>
      </w:r>
      <w:r w:rsidR="003C0126">
        <w:fldChar w:fldCharType="separate"/>
      </w:r>
      <w:r w:rsidR="00BF268F">
        <w:rPr>
          <w:noProof/>
        </w:rPr>
        <w:t>17</w:t>
      </w:r>
      <w:r w:rsidR="003C0126">
        <w:rPr>
          <w:noProof/>
        </w:rPr>
        <w:fldChar w:fldCharType="end"/>
      </w:r>
      <w:bookmarkEnd w:id="163"/>
      <w:r>
        <w:t xml:space="preserve">. </w:t>
      </w:r>
      <w:r w:rsidRPr="00DA7395">
        <w:t>Estructura de desagregación del trabajo.</w:t>
      </w:r>
    </w:p>
    <w:p w:rsidR="002E17C5" w:rsidRPr="00DA7395" w:rsidRDefault="002E17C5" w:rsidP="00D85D4C">
      <w:pPr>
        <w:pStyle w:val="fuenteref"/>
      </w:pPr>
      <w:r w:rsidRPr="00DA7395">
        <w:t>Fuente: Construcción de los autores</w:t>
      </w:r>
    </w:p>
    <w:p w:rsidR="00C17DFC" w:rsidRDefault="00C17DFC" w:rsidP="002E17C5">
      <w:pPr>
        <w:ind w:left="454"/>
        <w:sectPr w:rsidR="00C17DFC" w:rsidSect="00C17DFC">
          <w:pgSz w:w="15840" w:h="12240" w:orient="landscape" w:code="1"/>
          <w:pgMar w:top="1418" w:right="1418" w:bottom="1418" w:left="1418" w:header="708" w:footer="454" w:gutter="0"/>
          <w:cols w:space="708"/>
          <w:docGrid w:linePitch="360"/>
        </w:sectPr>
      </w:pPr>
    </w:p>
    <w:p w:rsidR="002E17C5" w:rsidRPr="001D6F30" w:rsidRDefault="001D6F30" w:rsidP="001D6F30">
      <w:pPr>
        <w:pStyle w:val="Ttulo3"/>
      </w:pPr>
      <w:bookmarkStart w:id="164" w:name="_Toc7014472"/>
      <w:bookmarkStart w:id="165" w:name="_Toc8668673"/>
      <w:r>
        <w:lastRenderedPageBreak/>
        <w:t>a</w:t>
      </w:r>
      <w:r w:rsidR="002E17C5" w:rsidRPr="001D6F30">
        <w:t>nálisis ciclo de vida del producto, bien, servicio o resultado (</w:t>
      </w:r>
      <w:proofErr w:type="spellStart"/>
      <w:r>
        <w:t>e</w:t>
      </w:r>
      <w:r w:rsidR="002E17C5" w:rsidRPr="001D6F30">
        <w:t>co</w:t>
      </w:r>
      <w:r>
        <w:t>i</w:t>
      </w:r>
      <w:r w:rsidR="002E17C5" w:rsidRPr="001D6F30">
        <w:t>ndicador</w:t>
      </w:r>
      <w:proofErr w:type="spellEnd"/>
      <w:r w:rsidR="002E17C5" w:rsidRPr="001D6F30">
        <w:t xml:space="preserve"> 99, ISO 14040/44/TR14047 y PAS 2050)</w:t>
      </w:r>
      <w:bookmarkEnd w:id="164"/>
      <w:bookmarkEnd w:id="165"/>
      <w:r>
        <w:t>.</w:t>
      </w:r>
    </w:p>
    <w:p w:rsidR="002E17C5" w:rsidRPr="00DA7395" w:rsidRDefault="002E17C5" w:rsidP="001D6F30"/>
    <w:p w:rsidR="002E17C5" w:rsidRPr="00DA7395" w:rsidRDefault="002E17C5" w:rsidP="001D6F30">
      <w:pPr>
        <w:rPr>
          <w:i/>
        </w:rPr>
      </w:pPr>
      <w:r w:rsidRPr="00DA7395">
        <w:t xml:space="preserve">En la </w:t>
      </w:r>
      <w:r w:rsidR="001D6F30">
        <w:fldChar w:fldCharType="begin"/>
      </w:r>
      <w:r w:rsidR="001D6F30">
        <w:instrText xml:space="preserve"> REF _Ref9432015 \h  \* MERGEFORMAT </w:instrText>
      </w:r>
      <w:r w:rsidR="001D6F30">
        <w:fldChar w:fldCharType="separate"/>
      </w:r>
      <w:r w:rsidR="00BF268F">
        <w:t xml:space="preserve">Figura </w:t>
      </w:r>
      <w:r w:rsidR="00BF268F">
        <w:rPr>
          <w:noProof/>
        </w:rPr>
        <w:t>18</w:t>
      </w:r>
      <w:r w:rsidR="001D6F30">
        <w:fldChar w:fldCharType="end"/>
      </w:r>
      <w:r w:rsidRPr="00DA7395">
        <w:t xml:space="preserve">, se identifica el ciclo de vida del proyecto </w:t>
      </w:r>
      <w:r w:rsidRPr="00DA7395">
        <w:rPr>
          <w:i/>
        </w:rPr>
        <w:t>Sistema de estacionamiento vertical rotatorio automatizado para el hotel Black Tower Bogotá D.C.</w:t>
      </w:r>
    </w:p>
    <w:p w:rsidR="002E17C5" w:rsidRPr="00DA7395" w:rsidRDefault="002E17C5" w:rsidP="002E17C5">
      <w:pPr>
        <w:rPr>
          <w:i/>
        </w:rPr>
      </w:pPr>
    </w:p>
    <w:p w:rsidR="00B97DC0" w:rsidRDefault="002E17C5" w:rsidP="00B97DC0">
      <w:pPr>
        <w:pStyle w:val="Fig"/>
        <w:keepNext/>
        <w:ind w:left="454"/>
      </w:pPr>
      <w:r w:rsidRPr="00DA7395">
        <w:rPr>
          <w:noProof/>
          <w:color w:val="auto"/>
          <w:lang w:val="es-ES_tradnl"/>
        </w:rPr>
        <w:drawing>
          <wp:inline distT="0" distB="0" distL="0" distR="0" wp14:anchorId="062CA800" wp14:editId="7A35BC12">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3038475" cy="1266825"/>
                    </a:xfrm>
                    <a:prstGeom prst="rect">
                      <a:avLst/>
                    </a:prstGeom>
                  </pic:spPr>
                </pic:pic>
              </a:graphicData>
            </a:graphic>
          </wp:inline>
        </w:drawing>
      </w:r>
    </w:p>
    <w:p w:rsidR="002E17C5" w:rsidRPr="00DA7395" w:rsidRDefault="00B97DC0" w:rsidP="00D85D4C">
      <w:pPr>
        <w:pStyle w:val="fuenteref"/>
      </w:pPr>
      <w:bookmarkStart w:id="166" w:name="_Ref9432015"/>
      <w:r>
        <w:t xml:space="preserve">Figura </w:t>
      </w:r>
      <w:r w:rsidR="003C0126">
        <w:fldChar w:fldCharType="begin"/>
      </w:r>
      <w:r w:rsidR="003C0126">
        <w:instrText xml:space="preserve"> SEQ Figura \* ARABIC </w:instrText>
      </w:r>
      <w:r w:rsidR="003C0126">
        <w:fldChar w:fldCharType="separate"/>
      </w:r>
      <w:r w:rsidR="00BF268F">
        <w:rPr>
          <w:noProof/>
        </w:rPr>
        <w:t>18</w:t>
      </w:r>
      <w:r w:rsidR="003C0126">
        <w:rPr>
          <w:noProof/>
        </w:rPr>
        <w:fldChar w:fldCharType="end"/>
      </w:r>
      <w:bookmarkEnd w:id="166"/>
      <w:r>
        <w:t xml:space="preserve">. </w:t>
      </w:r>
      <w:r w:rsidRPr="00DA7395">
        <w:t>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1D6F30" w:rsidRDefault="001D6F30" w:rsidP="001D6F30">
      <w:pPr>
        <w:pStyle w:val="Ttulo3"/>
      </w:pPr>
      <w:bookmarkStart w:id="167" w:name="_Toc7014473"/>
      <w:bookmarkStart w:id="168" w:name="_Toc8668674"/>
      <w:r>
        <w:t>d</w:t>
      </w:r>
      <w:r w:rsidR="002E17C5" w:rsidRPr="001D6F30">
        <w:t xml:space="preserve">efinición de </w:t>
      </w:r>
      <w:r>
        <w:t>t</w:t>
      </w:r>
      <w:r w:rsidR="002E17C5" w:rsidRPr="001D6F30">
        <w:t xml:space="preserve">amaño y </w:t>
      </w:r>
      <w:r>
        <w:t>l</w:t>
      </w:r>
      <w:r w:rsidR="002E17C5" w:rsidRPr="001D6F30">
        <w:t>ocalización del proyecto</w:t>
      </w:r>
      <w:bookmarkEnd w:id="167"/>
      <w:bookmarkEnd w:id="168"/>
      <w:r>
        <w:t>.</w:t>
      </w:r>
    </w:p>
    <w:p w:rsidR="002E17C5" w:rsidRPr="00DA7395" w:rsidRDefault="002E17C5" w:rsidP="001D6F30"/>
    <w:p w:rsidR="002E17C5" w:rsidRPr="00DA7395" w:rsidRDefault="002E17C5" w:rsidP="001D6F30">
      <w:r w:rsidRPr="00DA7395">
        <w:t xml:space="preserve">De conformidad con la necesidad de parqueo del hotel </w:t>
      </w:r>
      <w:r w:rsidRPr="00DA7395">
        <w:rPr>
          <w:i/>
        </w:rPr>
        <w:t>Black Tower Premium</w:t>
      </w:r>
      <w:r w:rsidRPr="00DA7395">
        <w:t xml:space="preserve">, y en concordancia con la política de crecimiento de la firma CJM inversiones S.A.S., se definen a continuación los requerimientos del producto del proyecto: “Sistema de estacionamiento vertical rotatorio automatizado para el hotel </w:t>
      </w:r>
      <w:r w:rsidRPr="00DA7395">
        <w:rPr>
          <w:i/>
        </w:rPr>
        <w:t xml:space="preserve">Black Tower Premium </w:t>
      </w:r>
      <w:r w:rsidRPr="00DA7395">
        <w:t>Bogotá D.C.”</w:t>
      </w:r>
    </w:p>
    <w:p w:rsidR="002E17C5" w:rsidRPr="001D6F30" w:rsidRDefault="001D6F30" w:rsidP="001D6F30">
      <w:pPr>
        <w:pStyle w:val="Ttulo4"/>
      </w:pPr>
      <w:r>
        <w:t>l</w:t>
      </w:r>
      <w:r w:rsidR="002E17C5" w:rsidRPr="001D6F30">
        <w:t>ocalización y tamaño</w:t>
      </w:r>
      <w:r>
        <w:t>.</w:t>
      </w:r>
    </w:p>
    <w:p w:rsidR="002E17C5" w:rsidRPr="00DA7395" w:rsidRDefault="002E17C5" w:rsidP="001D6F30">
      <w:pPr>
        <w:rPr>
          <w:highlight w:val="darkCyan"/>
        </w:rPr>
      </w:pPr>
    </w:p>
    <w:p w:rsidR="002E17C5" w:rsidRPr="00DA7395" w:rsidRDefault="002E17C5" w:rsidP="001D6F30">
      <w:r w:rsidRPr="00DA7395">
        <w:t>El predio de propiedad de la firma CJM Inversiones S.A.S., donde se ejecutará el proyecto, cuenta con un área de 193,77 m</w:t>
      </w:r>
      <w:r w:rsidRPr="00DA7395">
        <w:rPr>
          <w:vertAlign w:val="superscript"/>
        </w:rPr>
        <w:t>2</w:t>
      </w:r>
      <w:r w:rsidRPr="00DA7395">
        <w:t xml:space="preserve"> y está ubicado en la calle 24 No. 43a – 11 del barrio quinta paredes sector Corferias - Bogotá D.C. En la </w:t>
      </w:r>
      <w:r w:rsidR="00126681">
        <w:fldChar w:fldCharType="begin"/>
      </w:r>
      <w:r w:rsidR="00126681">
        <w:instrText xml:space="preserve"> REF _Ref9432476 \h </w:instrText>
      </w:r>
      <w:r w:rsidR="00126681">
        <w:fldChar w:fldCharType="separate"/>
      </w:r>
      <w:r w:rsidR="00BF268F">
        <w:t xml:space="preserve">Figura </w:t>
      </w:r>
      <w:r w:rsidR="00BF268F">
        <w:rPr>
          <w:noProof/>
        </w:rPr>
        <w:t>19</w:t>
      </w:r>
      <w:r w:rsidR="00126681">
        <w:fldChar w:fldCharType="end"/>
      </w:r>
      <w:r w:rsidRPr="00DA7395">
        <w:t xml:space="preserve">, se observa una fotografía de la primera torre del hotel y la torre que se encuentra en construcción, adicionalmente se observa un mapa de la ubicación geográfica del proyecto tomada de la aplicación </w:t>
      </w:r>
      <w:proofErr w:type="spellStart"/>
      <w:r w:rsidRPr="00DA7395">
        <w:rPr>
          <w:i/>
        </w:rPr>
        <w:t>google</w:t>
      </w:r>
      <w:proofErr w:type="spellEnd"/>
      <w:r w:rsidRPr="00DA7395">
        <w:rPr>
          <w:i/>
        </w:rPr>
        <w:t xml:space="preserve"> </w:t>
      </w:r>
      <w:proofErr w:type="spellStart"/>
      <w:r w:rsidRPr="00DA7395">
        <w:rPr>
          <w:i/>
        </w:rPr>
        <w:t>maps</w:t>
      </w:r>
      <w:proofErr w:type="spellEnd"/>
      <w:r w:rsidRPr="00DA7395">
        <w:t>.</w:t>
      </w:r>
    </w:p>
    <w:p w:rsidR="002E17C5" w:rsidRPr="00DA7395" w:rsidRDefault="002E17C5" w:rsidP="001D6F30"/>
    <w:p w:rsidR="00B97DC0" w:rsidRDefault="002E17C5" w:rsidP="00126681">
      <w:pPr>
        <w:keepNext/>
        <w:ind w:firstLine="0"/>
        <w:jc w:val="center"/>
      </w:pPr>
      <w:r w:rsidRPr="00DA7395">
        <w:rPr>
          <w:noProof/>
          <w:lang w:eastAsia="es-CO"/>
        </w:rPr>
        <w:lastRenderedPageBreak/>
        <w:drawing>
          <wp:inline distT="0" distB="0" distL="0" distR="0" wp14:anchorId="7A7D07F4" wp14:editId="29A720F1">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972400" cy="3613137"/>
                    </a:xfrm>
                    <a:prstGeom prst="rect">
                      <a:avLst/>
                    </a:prstGeom>
                  </pic:spPr>
                </pic:pic>
              </a:graphicData>
            </a:graphic>
          </wp:inline>
        </w:drawing>
      </w:r>
    </w:p>
    <w:p w:rsidR="002E17C5" w:rsidRPr="00DA7395" w:rsidRDefault="00B97DC0" w:rsidP="00D85D4C">
      <w:pPr>
        <w:pStyle w:val="fuenteref"/>
      </w:pPr>
      <w:bookmarkStart w:id="169" w:name="_Ref9432476"/>
      <w:r>
        <w:t xml:space="preserve">Figura </w:t>
      </w:r>
      <w:r w:rsidR="003C0126">
        <w:fldChar w:fldCharType="begin"/>
      </w:r>
      <w:r w:rsidR="003C0126">
        <w:instrText xml:space="preserve"> SEQ Figura \* ARABIC </w:instrText>
      </w:r>
      <w:r w:rsidR="003C0126">
        <w:fldChar w:fldCharType="separate"/>
      </w:r>
      <w:r w:rsidR="00BF268F">
        <w:rPr>
          <w:noProof/>
        </w:rPr>
        <w:t>19</w:t>
      </w:r>
      <w:r w:rsidR="003C0126">
        <w:rPr>
          <w:noProof/>
        </w:rPr>
        <w:fldChar w:fldCharType="end"/>
      </w:r>
      <w:bookmarkEnd w:id="169"/>
      <w:r>
        <w:t xml:space="preserve">. </w:t>
      </w:r>
      <w:r w:rsidRPr="00DA7395">
        <w:t>Localización y ubicación del proyecto</w:t>
      </w:r>
    </w:p>
    <w:p w:rsidR="002E17C5" w:rsidRPr="00DA7395" w:rsidRDefault="002E17C5" w:rsidP="00D85D4C">
      <w:pPr>
        <w:pStyle w:val="fuenteref"/>
      </w:pPr>
      <w:r w:rsidRPr="00DA7395">
        <w:t xml:space="preserve">Fuente: </w:t>
      </w:r>
      <w:sdt>
        <w:sdtPr>
          <w:id w:val="1761025841"/>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p>
    <w:p w:rsidR="002E17C5" w:rsidRPr="00DA7395" w:rsidRDefault="002E17C5" w:rsidP="00126681"/>
    <w:p w:rsidR="002E17C5" w:rsidRPr="00DA7395" w:rsidRDefault="002E17C5" w:rsidP="00126681">
      <w:r w:rsidRPr="00DA7395">
        <w:t xml:space="preserve">La </w:t>
      </w:r>
      <w:r w:rsidR="00126681">
        <w:fldChar w:fldCharType="begin"/>
      </w:r>
      <w:r w:rsidR="00126681">
        <w:instrText xml:space="preserve"> REF _Ref9432599 \h </w:instrText>
      </w:r>
      <w:r w:rsidR="00126681">
        <w:fldChar w:fldCharType="separate"/>
      </w:r>
      <w:r w:rsidR="00BF268F">
        <w:t xml:space="preserve">Figura </w:t>
      </w:r>
      <w:r w:rsidR="00BF268F">
        <w:rPr>
          <w:noProof/>
        </w:rPr>
        <w:t>20</w:t>
      </w:r>
      <w:r w:rsidR="00126681">
        <w:fldChar w:fldCharType="end"/>
      </w:r>
      <w:r w:rsidRPr="00DA7395">
        <w:t>, corresponde al plano estructural desde la vista superior, donde se encuentra la nueva torre del hotel y el parqueadero contiguo, donde se observa la disponibilidad para 9 vehículos que cuenta actualmente el predio objetivo del proyecto.</w:t>
      </w:r>
    </w:p>
    <w:p w:rsidR="002E17C5" w:rsidRPr="00DA7395" w:rsidRDefault="002E17C5" w:rsidP="00126681"/>
    <w:p w:rsidR="00B97DC0" w:rsidRDefault="002E17C5" w:rsidP="00B97DC0">
      <w:pPr>
        <w:pStyle w:val="Fig"/>
        <w:keepNext/>
      </w:pPr>
      <w:r w:rsidRPr="00DA7395">
        <w:rPr>
          <w:noProof/>
          <w:color w:val="auto"/>
          <w:lang w:val="es-ES_tradnl"/>
        </w:rPr>
        <w:drawing>
          <wp:inline distT="0" distB="0" distL="0" distR="0" wp14:anchorId="0BA7766D" wp14:editId="3276E1E8">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4347834" cy="2362045"/>
                    </a:xfrm>
                    <a:prstGeom prst="rect">
                      <a:avLst/>
                    </a:prstGeom>
                  </pic:spPr>
                </pic:pic>
              </a:graphicData>
            </a:graphic>
          </wp:inline>
        </w:drawing>
      </w:r>
    </w:p>
    <w:p w:rsidR="002E17C5" w:rsidRPr="00DA7395" w:rsidRDefault="00B97DC0" w:rsidP="00D85D4C">
      <w:pPr>
        <w:pStyle w:val="fuenteref"/>
      </w:pPr>
      <w:bookmarkStart w:id="170" w:name="_Ref9432599"/>
      <w:r>
        <w:t xml:space="preserve">Figura </w:t>
      </w:r>
      <w:r w:rsidR="003C0126">
        <w:fldChar w:fldCharType="begin"/>
      </w:r>
      <w:r w:rsidR="003C0126">
        <w:instrText xml:space="preserve"> SEQ Figura \* ARABIC </w:instrText>
      </w:r>
      <w:r w:rsidR="003C0126">
        <w:fldChar w:fldCharType="separate"/>
      </w:r>
      <w:r w:rsidR="00BF268F">
        <w:rPr>
          <w:noProof/>
        </w:rPr>
        <w:t>20</w:t>
      </w:r>
      <w:r w:rsidR="003C0126">
        <w:rPr>
          <w:noProof/>
        </w:rPr>
        <w:fldChar w:fldCharType="end"/>
      </w:r>
      <w:bookmarkEnd w:id="170"/>
      <w:r>
        <w:t xml:space="preserve">. </w:t>
      </w:r>
      <w:r w:rsidRPr="00DA7395">
        <w:t>Plano – vista superior del hotel y el parqueadero contiguo.</w:t>
      </w:r>
    </w:p>
    <w:p w:rsidR="00126681" w:rsidRDefault="002E17C5" w:rsidP="00126681">
      <w:pPr>
        <w:pStyle w:val="fuenteref"/>
      </w:pPr>
      <w:r w:rsidRPr="00DA7395">
        <w:t>Fuente: Construcción de los autores</w:t>
      </w:r>
      <w:r w:rsidR="00126681">
        <w:br w:type="page"/>
      </w:r>
    </w:p>
    <w:p w:rsidR="002E17C5" w:rsidRPr="00AA5B92" w:rsidRDefault="00AA5B92" w:rsidP="00AA5B92">
      <w:pPr>
        <w:pStyle w:val="Ttulo3"/>
      </w:pPr>
      <w:bookmarkStart w:id="171" w:name="_Toc7014474"/>
      <w:bookmarkStart w:id="172" w:name="_Toc8668675"/>
      <w:r>
        <w:lastRenderedPageBreak/>
        <w:t>r</w:t>
      </w:r>
      <w:r w:rsidR="002E17C5" w:rsidRPr="00AA5B92">
        <w:t>equerimiento para el desarrollo del proyecto.</w:t>
      </w:r>
      <w:bookmarkEnd w:id="171"/>
      <w:bookmarkEnd w:id="172"/>
    </w:p>
    <w:p w:rsidR="002E17C5" w:rsidRPr="00DA7395" w:rsidRDefault="002E17C5" w:rsidP="00AA5B92"/>
    <w:p w:rsidR="002E17C5" w:rsidRPr="00DA7395" w:rsidRDefault="002E17C5" w:rsidP="00AA5B92">
      <w:r w:rsidRPr="00DA7395">
        <w:t>En este apartado se explican los requerimientos de equipos, infraestructura, personal e insumos, se tienen en cuenta los recursos para el desarrollo del proyecto.</w:t>
      </w:r>
    </w:p>
    <w:p w:rsidR="002E17C5" w:rsidRPr="00DA7395" w:rsidRDefault="002E17C5" w:rsidP="00AA5B92"/>
    <w:p w:rsidR="002E17C5" w:rsidRPr="00AA5B92" w:rsidRDefault="00AA5B92" w:rsidP="00AA5B92">
      <w:pPr>
        <w:pStyle w:val="Ttulo4"/>
      </w:pPr>
      <w:r>
        <w:t>r</w:t>
      </w:r>
      <w:r w:rsidR="002E17C5" w:rsidRPr="00AA5B92">
        <w:t>equerimientos del producto y del proyecto</w:t>
      </w:r>
      <w:r>
        <w:t>.</w:t>
      </w:r>
    </w:p>
    <w:p w:rsidR="002E17C5" w:rsidRPr="00DA7395" w:rsidRDefault="002E17C5" w:rsidP="00AA5B92"/>
    <w:p w:rsidR="002E17C5" w:rsidRPr="00DA7395" w:rsidRDefault="002E17C5" w:rsidP="00AA5B92">
      <w:r w:rsidRPr="00DA7395">
        <w:t>Las características del parqueadero rotatorio son:</w:t>
      </w:r>
    </w:p>
    <w:p w:rsidR="002E17C5" w:rsidRPr="00DA7395" w:rsidRDefault="002E17C5" w:rsidP="00AA5B92"/>
    <w:p w:rsidR="002E17C5" w:rsidRDefault="002E17C5" w:rsidP="001619E4">
      <w:pPr>
        <w:pStyle w:val="Prrafodelista"/>
        <w:numPr>
          <w:ilvl w:val="0"/>
          <w:numId w:val="49"/>
        </w:numPr>
      </w:pPr>
      <w:r w:rsidRPr="00DA7395">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Mediante la adecuación del predio y reubicación del punto de control y pago se pretende lograr el máximo aprovechamiento.</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No requiere grandes obras civiles a diferencia de otros tipos de parqueaderos robotizados.</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Instalación de dispositivos de seguridad, que evitan accidentes a los vehículos y a las personas.</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No se requiere de forma obligatoria un operario para su funcionamiento.</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Recomendable para áreas con restricciones de espacio.</w:t>
      </w:r>
    </w:p>
    <w:p w:rsidR="00AA5B92" w:rsidRPr="00DA7395" w:rsidRDefault="00AA5B92" w:rsidP="00AA5B92">
      <w:pPr>
        <w:pStyle w:val="Prrafodelista"/>
        <w:ind w:left="360" w:firstLine="0"/>
      </w:pPr>
    </w:p>
    <w:p w:rsidR="002E17C5" w:rsidRPr="00DA7395" w:rsidRDefault="002E17C5" w:rsidP="001619E4">
      <w:pPr>
        <w:pStyle w:val="Prrafodelista"/>
        <w:numPr>
          <w:ilvl w:val="0"/>
          <w:numId w:val="49"/>
        </w:numPr>
      </w:pPr>
      <w:r w:rsidRPr="00DA7395">
        <w:t>Utiliza un sistema de ruedas dentadas y cadena metálica.</w:t>
      </w:r>
    </w:p>
    <w:p w:rsidR="00AA5B92" w:rsidRDefault="00AA5B92">
      <w:pPr>
        <w:spacing w:line="240" w:lineRule="auto"/>
      </w:pPr>
      <w:r>
        <w:br w:type="page"/>
      </w:r>
    </w:p>
    <w:p w:rsidR="002E17C5" w:rsidRPr="008E73CD" w:rsidRDefault="008E73CD" w:rsidP="008E73CD">
      <w:pPr>
        <w:pStyle w:val="Ttulo4"/>
      </w:pPr>
      <w:r>
        <w:lastRenderedPageBreak/>
        <w:t>d</w:t>
      </w:r>
      <w:r w:rsidR="002E17C5" w:rsidRPr="008E73CD">
        <w:t>iseño básico del producto</w:t>
      </w:r>
      <w:r>
        <w:t>.</w:t>
      </w:r>
    </w:p>
    <w:p w:rsidR="002E17C5" w:rsidRPr="00DA7395" w:rsidRDefault="002E17C5" w:rsidP="008E73CD"/>
    <w:p w:rsidR="002E17C5" w:rsidRPr="00DA7395" w:rsidRDefault="002E17C5" w:rsidP="008E73CD">
      <w:r w:rsidRPr="00DA7395">
        <w:t>Para la capacidad del proyecto fue seleccionado un predio ubicado en la zona suroriental de la ciudad de Bogotá, en el barrio quinta paredes sector Corferias, con área de 193,77 m</w:t>
      </w:r>
      <w:r w:rsidRPr="00DA7395">
        <w:rPr>
          <w:vertAlign w:val="superscript"/>
        </w:rPr>
        <w:t>2</w:t>
      </w:r>
      <w:r w:rsidRPr="00DA7395">
        <w:t xml:space="preserve"> (10,22 m x 18,96 m) en el cual se dispondrían 4 módulos de parqueaderos con 16 plazas de estacionamiento para un total de 64 plazas.</w:t>
      </w:r>
    </w:p>
    <w:p w:rsidR="002E17C5" w:rsidRPr="00DA7395" w:rsidRDefault="002E17C5" w:rsidP="008E73CD"/>
    <w:p w:rsidR="002E17C5" w:rsidRPr="00DA7395" w:rsidRDefault="002E17C5" w:rsidP="008E73CD">
      <w:r w:rsidRPr="00DA7395">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rsidR="002E17C5" w:rsidRPr="00DA7395" w:rsidRDefault="002E17C5" w:rsidP="008E73CD"/>
    <w:p w:rsidR="002E17C5" w:rsidRPr="00DA7395" w:rsidRDefault="002E17C5" w:rsidP="008E73CD">
      <w:r w:rsidRPr="00DA7395">
        <w:t xml:space="preserve">La expectativa del nuevo sistema de estacionamiento rotativo automatizado para el hotel </w:t>
      </w:r>
      <w:r w:rsidRPr="00DA7395">
        <w:rPr>
          <w:i/>
        </w:rPr>
        <w:t>Black Tower Premium</w:t>
      </w:r>
      <w:r w:rsidRPr="00DA7395">
        <w:t xml:space="preserve">, es incorporar 4 carruseles, cada uno de 16 plazas de estacionamiento, para un total de 64 cupos, cuya estructura metálica revestida en cristal, será instalada a continuación de la torre 3 del hotel, en la </w:t>
      </w:r>
      <w:r w:rsidR="00A454D3">
        <w:fldChar w:fldCharType="begin"/>
      </w:r>
      <w:r w:rsidR="00A454D3">
        <w:instrText xml:space="preserve"> REF _Ref9433777 \h </w:instrText>
      </w:r>
      <w:r w:rsidR="00A454D3">
        <w:fldChar w:fldCharType="separate"/>
      </w:r>
      <w:r w:rsidR="00BF268F">
        <w:t xml:space="preserve">Figura </w:t>
      </w:r>
      <w:r w:rsidR="00BF268F">
        <w:rPr>
          <w:noProof/>
        </w:rPr>
        <w:t>21</w:t>
      </w:r>
      <w:r w:rsidR="00A454D3">
        <w:fldChar w:fldCharType="end"/>
      </w:r>
      <w:r w:rsidRPr="00DA7395">
        <w:t xml:space="preserve"> se muestra un render ilustrativo en estructura de cristal o estructura metálica </w:t>
      </w:r>
      <w:sdt>
        <w:sdtPr>
          <w:id w:val="-29105753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p>
    <w:p w:rsidR="002E17C5" w:rsidRPr="00DA7395" w:rsidRDefault="002E17C5" w:rsidP="008E73CD"/>
    <w:p w:rsidR="00B97DC0" w:rsidRDefault="00C45E91" w:rsidP="00C45E91">
      <w:pPr>
        <w:pStyle w:val="Fig"/>
        <w:keepNext/>
        <w:ind w:firstLine="0"/>
      </w:pPr>
      <w:r>
        <w:rPr>
          <w:noProof/>
        </w:rPr>
        <w:drawing>
          <wp:inline distT="0" distB="0" distL="0" distR="0" wp14:anchorId="4FAD888E">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rsidR="002E17C5" w:rsidRPr="00DA7395" w:rsidRDefault="00B97DC0" w:rsidP="00D85D4C">
      <w:pPr>
        <w:pStyle w:val="fuenteref"/>
      </w:pPr>
      <w:bookmarkStart w:id="173" w:name="_Ref9433777"/>
      <w:r>
        <w:t xml:space="preserve">Figura </w:t>
      </w:r>
      <w:r w:rsidR="003C0126">
        <w:fldChar w:fldCharType="begin"/>
      </w:r>
      <w:r w:rsidR="003C0126">
        <w:instrText xml:space="preserve"> SEQ Figura \* ARABIC </w:instrText>
      </w:r>
      <w:r w:rsidR="003C0126">
        <w:fldChar w:fldCharType="separate"/>
      </w:r>
      <w:r w:rsidR="00BF268F">
        <w:rPr>
          <w:noProof/>
        </w:rPr>
        <w:t>21</w:t>
      </w:r>
      <w:r w:rsidR="003C0126">
        <w:rPr>
          <w:noProof/>
        </w:rPr>
        <w:fldChar w:fldCharType="end"/>
      </w:r>
      <w:bookmarkEnd w:id="173"/>
      <w:r>
        <w:t xml:space="preserve">. </w:t>
      </w:r>
      <w:r w:rsidRPr="00DA7395">
        <w:t>Fachada en vidrio y en aluminio.</w:t>
      </w:r>
    </w:p>
    <w:p w:rsidR="00C45E91" w:rsidRDefault="002E17C5" w:rsidP="00C45E91">
      <w:pPr>
        <w:pStyle w:val="fuenteref"/>
      </w:pPr>
      <w:r w:rsidRPr="00DA7395">
        <w:t xml:space="preserve">Fuente: </w:t>
      </w:r>
      <w:sdt>
        <w:sdtPr>
          <w:id w:val="180026204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r w:rsidR="00C45E91">
        <w:br w:type="page"/>
      </w:r>
    </w:p>
    <w:p w:rsidR="002E17C5" w:rsidRPr="00DA7395" w:rsidRDefault="00A454D3" w:rsidP="00A454D3">
      <w:pPr>
        <w:pStyle w:val="Ttulo4"/>
      </w:pPr>
      <w:r>
        <w:lastRenderedPageBreak/>
        <w:t>d</w:t>
      </w:r>
      <w:r w:rsidR="002E17C5" w:rsidRPr="00DA7395">
        <w:t>iseño especifico del producto</w:t>
      </w:r>
      <w:r>
        <w:t>.</w:t>
      </w:r>
    </w:p>
    <w:p w:rsidR="002E17C5" w:rsidRPr="00DA7395" w:rsidRDefault="002E17C5" w:rsidP="00A454D3"/>
    <w:p w:rsidR="002E17C5" w:rsidRPr="00DA7395" w:rsidRDefault="002E17C5" w:rsidP="00A454D3">
      <w:r w:rsidRPr="00DA7395">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Pr="00DA7395">
        <w:t>.</w:t>
      </w:r>
    </w:p>
    <w:p w:rsidR="002E17C5" w:rsidRPr="00DA7395" w:rsidRDefault="002E17C5" w:rsidP="001619E4">
      <w:pPr>
        <w:pStyle w:val="Prrafodelista"/>
        <w:numPr>
          <w:ilvl w:val="0"/>
          <w:numId w:val="60"/>
        </w:numPr>
      </w:pPr>
      <w:r w:rsidRPr="00DA7395">
        <w:t xml:space="preserve">Smart Parking </w:t>
      </w:r>
      <w:proofErr w:type="spellStart"/>
      <w:r w:rsidRPr="00DA7395">
        <w:t>Solution</w:t>
      </w:r>
      <w:proofErr w:type="spellEnd"/>
      <w:r w:rsidRPr="00DA7395">
        <w:t xml:space="preserve"> Inc.</w:t>
      </w:r>
    </w:p>
    <w:p w:rsidR="002E17C5" w:rsidRPr="00A454D3" w:rsidRDefault="002E17C5" w:rsidP="001619E4">
      <w:pPr>
        <w:pStyle w:val="Prrafodelista"/>
        <w:numPr>
          <w:ilvl w:val="0"/>
          <w:numId w:val="60"/>
        </w:numPr>
        <w:rPr>
          <w:lang w:val="en-US"/>
        </w:rPr>
      </w:pPr>
      <w:r w:rsidRPr="00A454D3">
        <w:rPr>
          <w:lang w:val="en-US"/>
        </w:rPr>
        <w:t xml:space="preserve">Jinan </w:t>
      </w:r>
      <w:proofErr w:type="spellStart"/>
      <w:r w:rsidRPr="00A454D3">
        <w:rPr>
          <w:lang w:val="en-US"/>
        </w:rPr>
        <w:t>Jinli</w:t>
      </w:r>
      <w:proofErr w:type="spellEnd"/>
      <w:r w:rsidRPr="00A454D3">
        <w:rPr>
          <w:lang w:val="en-US"/>
        </w:rPr>
        <w:t xml:space="preserve"> hydraulic machinery co.</w:t>
      </w:r>
    </w:p>
    <w:p w:rsidR="002E17C5" w:rsidRPr="00DA7395" w:rsidRDefault="002E17C5" w:rsidP="001619E4">
      <w:pPr>
        <w:pStyle w:val="Prrafodelista"/>
        <w:numPr>
          <w:ilvl w:val="0"/>
          <w:numId w:val="60"/>
        </w:numPr>
      </w:pPr>
      <w:r w:rsidRPr="00DA7395">
        <w:t>Hong-</w:t>
      </w:r>
      <w:proofErr w:type="spellStart"/>
      <w:r w:rsidRPr="00DA7395">
        <w:t>Jiu</w:t>
      </w:r>
      <w:proofErr w:type="spellEnd"/>
      <w:r w:rsidRPr="00DA7395">
        <w:t xml:space="preserve"> </w:t>
      </w:r>
      <w:proofErr w:type="spellStart"/>
      <w:r w:rsidRPr="00DA7395">
        <w:t>Jiu</w:t>
      </w:r>
      <w:proofErr w:type="spellEnd"/>
      <w:r w:rsidRPr="00DA7395">
        <w:t xml:space="preserve"> Road Parking</w:t>
      </w:r>
    </w:p>
    <w:p w:rsidR="002E17C5" w:rsidRPr="00DA7395" w:rsidRDefault="002E17C5" w:rsidP="00A454D3"/>
    <w:p w:rsidR="002E17C5" w:rsidRPr="00DA7395" w:rsidRDefault="002E17C5" w:rsidP="00A454D3">
      <w:r w:rsidRPr="00DA7395">
        <w:t xml:space="preserve">La empresa </w:t>
      </w:r>
      <w:r w:rsidRPr="00DA7395">
        <w:rPr>
          <w:i/>
        </w:rPr>
        <w:t xml:space="preserve">“Smart Parking </w:t>
      </w:r>
      <w:proofErr w:type="spellStart"/>
      <w:r w:rsidRPr="00DA7395">
        <w:rPr>
          <w:i/>
        </w:rPr>
        <w:t>Solution</w:t>
      </w:r>
      <w:proofErr w:type="spellEnd"/>
      <w:r w:rsidRPr="00DA7395">
        <w:rPr>
          <w:i/>
        </w:rPr>
        <w:t xml:space="preserve"> Inc.”</w:t>
      </w:r>
      <w:r w:rsidRPr="00DA7395">
        <w:t xml:space="preserve"> detalla las especificaciones técnicas para el estacionamiento tipo carrusel rotativo. Esta empresa maneja dos alternativas, la serie SM-L y la serie SM-SU.</w:t>
      </w:r>
    </w:p>
    <w:p w:rsidR="002E17C5" w:rsidRPr="00DA7395" w:rsidRDefault="002E17C5" w:rsidP="00A454D3"/>
    <w:p w:rsidR="002E17C5" w:rsidRPr="00DA7395" w:rsidRDefault="002E17C5" w:rsidP="00A454D3">
      <w:r w:rsidRPr="00DA7395">
        <w:t>La</w:t>
      </w:r>
      <w:r w:rsidR="00A454D3">
        <w:t xml:space="preserve"> </w:t>
      </w:r>
      <w:r w:rsidR="00A454D3">
        <w:fldChar w:fldCharType="begin"/>
      </w:r>
      <w:r w:rsidR="00A454D3">
        <w:instrText xml:space="preserve"> REF _Ref9433842 \h </w:instrText>
      </w:r>
      <w:r w:rsidR="00A454D3">
        <w:fldChar w:fldCharType="separate"/>
      </w:r>
      <w:r w:rsidR="00BF268F">
        <w:t xml:space="preserve">Figura </w:t>
      </w:r>
      <w:r w:rsidR="00BF268F">
        <w:rPr>
          <w:noProof/>
        </w:rPr>
        <w:t>22</w:t>
      </w:r>
      <w:r w:rsidR="00A454D3">
        <w:fldChar w:fldCharType="end"/>
      </w:r>
      <w:r w:rsidRPr="00DA7395">
        <w:t xml:space="preserve">, muestra imágenes de los estacionamientos de la serie SM-L, cuentan con disponibilidad de 8, 10, 12, 14 y 16 plazas de estacionamiento. Esta tipología resulta adecuada para vehículos de tamaño pequeño o </w:t>
      </w:r>
      <w:proofErr w:type="spellStart"/>
      <w:r w:rsidRPr="00DA7395">
        <w:rPr>
          <w:i/>
        </w:rPr>
        <w:t>suv</w:t>
      </w:r>
      <w:proofErr w:type="spellEnd"/>
      <w:r w:rsidRPr="00DA7395">
        <w:rPr>
          <w:i/>
        </w:rPr>
        <w:t xml:space="preserve"> </w:t>
      </w:r>
      <w:proofErr w:type="spellStart"/>
      <w:r w:rsidRPr="00DA7395">
        <w:rPr>
          <w:i/>
        </w:rPr>
        <w:t>urban</w:t>
      </w:r>
      <w:proofErr w:type="spellEnd"/>
      <w:r w:rsidRPr="00DA7395">
        <w:t>.</w:t>
      </w:r>
    </w:p>
    <w:p w:rsidR="002E17C5" w:rsidRPr="00DA7395" w:rsidRDefault="002E17C5" w:rsidP="002E17C5">
      <w:pPr>
        <w:ind w:left="454"/>
      </w:pPr>
    </w:p>
    <w:p w:rsidR="00B97DC0" w:rsidRDefault="002E17C5" w:rsidP="00A454D3">
      <w:pPr>
        <w:pStyle w:val="Fig"/>
        <w:keepNext/>
        <w:ind w:firstLine="0"/>
      </w:pPr>
      <w:r w:rsidRPr="00DA7395">
        <w:rPr>
          <w:noProof/>
          <w:color w:val="auto"/>
          <w:lang w:val="es-ES_tradnl"/>
        </w:rPr>
        <w:drawing>
          <wp:inline distT="0" distB="0" distL="0" distR="0" wp14:anchorId="2C1DF8FB" wp14:editId="14E58DC0">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348249" cy="3035493"/>
                    </a:xfrm>
                    <a:prstGeom prst="rect">
                      <a:avLst/>
                    </a:prstGeom>
                  </pic:spPr>
                </pic:pic>
              </a:graphicData>
            </a:graphic>
          </wp:inline>
        </w:drawing>
      </w:r>
    </w:p>
    <w:p w:rsidR="002E17C5" w:rsidRPr="00DA7395" w:rsidRDefault="00B97DC0" w:rsidP="00D85D4C">
      <w:pPr>
        <w:pStyle w:val="fuenteref"/>
      </w:pPr>
      <w:bookmarkStart w:id="174" w:name="_Ref9433842"/>
      <w:r>
        <w:t xml:space="preserve">Figura </w:t>
      </w:r>
      <w:r w:rsidR="003C0126">
        <w:fldChar w:fldCharType="begin"/>
      </w:r>
      <w:r w:rsidR="003C0126">
        <w:instrText xml:space="preserve"> SEQ Figura \* ARABIC </w:instrText>
      </w:r>
      <w:r w:rsidR="003C0126">
        <w:fldChar w:fldCharType="separate"/>
      </w:r>
      <w:r w:rsidR="00BF268F">
        <w:rPr>
          <w:noProof/>
        </w:rPr>
        <w:t>22</w:t>
      </w:r>
      <w:r w:rsidR="003C0126">
        <w:rPr>
          <w:noProof/>
        </w:rPr>
        <w:fldChar w:fldCharType="end"/>
      </w:r>
      <w:bookmarkEnd w:id="174"/>
      <w:r>
        <w:t xml:space="preserve">. </w:t>
      </w:r>
      <w:r w:rsidRPr="00DA7395">
        <w:t>Estacionamiento tipo carrusel rotativo serie SM-L</w:t>
      </w:r>
    </w:p>
    <w:p w:rsidR="00A454D3" w:rsidRDefault="002E17C5" w:rsidP="00A454D3">
      <w:pPr>
        <w:pStyle w:val="fuenteref"/>
      </w:pPr>
      <w:r w:rsidRPr="00C71878">
        <w:rPr>
          <w:lang w:val="en-US"/>
        </w:rPr>
        <w:t xml:space="preserve">Fuente: </w:t>
      </w:r>
      <w:sdt>
        <w:sdtPr>
          <w:id w:val="-302622733"/>
          <w:citation/>
        </w:sdtPr>
        <w:sdtContent>
          <w:r w:rsidRPr="00DA7395">
            <w:fldChar w:fldCharType="begin"/>
          </w:r>
          <w:r w:rsidRPr="00C71878">
            <w:rPr>
              <w:lang w:val="en-US"/>
            </w:rPr>
            <w:instrText xml:space="preserve">CITATION Sma \l 3082 </w:instrText>
          </w:r>
          <w:r w:rsidRPr="00DA7395">
            <w:fldChar w:fldCharType="separate"/>
          </w:r>
          <w:r w:rsidR="00BF268F" w:rsidRPr="00BF268F">
            <w:rPr>
              <w:noProof/>
              <w:lang w:val="en-US"/>
            </w:rPr>
            <w:t>(Smart Parking Solution Inc., s.f.)</w:t>
          </w:r>
          <w:r w:rsidRPr="00DA7395">
            <w:fldChar w:fldCharType="end"/>
          </w:r>
        </w:sdtContent>
      </w:sdt>
      <w:r w:rsidR="00A454D3">
        <w:br w:type="page"/>
      </w:r>
    </w:p>
    <w:p w:rsidR="002E17C5" w:rsidRPr="00DA7395" w:rsidRDefault="002E17C5" w:rsidP="008E59A9">
      <w:r w:rsidRPr="00DA7395">
        <w:lastRenderedPageBreak/>
        <w:t xml:space="preserve">En la </w:t>
      </w:r>
      <w:r w:rsidR="008E59A9">
        <w:fldChar w:fldCharType="begin"/>
      </w:r>
      <w:r w:rsidR="008E59A9">
        <w:instrText xml:space="preserve"> REF _Ref9433910 \h </w:instrText>
      </w:r>
      <w:r w:rsidR="008E59A9">
        <w:fldChar w:fldCharType="separate"/>
      </w:r>
      <w:r w:rsidR="00BF268F">
        <w:t xml:space="preserve">Tabla </w:t>
      </w:r>
      <w:r w:rsidR="00BF268F">
        <w:rPr>
          <w:noProof/>
        </w:rPr>
        <w:t>18</w:t>
      </w:r>
      <w:r w:rsidR="008E59A9">
        <w:fldChar w:fldCharType="end"/>
      </w:r>
      <w:r w:rsidRPr="00DA7395">
        <w:t>, Se observan las dimensiones, peso, capacidad de vehículos y la potencia entre otros aspectos del producto, ofrecido por la empresa “</w:t>
      </w:r>
      <w:r w:rsidRPr="00DA7395">
        <w:rPr>
          <w:i/>
        </w:rPr>
        <w:t xml:space="preserve">Smart Parking </w:t>
      </w:r>
      <w:proofErr w:type="spellStart"/>
      <w:r w:rsidRPr="00DA7395">
        <w:rPr>
          <w:i/>
        </w:rPr>
        <w:t>Solution</w:t>
      </w:r>
      <w:proofErr w:type="spellEnd"/>
      <w:r w:rsidRPr="00DA7395">
        <w:rPr>
          <w:i/>
        </w:rPr>
        <w:t xml:space="preserve"> Inc.</w:t>
      </w:r>
      <w:r w:rsidRPr="00DA7395">
        <w:t>”, estas tablas apoyan con un comparativo de las opciones disponibles para adquirir el producto a implementar.</w:t>
      </w:r>
    </w:p>
    <w:p w:rsidR="002E17C5" w:rsidRDefault="002E17C5" w:rsidP="008E59A9"/>
    <w:p w:rsidR="00645E13" w:rsidRPr="00DA7395" w:rsidRDefault="00645E13" w:rsidP="008E59A9"/>
    <w:p w:rsidR="002E17C5" w:rsidRPr="00C71878" w:rsidRDefault="00D61620" w:rsidP="00D85D4C">
      <w:pPr>
        <w:pStyle w:val="Tablaref"/>
        <w:rPr>
          <w:lang w:val="en-US"/>
        </w:rPr>
      </w:pPr>
      <w:bookmarkStart w:id="175" w:name="_Ref9433910"/>
      <w:bookmarkStart w:id="176" w:name="_Toc7014544"/>
      <w:bookmarkStart w:id="177" w:name="_Toc8668740"/>
      <w:r>
        <w:t xml:space="preserve">Tabla </w:t>
      </w:r>
      <w:r w:rsidR="003C0126">
        <w:fldChar w:fldCharType="begin"/>
      </w:r>
      <w:r w:rsidR="003C0126">
        <w:instrText xml:space="preserve"> SEQ Tabla \* ARABIC </w:instrText>
      </w:r>
      <w:r w:rsidR="003C0126">
        <w:fldChar w:fldCharType="separate"/>
      </w:r>
      <w:r w:rsidR="005D6A16">
        <w:rPr>
          <w:noProof/>
        </w:rPr>
        <w:t>18</w:t>
      </w:r>
      <w:r w:rsidR="003C0126">
        <w:rPr>
          <w:noProof/>
        </w:rPr>
        <w:fldChar w:fldCharType="end"/>
      </w:r>
      <w:bookmarkEnd w:id="175"/>
      <w:r>
        <w:t xml:space="preserve">. </w:t>
      </w:r>
      <w:r w:rsidR="002E17C5" w:rsidRPr="00C71878">
        <w:rPr>
          <w:lang w:val="en-US"/>
        </w:rPr>
        <w:t>Datasheet – Smart Parking Solution Inc.</w:t>
      </w:r>
      <w:bookmarkEnd w:id="176"/>
      <w:bookmarkEnd w:id="177"/>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645E13"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rPr>
                <w:b/>
              </w:rPr>
            </w:pPr>
            <w:r w:rsidRPr="00645E13">
              <w:rPr>
                <w:b/>
              </w:rPr>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8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4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6.8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9 - 28,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1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6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6.500</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5,5 - 15</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40 °C ~ 45 °C</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5 ~ 75 dB</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798948501"/>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Default="002E17C5" w:rsidP="002E17C5">
      <w:pPr>
        <w:ind w:left="454"/>
      </w:pPr>
    </w:p>
    <w:p w:rsidR="00645E13" w:rsidRPr="00DA7395" w:rsidRDefault="00645E13" w:rsidP="002E17C5">
      <w:pPr>
        <w:ind w:left="454"/>
      </w:pPr>
    </w:p>
    <w:p w:rsidR="002E17C5" w:rsidRPr="00DA7395" w:rsidRDefault="002E17C5" w:rsidP="002E17C5">
      <w:pPr>
        <w:ind w:left="454"/>
      </w:pPr>
      <w:r w:rsidRPr="00DA7395">
        <w:t xml:space="preserve">En la </w:t>
      </w:r>
      <w:r w:rsidR="00645E13">
        <w:fldChar w:fldCharType="begin"/>
      </w:r>
      <w:r w:rsidR="00645E13">
        <w:instrText xml:space="preserve"> REF _Ref9434121 \h </w:instrText>
      </w:r>
      <w:r w:rsidR="00645E13">
        <w:fldChar w:fldCharType="separate"/>
      </w:r>
      <w:r w:rsidR="00BF268F">
        <w:t xml:space="preserve">Tabla </w:t>
      </w:r>
      <w:r w:rsidR="00BF268F">
        <w:rPr>
          <w:noProof/>
        </w:rPr>
        <w:t>19</w:t>
      </w:r>
      <w:r w:rsidR="00645E13">
        <w:fldChar w:fldCharType="end"/>
      </w:r>
      <w:r w:rsidRPr="00DA7395">
        <w:t xml:space="preserve">, se observan las mismas </w:t>
      </w:r>
      <w:r w:rsidR="00D85D4C" w:rsidRPr="00DA7395">
        <w:t>características,</w:t>
      </w:r>
      <w:r w:rsidRPr="00DA7395">
        <w:t xml:space="preserve"> pero para el producto ofrecido por la empresa “</w:t>
      </w:r>
      <w:r w:rsidRPr="00DA7395">
        <w:rPr>
          <w:i/>
        </w:rPr>
        <w:t xml:space="preserve">Jinan </w:t>
      </w:r>
      <w:proofErr w:type="spellStart"/>
      <w:r w:rsidRPr="00DA7395">
        <w:rPr>
          <w:i/>
        </w:rPr>
        <w:t>Jinli</w:t>
      </w:r>
      <w:proofErr w:type="spellEnd"/>
      <w:r w:rsidRPr="00DA7395">
        <w:rPr>
          <w:i/>
        </w:rPr>
        <w:t xml:space="preserve"> </w:t>
      </w:r>
      <w:proofErr w:type="spellStart"/>
      <w:r w:rsidRPr="00DA7395">
        <w:rPr>
          <w:i/>
        </w:rPr>
        <w:t>hydraulic</w:t>
      </w:r>
      <w:proofErr w:type="spellEnd"/>
      <w:r w:rsidRPr="00DA7395">
        <w:rPr>
          <w:i/>
        </w:rPr>
        <w:t xml:space="preserve"> </w:t>
      </w:r>
      <w:proofErr w:type="spellStart"/>
      <w:r w:rsidRPr="00DA7395">
        <w:rPr>
          <w:i/>
        </w:rPr>
        <w:t>machinery</w:t>
      </w:r>
      <w:proofErr w:type="spellEnd"/>
      <w:r w:rsidRPr="00DA7395">
        <w:rPr>
          <w:i/>
        </w:rPr>
        <w:t xml:space="preserve"> </w:t>
      </w:r>
      <w:proofErr w:type="spellStart"/>
      <w:r w:rsidRPr="00DA7395">
        <w:rPr>
          <w:i/>
        </w:rPr>
        <w:t>co</w:t>
      </w:r>
      <w:proofErr w:type="spellEnd"/>
      <w:r w:rsidRPr="00DA7395">
        <w:t>”</w:t>
      </w:r>
    </w:p>
    <w:p w:rsidR="00645E13" w:rsidRDefault="00645E13">
      <w:pPr>
        <w:spacing w:line="240" w:lineRule="auto"/>
      </w:pPr>
      <w:r>
        <w:br w:type="page"/>
      </w:r>
    </w:p>
    <w:p w:rsidR="002E17C5" w:rsidRPr="00C71878" w:rsidRDefault="00D61620" w:rsidP="00D85D4C">
      <w:pPr>
        <w:pStyle w:val="Tablaref"/>
        <w:rPr>
          <w:lang w:val="en-US"/>
        </w:rPr>
      </w:pPr>
      <w:bookmarkStart w:id="178" w:name="_Ref9434121"/>
      <w:bookmarkStart w:id="179" w:name="_Toc7014545"/>
      <w:bookmarkStart w:id="180" w:name="_Toc8668741"/>
      <w:r>
        <w:lastRenderedPageBreak/>
        <w:t xml:space="preserve">Tabla </w:t>
      </w:r>
      <w:r w:rsidR="003C0126">
        <w:fldChar w:fldCharType="begin"/>
      </w:r>
      <w:r w:rsidR="003C0126">
        <w:instrText xml:space="preserve"> SEQ Tabla \* ARABIC </w:instrText>
      </w:r>
      <w:r w:rsidR="003C0126">
        <w:fldChar w:fldCharType="separate"/>
      </w:r>
      <w:r w:rsidR="005D6A16">
        <w:rPr>
          <w:noProof/>
        </w:rPr>
        <w:t>19</w:t>
      </w:r>
      <w:r w:rsidR="003C0126">
        <w:rPr>
          <w:noProof/>
        </w:rPr>
        <w:fldChar w:fldCharType="end"/>
      </w:r>
      <w:bookmarkEnd w:id="178"/>
      <w:r>
        <w:t xml:space="preserve">. </w:t>
      </w:r>
      <w:r w:rsidR="002E17C5" w:rsidRPr="00C71878">
        <w:rPr>
          <w:lang w:val="en-US"/>
        </w:rPr>
        <w:t xml:space="preserve">Datasheet - Jinan </w:t>
      </w:r>
      <w:proofErr w:type="spellStart"/>
      <w:r w:rsidR="002E17C5" w:rsidRPr="00C71878">
        <w:rPr>
          <w:lang w:val="en-US"/>
        </w:rPr>
        <w:t>Jinli</w:t>
      </w:r>
      <w:proofErr w:type="spellEnd"/>
      <w:r w:rsidR="002E17C5" w:rsidRPr="00C71878">
        <w:rPr>
          <w:lang w:val="en-US"/>
        </w:rPr>
        <w:t xml:space="preserve"> hydraulic machinery co</w:t>
      </w:r>
      <w:bookmarkEnd w:id="179"/>
      <w:bookmarkEnd w:id="180"/>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4</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0 - 24,5</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8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5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9,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463417168"/>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723CD2"/>
    <w:p w:rsidR="002E17C5" w:rsidRDefault="002E17C5" w:rsidP="00723CD2">
      <w:r w:rsidRPr="00DA7395">
        <w:t xml:space="preserve">En la </w:t>
      </w:r>
      <w:r w:rsidR="00645E13">
        <w:fldChar w:fldCharType="begin"/>
      </w:r>
      <w:r w:rsidR="00645E13">
        <w:instrText xml:space="preserve"> REF _Ref9434209 \h </w:instrText>
      </w:r>
      <w:r w:rsidR="00645E13">
        <w:fldChar w:fldCharType="separate"/>
      </w:r>
      <w:r w:rsidR="00BF268F">
        <w:t xml:space="preserve">Tabla </w:t>
      </w:r>
      <w:r w:rsidR="00BF268F">
        <w:rPr>
          <w:noProof/>
        </w:rPr>
        <w:t>20</w:t>
      </w:r>
      <w:r w:rsidR="00645E13">
        <w:fldChar w:fldCharType="end"/>
      </w:r>
      <w:r w:rsidRPr="00DA7395">
        <w:t>, se presenta la caracterización para el producto ofrecido por la empresa “</w:t>
      </w:r>
      <w:r w:rsidRPr="00DA7395">
        <w:rPr>
          <w:i/>
        </w:rPr>
        <w:t>Hong-</w:t>
      </w:r>
      <w:proofErr w:type="spellStart"/>
      <w:r w:rsidRPr="00DA7395">
        <w:rPr>
          <w:i/>
        </w:rPr>
        <w:t>Jiu</w:t>
      </w:r>
      <w:proofErr w:type="spellEnd"/>
      <w:r w:rsidRPr="00DA7395">
        <w:rPr>
          <w:i/>
        </w:rPr>
        <w:t xml:space="preserve"> </w:t>
      </w:r>
      <w:proofErr w:type="spellStart"/>
      <w:r w:rsidRPr="00DA7395">
        <w:rPr>
          <w:i/>
        </w:rPr>
        <w:t>Jiu</w:t>
      </w:r>
      <w:proofErr w:type="spellEnd"/>
      <w:r w:rsidRPr="00DA7395">
        <w:rPr>
          <w:i/>
        </w:rPr>
        <w:t xml:space="preserve"> Road Parking</w:t>
      </w:r>
      <w:r w:rsidRPr="00DA7395">
        <w:t>”</w:t>
      </w:r>
    </w:p>
    <w:p w:rsidR="00645E13" w:rsidRPr="00DA7395" w:rsidRDefault="00645E13" w:rsidP="00723CD2"/>
    <w:p w:rsidR="002E17C5" w:rsidRPr="00C71878" w:rsidRDefault="00D61620" w:rsidP="00D85D4C">
      <w:pPr>
        <w:pStyle w:val="Tablaref"/>
        <w:rPr>
          <w:lang w:val="en-US"/>
        </w:rPr>
      </w:pPr>
      <w:bookmarkStart w:id="181" w:name="_Ref9434209"/>
      <w:bookmarkStart w:id="182" w:name="_Toc7014546"/>
      <w:bookmarkStart w:id="183" w:name="_Toc8668742"/>
      <w:r>
        <w:t xml:space="preserve">Tabla </w:t>
      </w:r>
      <w:r w:rsidR="003C0126">
        <w:fldChar w:fldCharType="begin"/>
      </w:r>
      <w:r w:rsidR="003C0126">
        <w:instrText xml:space="preserve"> SEQ Tabla \* ARABIC </w:instrText>
      </w:r>
      <w:r w:rsidR="003C0126">
        <w:fldChar w:fldCharType="separate"/>
      </w:r>
      <w:r w:rsidR="005D6A16">
        <w:rPr>
          <w:noProof/>
        </w:rPr>
        <w:t>20</w:t>
      </w:r>
      <w:r w:rsidR="003C0126">
        <w:rPr>
          <w:noProof/>
        </w:rPr>
        <w:fldChar w:fldCharType="end"/>
      </w:r>
      <w:bookmarkEnd w:id="181"/>
      <w:r w:rsidRPr="00C71878">
        <w:rPr>
          <w:lang w:val="en-US"/>
        </w:rPr>
        <w:t>.</w:t>
      </w:r>
      <w:r w:rsidR="002E17C5" w:rsidRPr="00C71878">
        <w:rPr>
          <w:lang w:val="en-US"/>
        </w:rPr>
        <w:t>Datasheet – Hong-Jiu Jiu Road Parking</w:t>
      </w:r>
      <w:bookmarkEnd w:id="182"/>
      <w:bookmarkEnd w:id="183"/>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8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3,4 - 32,7</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3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7,5 - 15</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645E13" w:rsidRDefault="002E17C5" w:rsidP="00645E13">
      <w:pPr>
        <w:pStyle w:val="fuenteref"/>
      </w:pPr>
      <w:r w:rsidRPr="00DA7395">
        <w:t xml:space="preserve">Fuente: Adaptado de </w:t>
      </w:r>
      <w:sdt>
        <w:sdtPr>
          <w:id w:val="-723291156"/>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00645E13">
        <w:br w:type="page"/>
      </w:r>
    </w:p>
    <w:p w:rsidR="002E17C5" w:rsidRPr="00DA7395" w:rsidRDefault="002E17C5" w:rsidP="00723CD2">
      <w:r w:rsidRPr="00DA7395">
        <w:lastRenderedPageBreak/>
        <w:t xml:space="preserve">Por </w:t>
      </w:r>
      <w:r w:rsidR="00723CD2" w:rsidRPr="00DA7395">
        <w:t>último,</w:t>
      </w:r>
      <w:r w:rsidRPr="00DA7395">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fldChar w:fldCharType="begin"/>
      </w:r>
      <w:r w:rsidR="00723CD2">
        <w:instrText xml:space="preserve"> REF _Ref9434291 \h </w:instrText>
      </w:r>
      <w:r w:rsidR="00723CD2">
        <w:fldChar w:fldCharType="separate"/>
      </w:r>
      <w:r w:rsidR="00BF268F">
        <w:t xml:space="preserve">Figura </w:t>
      </w:r>
      <w:r w:rsidR="00BF268F">
        <w:rPr>
          <w:noProof/>
        </w:rPr>
        <w:t>23</w:t>
      </w:r>
      <w:r w:rsidR="00723CD2">
        <w:fldChar w:fldCharType="end"/>
      </w:r>
      <w:r w:rsidRPr="00DA7395">
        <w:t xml:space="preserve">, se observan las dimensiones máximas, </w:t>
      </w:r>
      <w:r w:rsidR="00EE1585">
        <w:t>que fueron tomadas para dicho análisis.</w:t>
      </w: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457BCD0D" wp14:editId="39763E72">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783300" cy="2745969"/>
                    </a:xfrm>
                    <a:prstGeom prst="rect">
                      <a:avLst/>
                    </a:prstGeom>
                  </pic:spPr>
                </pic:pic>
              </a:graphicData>
            </a:graphic>
          </wp:inline>
        </w:drawing>
      </w:r>
    </w:p>
    <w:p w:rsidR="002E17C5" w:rsidRPr="00DA7395" w:rsidRDefault="00B97DC0" w:rsidP="00D85D4C">
      <w:pPr>
        <w:pStyle w:val="fuenteref"/>
      </w:pPr>
      <w:bookmarkStart w:id="184" w:name="_Ref9434291"/>
      <w:r>
        <w:t xml:space="preserve">Figura </w:t>
      </w:r>
      <w:r w:rsidR="003C0126">
        <w:fldChar w:fldCharType="begin"/>
      </w:r>
      <w:r w:rsidR="003C0126">
        <w:instrText xml:space="preserve"> SEQ Figura \* ARABIC </w:instrText>
      </w:r>
      <w:r w:rsidR="003C0126">
        <w:fldChar w:fldCharType="separate"/>
      </w:r>
      <w:r w:rsidR="00BF268F">
        <w:rPr>
          <w:noProof/>
        </w:rPr>
        <w:t>23</w:t>
      </w:r>
      <w:r w:rsidR="003C0126">
        <w:rPr>
          <w:noProof/>
        </w:rPr>
        <w:fldChar w:fldCharType="end"/>
      </w:r>
      <w:bookmarkEnd w:id="184"/>
      <w:r>
        <w:t xml:space="preserve">. </w:t>
      </w:r>
      <w:r w:rsidRPr="00DA7395">
        <w:t>Dimensiones máximas permitidas para el vehículo.</w:t>
      </w:r>
    </w:p>
    <w:p w:rsidR="002E17C5" w:rsidRPr="00DA7395" w:rsidRDefault="002E17C5" w:rsidP="00D85D4C">
      <w:pPr>
        <w:pStyle w:val="fuenteref"/>
      </w:pPr>
      <w:r w:rsidRPr="00DA7395">
        <w:t xml:space="preserve">Fuente: </w:t>
      </w:r>
      <w:sdt>
        <w:sdtPr>
          <w:id w:val="-684130054"/>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2E17C5">
      <w:pPr>
        <w:ind w:left="454"/>
      </w:pPr>
    </w:p>
    <w:p w:rsidR="002E17C5" w:rsidRDefault="002E17C5" w:rsidP="00EE1585">
      <w:r w:rsidRPr="00DA7395">
        <w:t xml:space="preserve">Por lo anterior, se decidió realizar un comparativo de los vehículos más vendidos en Colombia. A continuación, </w:t>
      </w:r>
      <w:r w:rsidR="00EE1585">
        <w:t xml:space="preserve">en la </w:t>
      </w:r>
      <w:r w:rsidR="00EE1585">
        <w:fldChar w:fldCharType="begin"/>
      </w:r>
      <w:r w:rsidR="00EE1585">
        <w:instrText xml:space="preserve"> REF _Ref9434949 \h </w:instrText>
      </w:r>
      <w:r w:rsidR="00EE1585">
        <w:fldChar w:fldCharType="separate"/>
      </w:r>
      <w:r w:rsidR="00BF268F">
        <w:t xml:space="preserve">Figura </w:t>
      </w:r>
      <w:r w:rsidR="00BF268F">
        <w:rPr>
          <w:noProof/>
        </w:rPr>
        <w:t>24</w:t>
      </w:r>
      <w:r w:rsidR="00EE1585">
        <w:fldChar w:fldCharType="end"/>
      </w:r>
      <w:r w:rsidR="00EE1585">
        <w:t xml:space="preserve">, </w:t>
      </w:r>
      <w:r w:rsidRPr="00DA7395">
        <w:t xml:space="preserve">se relacionan las dimensiones de los 8 vehículos que presentan mayor venta en Colombia a enero de 2019 </w:t>
      </w:r>
      <w:sdt>
        <w:sdtPr>
          <w:id w:val="1241065124"/>
          <w:citation/>
        </w:sdtPr>
        <w:sdtContent>
          <w:r w:rsidRPr="00DA7395">
            <w:fldChar w:fldCharType="begin"/>
          </w:r>
          <w:r w:rsidRPr="00DA7395">
            <w:instrText xml:space="preserve">CITATION Com15 \l 3082 </w:instrText>
          </w:r>
          <w:r w:rsidRPr="00DA7395">
            <w:fldChar w:fldCharType="separate"/>
          </w:r>
          <w:r w:rsidR="00BF268F" w:rsidRPr="00BF268F">
            <w:rPr>
              <w:noProof/>
            </w:rPr>
            <w:t>(Comite automotor colombiano - ANDI - FENALCO, 2019)</w:t>
          </w:r>
          <w:r w:rsidRPr="00DA7395">
            <w:fldChar w:fldCharType="end"/>
          </w:r>
        </w:sdtContent>
      </w:sdt>
      <w:r w:rsidRPr="00DA7395">
        <w:t xml:space="preserve">. </w:t>
      </w:r>
    </w:p>
    <w:p w:rsidR="00EE1585" w:rsidRDefault="00EE1585" w:rsidP="00EE1585">
      <w:r>
        <w:t>Dentro del top de vehículos vendidos se encuentran:</w:t>
      </w:r>
    </w:p>
    <w:p w:rsidR="00EE1585" w:rsidRDefault="00EE1585" w:rsidP="001619E4">
      <w:pPr>
        <w:pStyle w:val="Prrafodelista"/>
        <w:numPr>
          <w:ilvl w:val="0"/>
          <w:numId w:val="61"/>
        </w:numPr>
      </w:pPr>
      <w:r>
        <w:t xml:space="preserve">Renault </w:t>
      </w:r>
      <w:proofErr w:type="spellStart"/>
      <w:r>
        <w:t>Stepway</w:t>
      </w:r>
      <w:proofErr w:type="spellEnd"/>
    </w:p>
    <w:p w:rsidR="00EE1585" w:rsidRDefault="00EE1585" w:rsidP="001619E4">
      <w:pPr>
        <w:pStyle w:val="Prrafodelista"/>
        <w:numPr>
          <w:ilvl w:val="0"/>
          <w:numId w:val="61"/>
        </w:numPr>
      </w:pPr>
      <w:r>
        <w:t>Renault Duster</w:t>
      </w:r>
    </w:p>
    <w:p w:rsidR="00EE1585" w:rsidRDefault="00EE1585" w:rsidP="001619E4">
      <w:pPr>
        <w:pStyle w:val="Prrafodelista"/>
        <w:numPr>
          <w:ilvl w:val="0"/>
          <w:numId w:val="61"/>
        </w:numPr>
      </w:pPr>
      <w:r>
        <w:t xml:space="preserve">Chevrolet </w:t>
      </w:r>
      <w:proofErr w:type="spellStart"/>
      <w:r>
        <w:t>Spark</w:t>
      </w:r>
      <w:proofErr w:type="spellEnd"/>
    </w:p>
    <w:p w:rsidR="00EE1585" w:rsidRDefault="00EE1585" w:rsidP="001619E4">
      <w:pPr>
        <w:pStyle w:val="Prrafodelista"/>
        <w:numPr>
          <w:ilvl w:val="0"/>
          <w:numId w:val="61"/>
        </w:numPr>
      </w:pPr>
      <w:r>
        <w:t>Renault Sandero</w:t>
      </w:r>
    </w:p>
    <w:p w:rsidR="00EE1585" w:rsidRDefault="00EE1585" w:rsidP="001619E4">
      <w:pPr>
        <w:pStyle w:val="Prrafodelista"/>
        <w:numPr>
          <w:ilvl w:val="0"/>
          <w:numId w:val="61"/>
        </w:numPr>
      </w:pPr>
      <w:r>
        <w:t>Renault Logan</w:t>
      </w:r>
    </w:p>
    <w:p w:rsidR="00EE1585" w:rsidRDefault="00EE1585" w:rsidP="001619E4">
      <w:pPr>
        <w:pStyle w:val="Prrafodelista"/>
        <w:numPr>
          <w:ilvl w:val="0"/>
          <w:numId w:val="61"/>
        </w:numPr>
      </w:pPr>
      <w:r>
        <w:t xml:space="preserve">Kia </w:t>
      </w:r>
      <w:proofErr w:type="spellStart"/>
      <w:r>
        <w:t>Picanto</w:t>
      </w:r>
      <w:proofErr w:type="spellEnd"/>
    </w:p>
    <w:p w:rsidR="00EE1585" w:rsidRDefault="00EE1585" w:rsidP="001619E4">
      <w:pPr>
        <w:pStyle w:val="Prrafodelista"/>
        <w:numPr>
          <w:ilvl w:val="0"/>
          <w:numId w:val="61"/>
        </w:numPr>
      </w:pPr>
      <w:r>
        <w:t>Mazda 2</w:t>
      </w:r>
    </w:p>
    <w:p w:rsidR="00EE1585" w:rsidRDefault="00EE1585" w:rsidP="001619E4">
      <w:pPr>
        <w:pStyle w:val="Prrafodelista"/>
        <w:numPr>
          <w:ilvl w:val="0"/>
          <w:numId w:val="61"/>
        </w:numPr>
        <w:spacing w:line="240" w:lineRule="auto"/>
      </w:pPr>
      <w:r>
        <w:t>Nissan March</w:t>
      </w:r>
      <w:r>
        <w:br w:type="page"/>
      </w:r>
    </w:p>
    <w:p w:rsidR="00B97DC0" w:rsidRDefault="002E17C5" w:rsidP="00B97DC0">
      <w:pPr>
        <w:pStyle w:val="Fig"/>
        <w:keepNext/>
      </w:pPr>
      <w:r w:rsidRPr="00DA7395">
        <w:rPr>
          <w:noProof/>
          <w:color w:val="auto"/>
          <w:lang w:val="es-ES_tradnl"/>
        </w:rPr>
        <w:lastRenderedPageBreak/>
        <w:drawing>
          <wp:inline distT="0" distB="0" distL="0" distR="0" wp14:anchorId="08466346" wp14:editId="0F5B2F54">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279556" cy="7221595"/>
                    </a:xfrm>
                    <a:prstGeom prst="rect">
                      <a:avLst/>
                    </a:prstGeom>
                  </pic:spPr>
                </pic:pic>
              </a:graphicData>
            </a:graphic>
          </wp:inline>
        </w:drawing>
      </w:r>
    </w:p>
    <w:p w:rsidR="002E17C5" w:rsidRPr="00DA7395" w:rsidRDefault="00B97DC0" w:rsidP="00D85D4C">
      <w:pPr>
        <w:pStyle w:val="fuenteref"/>
      </w:pPr>
      <w:bookmarkStart w:id="185" w:name="_Ref9434949"/>
      <w:r>
        <w:t xml:space="preserve">Figura </w:t>
      </w:r>
      <w:r w:rsidR="003C0126">
        <w:fldChar w:fldCharType="begin"/>
      </w:r>
      <w:r w:rsidR="003C0126">
        <w:instrText xml:space="preserve"> SEQ Figura \* ARABIC </w:instrText>
      </w:r>
      <w:r w:rsidR="003C0126">
        <w:fldChar w:fldCharType="separate"/>
      </w:r>
      <w:r w:rsidR="00BF268F">
        <w:rPr>
          <w:noProof/>
        </w:rPr>
        <w:t>24</w:t>
      </w:r>
      <w:r w:rsidR="003C0126">
        <w:rPr>
          <w:noProof/>
        </w:rPr>
        <w:fldChar w:fldCharType="end"/>
      </w:r>
      <w:bookmarkEnd w:id="185"/>
      <w:r>
        <w:t xml:space="preserve">. </w:t>
      </w:r>
      <w:r w:rsidRPr="00DA7395">
        <w:t>Dimensiones de los 8 vehículos más vendidos en Colombia 201</w:t>
      </w:r>
      <w:r>
        <w:t>8</w:t>
      </w:r>
    </w:p>
    <w:p w:rsidR="002E17C5" w:rsidRPr="00DA7395" w:rsidRDefault="002E17C5" w:rsidP="00D85D4C">
      <w:pPr>
        <w:pStyle w:val="fuenteref"/>
      </w:pPr>
      <w:r w:rsidRPr="00DA7395">
        <w:t xml:space="preserve">Fuentes: </w:t>
      </w:r>
      <w:sdt>
        <w:sdtPr>
          <w:id w:val="-2037177673"/>
          <w:citation/>
        </w:sdtPr>
        <w:sdtContent>
          <w:r w:rsidRPr="00DA7395">
            <w:fldChar w:fldCharType="begin"/>
          </w:r>
          <w:r w:rsidRPr="00DA7395">
            <w:instrText xml:space="preserve">CITATION aut \l 3082 </w:instrText>
          </w:r>
          <w:r w:rsidRPr="00DA7395">
            <w:fldChar w:fldCharType="separate"/>
          </w:r>
          <w:r w:rsidR="00BF268F" w:rsidRPr="00BF268F">
            <w:rPr>
              <w:noProof/>
            </w:rPr>
            <w:t>(medidasdecoches.com, s.f.)</w:t>
          </w:r>
          <w:r w:rsidRPr="00DA7395">
            <w:fldChar w:fldCharType="end"/>
          </w:r>
        </w:sdtContent>
      </w:sdt>
      <w:r w:rsidRPr="00DA7395">
        <w:t xml:space="preserve"> </w:t>
      </w:r>
      <w:sdt>
        <w:sdtPr>
          <w:id w:val="-881322496"/>
          <w:citation/>
        </w:sdtPr>
        <w:sdtContent>
          <w:r w:rsidRPr="00DA7395">
            <w:fldChar w:fldCharType="begin"/>
          </w:r>
          <w:r w:rsidRPr="00DA7395">
            <w:instrText xml:space="preserve">CITATION Has \l 3082 </w:instrText>
          </w:r>
          <w:r w:rsidRPr="00DA7395">
            <w:fldChar w:fldCharType="separate"/>
          </w:r>
          <w:r w:rsidR="00BF268F" w:rsidRPr="00BF268F">
            <w:rPr>
              <w:noProof/>
            </w:rPr>
            <w:t>(Automoviles Colombia)</w:t>
          </w:r>
          <w:r w:rsidRPr="00DA7395">
            <w:fldChar w:fldCharType="end"/>
          </w:r>
        </w:sdtContent>
      </w:sdt>
    </w:p>
    <w:p w:rsidR="00C63B9E" w:rsidRDefault="00C63B9E">
      <w:pPr>
        <w:spacing w:line="240" w:lineRule="auto"/>
      </w:pPr>
      <w:r>
        <w:br w:type="page"/>
      </w:r>
    </w:p>
    <w:p w:rsidR="002E17C5" w:rsidRPr="00DA7395" w:rsidRDefault="002E17C5" w:rsidP="00C63B9E">
      <w:r w:rsidRPr="00DA7395">
        <w:lastRenderedPageBreak/>
        <w:t xml:space="preserve">Ninguno de los vehículos mostrados en la </w:t>
      </w:r>
      <w:r w:rsidR="00C63B9E">
        <w:fldChar w:fldCharType="begin"/>
      </w:r>
      <w:r w:rsidR="00C63B9E">
        <w:instrText xml:space="preserve"> REF _Ref9434949 \h </w:instrText>
      </w:r>
      <w:r w:rsidR="00C63B9E">
        <w:fldChar w:fldCharType="separate"/>
      </w:r>
      <w:r w:rsidR="00BF268F">
        <w:t xml:space="preserve">Figura </w:t>
      </w:r>
      <w:r w:rsidR="00BF268F">
        <w:rPr>
          <w:noProof/>
        </w:rPr>
        <w:t>24</w:t>
      </w:r>
      <w:r w:rsidR="00C63B9E">
        <w:fldChar w:fldCharType="end"/>
      </w:r>
      <w:r w:rsidRPr="00DA7395">
        <w:t>, supera las dimensiones máximas recomendadas.</w:t>
      </w:r>
    </w:p>
    <w:p w:rsidR="002E17C5" w:rsidRPr="00DA7395" w:rsidRDefault="002E17C5" w:rsidP="00C63B9E"/>
    <w:p w:rsidR="002E17C5" w:rsidRPr="00C63B9E" w:rsidRDefault="00C63B9E" w:rsidP="00C63B9E">
      <w:pPr>
        <w:pStyle w:val="Ttulo3"/>
      </w:pPr>
      <w:bookmarkStart w:id="186" w:name="_Toc7014475"/>
      <w:bookmarkStart w:id="187" w:name="_Toc8668676"/>
      <w:r>
        <w:t>m</w:t>
      </w:r>
      <w:r w:rsidR="002E17C5" w:rsidRPr="00C63B9E">
        <w:t>apa de procesos de la organización con el proyecto implementado</w:t>
      </w:r>
      <w:bookmarkEnd w:id="186"/>
      <w:bookmarkEnd w:id="187"/>
    </w:p>
    <w:p w:rsidR="002E17C5" w:rsidRPr="00DA7395" w:rsidRDefault="002E17C5" w:rsidP="00C63B9E"/>
    <w:p w:rsidR="002E17C5" w:rsidRPr="00DA7395" w:rsidRDefault="002E17C5" w:rsidP="00C63B9E">
      <w:r w:rsidRPr="00DA7395">
        <w:t>En la</w:t>
      </w:r>
      <w:r w:rsidR="00C63B9E">
        <w:t xml:space="preserve"> </w:t>
      </w:r>
      <w:r w:rsidR="00C63B9E">
        <w:fldChar w:fldCharType="begin"/>
      </w:r>
      <w:r w:rsidR="00C63B9E">
        <w:instrText xml:space="preserve"> REF _Ref9360611 \h </w:instrText>
      </w:r>
      <w:r w:rsidR="00C63B9E">
        <w:fldChar w:fldCharType="separate"/>
      </w:r>
      <w:r w:rsidR="00BF268F" w:rsidRPr="001014E2">
        <w:t xml:space="preserve">Figura </w:t>
      </w:r>
      <w:r w:rsidR="00BF268F">
        <w:rPr>
          <w:noProof/>
        </w:rPr>
        <w:t>2</w:t>
      </w:r>
      <w:r w:rsidR="00C63B9E">
        <w:fldChar w:fldCharType="end"/>
      </w:r>
      <w:r w:rsidRPr="00DA7395">
        <w:t>, se detalla el mapa de procesos de la organización.</w:t>
      </w:r>
    </w:p>
    <w:p w:rsidR="002E17C5" w:rsidRPr="00DA7395" w:rsidRDefault="002E17C5" w:rsidP="00C63B9E"/>
    <w:p w:rsidR="002E17C5" w:rsidRPr="00C63B9E" w:rsidRDefault="00C63B9E" w:rsidP="00C63B9E">
      <w:pPr>
        <w:pStyle w:val="Ttulo3"/>
      </w:pPr>
      <w:bookmarkStart w:id="188" w:name="_Toc7014476"/>
      <w:bookmarkStart w:id="189" w:name="_Toc8668677"/>
      <w:r>
        <w:t>t</w:t>
      </w:r>
      <w:r w:rsidR="002E17C5" w:rsidRPr="00C63B9E">
        <w:t>écnicas de predicción (cuantitativa, cualitativa) para la producción de bien y la oferta de servicios generados por el proyecto</w:t>
      </w:r>
      <w:bookmarkEnd w:id="188"/>
      <w:bookmarkEnd w:id="189"/>
      <w:r>
        <w:t>.</w:t>
      </w:r>
    </w:p>
    <w:p w:rsidR="002E17C5" w:rsidRPr="00DA7395" w:rsidRDefault="002E17C5" w:rsidP="002E17C5"/>
    <w:p w:rsidR="002E17C5" w:rsidRPr="00DA7395" w:rsidRDefault="002E17C5" w:rsidP="002E17C5">
      <w:r w:rsidRPr="00DA7395">
        <w:t xml:space="preserve">En el numeral </w:t>
      </w:r>
      <w:r w:rsidR="00C63B9E">
        <w:fldChar w:fldCharType="begin"/>
      </w:r>
      <w:r w:rsidR="00C63B9E">
        <w:instrText xml:space="preserve"> REF _Ref9435174 \r \h </w:instrText>
      </w:r>
      <w:r w:rsidR="00C63B9E">
        <w:fldChar w:fldCharType="separate"/>
      </w:r>
      <w:r w:rsidR="00BF268F">
        <w:t>1.3.1</w:t>
      </w:r>
      <w:r w:rsidR="00C63B9E">
        <w:fldChar w:fldCharType="end"/>
      </w:r>
      <w:r w:rsidRPr="00DA7395">
        <w:t>, se describen la</w:t>
      </w:r>
      <w:r w:rsidR="00B97DC0">
        <w:t>s</w:t>
      </w:r>
      <w:r w:rsidRPr="00DA7395">
        <w:t xml:space="preserve"> técnicas de predicción para el proyecto.</w:t>
      </w:r>
    </w:p>
    <w:p w:rsidR="002E17C5" w:rsidRPr="00DA7395" w:rsidRDefault="002E17C5" w:rsidP="002E17C5"/>
    <w:p w:rsidR="002E17C5" w:rsidRPr="00C63B9E" w:rsidRDefault="002E17C5" w:rsidP="00C63B9E">
      <w:pPr>
        <w:pStyle w:val="Ttulo2"/>
      </w:pPr>
      <w:bookmarkStart w:id="190" w:name="_Toc7014477"/>
      <w:bookmarkStart w:id="191" w:name="_Toc8668678"/>
      <w:r w:rsidRPr="00C63B9E">
        <w:t xml:space="preserve">Estudio </w:t>
      </w:r>
      <w:r w:rsidR="00C63B9E">
        <w:t>e</w:t>
      </w:r>
      <w:r w:rsidRPr="00C63B9E">
        <w:t>conómico-financiero</w:t>
      </w:r>
      <w:bookmarkEnd w:id="190"/>
      <w:bookmarkEnd w:id="191"/>
    </w:p>
    <w:p w:rsidR="002E17C5" w:rsidRPr="00DA7395" w:rsidRDefault="002E17C5" w:rsidP="00C63B9E"/>
    <w:p w:rsidR="002E17C5" w:rsidRPr="00DA7395" w:rsidRDefault="002E17C5" w:rsidP="00C63B9E">
      <w:r w:rsidRPr="00DA7395">
        <w:t>Para justificar la viabilidad del proyecto, se toma como base el presupuesto, flujo de caja del proyecto, y retorno de inversión.</w:t>
      </w:r>
    </w:p>
    <w:p w:rsidR="002E17C5" w:rsidRPr="00DA7395" w:rsidRDefault="002E17C5" w:rsidP="00C63B9E"/>
    <w:p w:rsidR="002E17C5" w:rsidRPr="00C63B9E" w:rsidRDefault="00C63B9E" w:rsidP="00C63B9E">
      <w:pPr>
        <w:pStyle w:val="Ttulo3"/>
      </w:pPr>
      <w:bookmarkStart w:id="192" w:name="_Toc7014478"/>
      <w:bookmarkStart w:id="193" w:name="_Toc8668679"/>
      <w:r>
        <w:t>e</w:t>
      </w:r>
      <w:r w:rsidR="002E17C5" w:rsidRPr="00C63B9E">
        <w:t>stimación de Costos de inversión del proyecto</w:t>
      </w:r>
      <w:bookmarkEnd w:id="192"/>
      <w:bookmarkEnd w:id="193"/>
      <w:r>
        <w:t>.</w:t>
      </w:r>
    </w:p>
    <w:p w:rsidR="002E17C5" w:rsidRPr="00DA7395" w:rsidRDefault="002E17C5" w:rsidP="00C63B9E"/>
    <w:p w:rsidR="002E17C5" w:rsidRPr="00DA7395" w:rsidRDefault="002E17C5" w:rsidP="00C63B9E">
      <w:r w:rsidRPr="00DA7395">
        <w:t>Para la estimación de costos se toman como referencia los paquetes de trabajo de la EDT, la estimación de recursos, estimación de costos y presupuesto del proyecto para definir finalmente las reservas de contingencia y de gestión.</w:t>
      </w:r>
    </w:p>
    <w:p w:rsidR="002E17C5" w:rsidRPr="00DA7395" w:rsidRDefault="002E17C5" w:rsidP="00C63B9E"/>
    <w:p w:rsidR="002E17C5" w:rsidRPr="00C63B9E" w:rsidRDefault="00C63B9E" w:rsidP="00C63B9E">
      <w:pPr>
        <w:pStyle w:val="Ttulo4"/>
      </w:pPr>
      <w:r>
        <w:t>e</w:t>
      </w:r>
      <w:r w:rsidR="002E17C5" w:rsidRPr="00C63B9E">
        <w:t>structura de desagregación del trabajo.</w:t>
      </w:r>
    </w:p>
    <w:p w:rsidR="002E17C5" w:rsidRPr="00DA7395" w:rsidRDefault="002E17C5" w:rsidP="00C63B9E"/>
    <w:p w:rsidR="00C63B9E" w:rsidRDefault="002E17C5" w:rsidP="00C63B9E">
      <w:r w:rsidRPr="00DA7395">
        <w:t xml:space="preserve">En la </w:t>
      </w:r>
      <w:r w:rsidR="00C63B9E">
        <w:fldChar w:fldCharType="begin"/>
      </w:r>
      <w:r w:rsidR="00C63B9E">
        <w:instrText xml:space="preserve"> REF _Ref9435278 \h </w:instrText>
      </w:r>
      <w:r w:rsidR="00C63B9E">
        <w:fldChar w:fldCharType="separate"/>
      </w:r>
      <w:r w:rsidR="00BF268F">
        <w:t xml:space="preserve">Figura </w:t>
      </w:r>
      <w:r w:rsidR="00BF268F">
        <w:rPr>
          <w:noProof/>
        </w:rPr>
        <w:t>25</w:t>
      </w:r>
      <w:r w:rsidR="00C63B9E">
        <w:fldChar w:fldCharType="end"/>
      </w:r>
      <w:r w:rsidRPr="00DA7395">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br w:type="page"/>
      </w:r>
    </w:p>
    <w:p w:rsidR="00633462" w:rsidRDefault="00633462" w:rsidP="00633462">
      <w:pPr>
        <w:pStyle w:val="Fig"/>
        <w:keepNext/>
      </w:pPr>
      <w:r w:rsidRPr="00DA7395">
        <w:rPr>
          <w:noProof/>
          <w:color w:val="auto"/>
          <w:lang w:val="es-ES_tradnl"/>
        </w:rPr>
        <w:lastRenderedPageBreak/>
        <w:drawing>
          <wp:inline distT="0" distB="0" distL="0" distR="0" wp14:anchorId="0242BAD6" wp14:editId="550653EC">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219575" cy="7600950"/>
                    </a:xfrm>
                    <a:prstGeom prst="rect">
                      <a:avLst/>
                    </a:prstGeom>
                  </pic:spPr>
                </pic:pic>
              </a:graphicData>
            </a:graphic>
          </wp:inline>
        </w:drawing>
      </w:r>
    </w:p>
    <w:p w:rsidR="00633462" w:rsidRPr="00DA7395" w:rsidRDefault="00633462" w:rsidP="00633462">
      <w:pPr>
        <w:pStyle w:val="fuenteref"/>
      </w:pPr>
      <w:bookmarkStart w:id="194" w:name="_Ref9435278"/>
      <w:r>
        <w:t xml:space="preserve">Figura </w:t>
      </w:r>
      <w:r w:rsidR="003C0126">
        <w:fldChar w:fldCharType="begin"/>
      </w:r>
      <w:r w:rsidR="003C0126">
        <w:instrText xml:space="preserve"> SEQ Figura \* ARABIC </w:instrText>
      </w:r>
      <w:r w:rsidR="003C0126">
        <w:fldChar w:fldCharType="separate"/>
      </w:r>
      <w:r w:rsidR="00BF268F">
        <w:rPr>
          <w:noProof/>
        </w:rPr>
        <w:t>25</w:t>
      </w:r>
      <w:r w:rsidR="003C0126">
        <w:rPr>
          <w:noProof/>
        </w:rPr>
        <w:fldChar w:fldCharType="end"/>
      </w:r>
      <w:bookmarkEnd w:id="194"/>
      <w:r>
        <w:t xml:space="preserve">. </w:t>
      </w:r>
      <w:r w:rsidRPr="00DA7395">
        <w:t>Estructura de desagregación de trabajo hasta nivel 4.</w:t>
      </w:r>
    </w:p>
    <w:p w:rsidR="00633462" w:rsidRDefault="00633462" w:rsidP="00633462">
      <w:pPr>
        <w:pStyle w:val="fuenteref"/>
      </w:pPr>
      <w:r w:rsidRPr="00DA7395">
        <w:t>Fuente: Construcción de los autores</w:t>
      </w:r>
      <w:r>
        <w:br w:type="page"/>
      </w:r>
    </w:p>
    <w:p w:rsidR="002E17C5" w:rsidRPr="00DA7395" w:rsidRDefault="002E17C5" w:rsidP="002E17C5">
      <w:pPr>
        <w:ind w:left="454"/>
      </w:pPr>
      <w:r w:rsidRPr="00DA7395">
        <w:lastRenderedPageBreak/>
        <w:t xml:space="preserve">Las cuentas de control se encuentran ubicadas en el tercer nivel de la EDT donde se va a realizar el monitoreo de costos de los paquetes de trabajo, en la </w:t>
      </w:r>
      <w:r w:rsidR="00633462">
        <w:fldChar w:fldCharType="begin"/>
      </w:r>
      <w:r w:rsidR="00633462">
        <w:instrText xml:space="preserve"> REF _Ref9435398 \h </w:instrText>
      </w:r>
      <w:r w:rsidR="00633462">
        <w:fldChar w:fldCharType="separate"/>
      </w:r>
      <w:r w:rsidR="00BF268F">
        <w:t xml:space="preserve">Tabla </w:t>
      </w:r>
      <w:r w:rsidR="00BF268F">
        <w:rPr>
          <w:noProof/>
        </w:rPr>
        <w:t>21</w:t>
      </w:r>
      <w:r w:rsidR="00633462">
        <w:fldChar w:fldCharType="end"/>
      </w:r>
      <w:r w:rsidRPr="00DA7395">
        <w:t>, se listan las cuentas de control mencionadas las cuales corresponden a los paquetes en el nivel 3 de la EDT.</w:t>
      </w:r>
    </w:p>
    <w:p w:rsidR="002E17C5" w:rsidRPr="00DA7395" w:rsidRDefault="002E17C5" w:rsidP="002E17C5">
      <w:pPr>
        <w:ind w:left="454"/>
      </w:pPr>
    </w:p>
    <w:p w:rsidR="002E17C5" w:rsidRPr="00DA7395" w:rsidRDefault="00D61620" w:rsidP="00D85D4C">
      <w:pPr>
        <w:pStyle w:val="Tablaref"/>
      </w:pPr>
      <w:bookmarkStart w:id="195" w:name="_Ref9435398"/>
      <w:bookmarkStart w:id="196" w:name="_Toc7014547"/>
      <w:bookmarkStart w:id="197" w:name="_Toc8668743"/>
      <w:r>
        <w:t xml:space="preserve">Tabla </w:t>
      </w:r>
      <w:r w:rsidR="003C0126">
        <w:fldChar w:fldCharType="begin"/>
      </w:r>
      <w:r w:rsidR="003C0126">
        <w:instrText xml:space="preserve"> SEQ Tabla \* ARABIC </w:instrText>
      </w:r>
      <w:r w:rsidR="003C0126">
        <w:fldChar w:fldCharType="separate"/>
      </w:r>
      <w:r w:rsidR="005D6A16">
        <w:rPr>
          <w:noProof/>
        </w:rPr>
        <w:t>21</w:t>
      </w:r>
      <w:r w:rsidR="003C0126">
        <w:rPr>
          <w:noProof/>
        </w:rPr>
        <w:fldChar w:fldCharType="end"/>
      </w:r>
      <w:bookmarkEnd w:id="195"/>
      <w:r w:rsidRPr="00DA7395">
        <w:t>.</w:t>
      </w:r>
      <w:r w:rsidR="002E17C5" w:rsidRPr="00DA7395">
        <w:t>Cuentas de control del proyecto</w:t>
      </w:r>
      <w:bookmarkEnd w:id="196"/>
      <w:bookmarkEnd w:id="197"/>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A1282F" w:rsidTr="006D0169">
        <w:trPr>
          <w:trHeight w:val="300"/>
          <w:tblHeader/>
          <w:jc w:val="center"/>
        </w:trPr>
        <w:tc>
          <w:tcPr>
            <w:tcW w:w="840" w:type="dxa"/>
            <w:tcBorders>
              <w:top w:val="nil"/>
              <w:left w:val="nil"/>
              <w:bottom w:val="nil"/>
              <w:right w:val="nil"/>
            </w:tcBorders>
            <w:shd w:val="clear" w:color="auto" w:fill="auto"/>
            <w:noWrap/>
            <w:vAlign w:val="bottom"/>
            <w:hideMark/>
          </w:tcPr>
          <w:p w:rsidR="002E17C5" w:rsidRPr="00A1282F"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2E17C5" w:rsidRPr="00A1282F" w:rsidRDefault="002E17C5" w:rsidP="00A1282F">
            <w:pPr>
              <w:pStyle w:val="tabla"/>
            </w:pPr>
            <w:r w:rsidRPr="00A1282F">
              <w:t>Estructura de desagregación del trabajo EDT a nivel 3 de desglose</w:t>
            </w:r>
          </w:p>
        </w:tc>
      </w:tr>
      <w:tr w:rsidR="002E17C5" w:rsidRPr="00A1282F"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SISTEMA DE ESTACIONAMIENTO VERTICAL ROTATORIO AUTOMATIZADO PARA EL HOTEL BLACK TOWER PREMIUM – BOGOTÁ.</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1</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AGNÓSTIC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Requisit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Factibilidad</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2</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SEÑ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de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15"/>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3</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ADQUISI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6</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de estudi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7</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para certifica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4</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CONSTRUCCIÓN</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5</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PUESTA EN MARCH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bl>
    <w:p w:rsidR="002E17C5" w:rsidRPr="00DA7395" w:rsidRDefault="002E17C5" w:rsidP="00D85D4C">
      <w:pPr>
        <w:pStyle w:val="fuenteref"/>
      </w:pPr>
      <w:r w:rsidRPr="00DA7395">
        <w:t xml:space="preserve"> Fuente: Construcción de los autores</w:t>
      </w:r>
    </w:p>
    <w:p w:rsidR="00A1282F" w:rsidRDefault="00A1282F">
      <w:pPr>
        <w:spacing w:line="240" w:lineRule="auto"/>
      </w:pPr>
      <w:r>
        <w:br w:type="page"/>
      </w:r>
    </w:p>
    <w:p w:rsidR="00A1282F" w:rsidRDefault="00A1282F" w:rsidP="00A1282F">
      <w:pPr>
        <w:pStyle w:val="Tablaref"/>
      </w:pPr>
      <w:r>
        <w:lastRenderedPageBreak/>
        <w:fldChar w:fldCharType="begin"/>
      </w:r>
      <w:r>
        <w:instrText xml:space="preserve"> REF _Ref9435398 \h </w:instrText>
      </w:r>
      <w:r>
        <w:fldChar w:fldCharType="separate"/>
      </w:r>
      <w:r w:rsidR="00BF268F">
        <w:t xml:space="preserve">Tabla </w:t>
      </w:r>
      <w:r w:rsidR="00BF268F">
        <w:rPr>
          <w:noProof/>
        </w:rPr>
        <w:t>21</w:t>
      </w:r>
      <w:r>
        <w:fldChar w:fldCharType="end"/>
      </w:r>
      <w:r>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A1282F" w:rsidTr="004A0288">
        <w:trPr>
          <w:trHeight w:val="300"/>
          <w:tblHeader/>
          <w:jc w:val="center"/>
        </w:trPr>
        <w:tc>
          <w:tcPr>
            <w:tcW w:w="840" w:type="dxa"/>
            <w:tcBorders>
              <w:top w:val="nil"/>
              <w:left w:val="nil"/>
              <w:bottom w:val="nil"/>
              <w:right w:val="nil"/>
            </w:tcBorders>
            <w:shd w:val="clear" w:color="auto" w:fill="auto"/>
            <w:noWrap/>
            <w:vAlign w:val="bottom"/>
            <w:hideMark/>
          </w:tcPr>
          <w:p w:rsidR="00A1282F" w:rsidRPr="00A1282F"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A1282F" w:rsidRPr="00A1282F" w:rsidRDefault="00A1282F" w:rsidP="004A0288">
            <w:pPr>
              <w:pStyle w:val="tabla"/>
            </w:pPr>
            <w:r w:rsidRPr="00A1282F">
              <w:t>Estructura de desagregación del trabajo EDT a nivel 3 de desglose</w:t>
            </w:r>
          </w:p>
        </w:tc>
      </w:tr>
      <w:tr w:rsidR="00A1282F" w:rsidRPr="00A1282F"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SISTEMA DE ESTACIONAMIENTO VERTICAL ROTATORIO AUTOMATIZADO PARA EL HOTEL BLACK TOWER PREMIUM – BOGOTÁ.</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6</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GERENCIA DE PROYECT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Ini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Plane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jecu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4</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Monitoreo y control</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5</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Cierre</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7</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CASO DE NEGO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Direccionamiento estratégic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stablecimiento de la organiz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Recurso humano</w:t>
            </w:r>
          </w:p>
        </w:tc>
      </w:tr>
    </w:tbl>
    <w:p w:rsidR="004C7CA8" w:rsidRPr="00DA7395" w:rsidRDefault="004C7CA8" w:rsidP="004C7CA8">
      <w:pPr>
        <w:pStyle w:val="fuenteref"/>
      </w:pPr>
      <w:r w:rsidRPr="00DA7395">
        <w:t>Fuente: Construcción de los autores</w:t>
      </w:r>
    </w:p>
    <w:p w:rsidR="002E17C5" w:rsidRPr="00DA7395" w:rsidRDefault="002E17C5" w:rsidP="004C7CA8"/>
    <w:p w:rsidR="002E17C5" w:rsidRPr="00DA7395" w:rsidRDefault="002E17C5" w:rsidP="004C7CA8">
      <w:r w:rsidRPr="00DA7395">
        <w:t xml:space="preserve">Las cuentas de planeación corresponden al nivel 4 de la estructura de desagregación del trabajo mostrada en la </w:t>
      </w:r>
      <w:r w:rsidR="004C7CA8">
        <w:fldChar w:fldCharType="begin"/>
      </w:r>
      <w:r w:rsidR="004C7CA8">
        <w:instrText xml:space="preserve"> REF _Ref9435278 \h </w:instrText>
      </w:r>
      <w:r w:rsidR="004C7CA8">
        <w:fldChar w:fldCharType="separate"/>
      </w:r>
      <w:r w:rsidR="00BF268F">
        <w:t xml:space="preserve">Figura </w:t>
      </w:r>
      <w:r w:rsidR="00BF268F">
        <w:rPr>
          <w:noProof/>
        </w:rPr>
        <w:t>25</w:t>
      </w:r>
      <w:r w:rsidR="004C7CA8">
        <w:fldChar w:fldCharType="end"/>
      </w:r>
      <w:r w:rsidRPr="00DA7395">
        <w:t>, para los paquetes de adquisiciones y puesta en marcha, mientras que para el resto de los paquetes de trabajo las cuentas de planeación se ubican en el nivel 5 de la EDT.</w:t>
      </w:r>
    </w:p>
    <w:p w:rsidR="002E17C5" w:rsidRPr="00DA7395" w:rsidRDefault="002E17C5" w:rsidP="004C7CA8"/>
    <w:p w:rsidR="002E17C5" w:rsidRPr="004C7CA8" w:rsidRDefault="004C7CA8" w:rsidP="004C7CA8">
      <w:pPr>
        <w:pStyle w:val="Ttulo4"/>
      </w:pPr>
      <w:r>
        <w:t>r</w:t>
      </w:r>
      <w:r w:rsidR="002E17C5" w:rsidRPr="004C7CA8">
        <w:t>ecursos para el desarrollo del proyecto</w:t>
      </w:r>
      <w:r>
        <w:t>-</w:t>
      </w:r>
      <w:r w:rsidR="002E17C5" w:rsidRPr="004C7CA8">
        <w:t xml:space="preserve"> </w:t>
      </w:r>
      <w:r>
        <w:t>e</w:t>
      </w:r>
      <w:r w:rsidR="002E17C5" w:rsidRPr="004C7CA8">
        <w:t>structura de desagregación de recursos.</w:t>
      </w:r>
    </w:p>
    <w:p w:rsidR="002E17C5" w:rsidRPr="00DA7395" w:rsidRDefault="002E17C5" w:rsidP="002E17C5">
      <w:pPr>
        <w:ind w:left="454"/>
      </w:pPr>
    </w:p>
    <w:p w:rsidR="002E17C5" w:rsidRPr="00DA7395" w:rsidRDefault="002E17C5" w:rsidP="002E17C5">
      <w:pPr>
        <w:ind w:left="454"/>
      </w:pPr>
      <w:r w:rsidRPr="00DA7395">
        <w:t xml:space="preserve">En la </w:t>
      </w:r>
      <w:r w:rsidR="004C7CA8">
        <w:fldChar w:fldCharType="begin"/>
      </w:r>
      <w:r w:rsidR="004C7CA8">
        <w:instrText xml:space="preserve"> REF _Ref9435668 \h </w:instrText>
      </w:r>
      <w:r w:rsidR="004C7CA8">
        <w:fldChar w:fldCharType="separate"/>
      </w:r>
      <w:r w:rsidR="00BF268F">
        <w:t xml:space="preserve">Figura </w:t>
      </w:r>
      <w:r w:rsidR="00BF268F">
        <w:rPr>
          <w:noProof/>
        </w:rPr>
        <w:t>26</w:t>
      </w:r>
      <w:r w:rsidR="004C7CA8">
        <w:fldChar w:fldCharType="end"/>
      </w:r>
      <w:r w:rsidRPr="00DA7395">
        <w:t>, se observa la estructura de desagregación de recursos para el proyecto donde se incluyen los recursos de mano de obra, maquinaria y materiales.</w:t>
      </w:r>
    </w:p>
    <w:p w:rsidR="002E17C5" w:rsidRPr="00DA7395" w:rsidRDefault="002E17C5" w:rsidP="002E17C5">
      <w:pPr>
        <w:ind w:left="454"/>
      </w:pPr>
    </w:p>
    <w:p w:rsidR="002E17C5" w:rsidRPr="00DA7395" w:rsidRDefault="002E17C5" w:rsidP="00D85D4C">
      <w:pPr>
        <w:pStyle w:val="fuenteref"/>
        <w:sectPr w:rsidR="002E17C5" w:rsidRPr="00DA7395" w:rsidSect="00C17DFC">
          <w:pgSz w:w="12240" w:h="15840" w:code="1"/>
          <w:pgMar w:top="1418" w:right="1418" w:bottom="1418" w:left="1418" w:header="708" w:footer="454" w:gutter="0"/>
          <w:cols w:space="708"/>
          <w:docGrid w:linePitch="360"/>
        </w:sectPr>
      </w:pPr>
    </w:p>
    <w:p w:rsidR="004C7CA8" w:rsidRDefault="004C7CA8" w:rsidP="004C7CA8">
      <w:pPr>
        <w:rPr>
          <w:noProof/>
        </w:rPr>
      </w:pPr>
    </w:p>
    <w:p w:rsidR="004C7CA8" w:rsidRDefault="004C7CA8" w:rsidP="004C7CA8">
      <w:pPr>
        <w:rPr>
          <w:noProof/>
        </w:rPr>
      </w:pPr>
    </w:p>
    <w:p w:rsidR="00B97DC0" w:rsidRDefault="002E17C5" w:rsidP="004C7CA8">
      <w:pPr>
        <w:pStyle w:val="Fig"/>
        <w:keepNext/>
        <w:tabs>
          <w:tab w:val="left" w:pos="426"/>
        </w:tabs>
        <w:ind w:firstLine="0"/>
      </w:pPr>
      <w:r w:rsidRPr="00DA7395">
        <w:rPr>
          <w:noProof/>
          <w:color w:val="auto"/>
          <w:lang w:val="es-ES_tradnl"/>
        </w:rPr>
        <w:drawing>
          <wp:inline distT="0" distB="0" distL="0" distR="0" wp14:anchorId="64DD4734" wp14:editId="180184A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8257540" cy="4255770"/>
                    </a:xfrm>
                    <a:prstGeom prst="rect">
                      <a:avLst/>
                    </a:prstGeom>
                  </pic:spPr>
                </pic:pic>
              </a:graphicData>
            </a:graphic>
          </wp:inline>
        </w:drawing>
      </w:r>
    </w:p>
    <w:p w:rsidR="002E17C5" w:rsidRPr="00DA7395" w:rsidRDefault="00B97DC0" w:rsidP="00D85D4C">
      <w:pPr>
        <w:pStyle w:val="fuenteref"/>
      </w:pPr>
      <w:bookmarkStart w:id="198" w:name="_Ref9435668"/>
      <w:r>
        <w:t xml:space="preserve">Figura </w:t>
      </w:r>
      <w:r w:rsidR="003C0126">
        <w:fldChar w:fldCharType="begin"/>
      </w:r>
      <w:r w:rsidR="003C0126">
        <w:instrText xml:space="preserve"> SEQ Figura \* ARABIC </w:instrText>
      </w:r>
      <w:r w:rsidR="003C0126">
        <w:fldChar w:fldCharType="separate"/>
      </w:r>
      <w:r w:rsidR="00BF268F">
        <w:rPr>
          <w:noProof/>
        </w:rPr>
        <w:t>26</w:t>
      </w:r>
      <w:r w:rsidR="003C0126">
        <w:rPr>
          <w:noProof/>
        </w:rPr>
        <w:fldChar w:fldCharType="end"/>
      </w:r>
      <w:bookmarkEnd w:id="198"/>
      <w:r>
        <w:t xml:space="preserve">. </w:t>
      </w:r>
      <w:r w:rsidRPr="00DA7395">
        <w:t>Estructura de desagregación de recursos</w:t>
      </w:r>
    </w:p>
    <w:p w:rsidR="002E17C5" w:rsidRPr="00DA7395" w:rsidRDefault="002E17C5" w:rsidP="00D85D4C">
      <w:pPr>
        <w:pStyle w:val="fuenteref"/>
        <w:sectPr w:rsidR="002E17C5" w:rsidRPr="00DA7395" w:rsidSect="006D0169">
          <w:type w:val="nextColumn"/>
          <w:pgSz w:w="15840" w:h="12240" w:orient="landscape" w:code="1"/>
          <w:pgMar w:top="1418" w:right="1418" w:bottom="1418" w:left="1418" w:header="708" w:footer="454" w:gutter="0"/>
          <w:cols w:space="708"/>
          <w:docGrid w:linePitch="360"/>
        </w:sectPr>
      </w:pPr>
      <w:r w:rsidRPr="00DA7395">
        <w:t>Fuente: Construcción de los autores</w:t>
      </w:r>
    </w:p>
    <w:p w:rsidR="002E17C5" w:rsidRPr="00B32C31" w:rsidRDefault="00B32C31" w:rsidP="00B32C31">
      <w:pPr>
        <w:pStyle w:val="Ttulo4"/>
      </w:pPr>
      <w:r>
        <w:lastRenderedPageBreak/>
        <w:t>c</w:t>
      </w:r>
      <w:r w:rsidR="002E17C5" w:rsidRPr="00B32C31">
        <w:t>lasificación de costos</w:t>
      </w:r>
      <w:r>
        <w:t>-</w:t>
      </w:r>
      <w:r w:rsidR="002E17C5" w:rsidRPr="00B32C31">
        <w:t xml:space="preserve"> </w:t>
      </w:r>
      <w:r>
        <w:t>e</w:t>
      </w:r>
      <w:r w:rsidR="002E17C5" w:rsidRPr="00B32C31">
        <w:t>structura de desagregación de costos.</w:t>
      </w:r>
    </w:p>
    <w:p w:rsidR="002E17C5" w:rsidRPr="00DA7395" w:rsidRDefault="002E17C5" w:rsidP="002E17C5">
      <w:pPr>
        <w:ind w:left="454"/>
      </w:pPr>
    </w:p>
    <w:p w:rsidR="002E17C5" w:rsidRPr="00DA7395" w:rsidRDefault="002E17C5" w:rsidP="002E17C5">
      <w:pPr>
        <w:ind w:left="454"/>
      </w:pPr>
      <w:r w:rsidRPr="00DA7395">
        <w:t xml:space="preserve">La estructura de desagregación de costos (CBS) mostrada en la </w:t>
      </w:r>
      <w:r w:rsidR="00B32C31">
        <w:fldChar w:fldCharType="begin"/>
      </w:r>
      <w:r w:rsidR="00B32C31">
        <w:instrText xml:space="preserve"> REF _Ref9435766 \h </w:instrText>
      </w:r>
      <w:r w:rsidR="00B32C31">
        <w:fldChar w:fldCharType="separate"/>
      </w:r>
      <w:r w:rsidR="00BF268F">
        <w:t xml:space="preserve">Figura </w:t>
      </w:r>
      <w:r w:rsidR="00BF268F">
        <w:rPr>
          <w:noProof/>
        </w:rPr>
        <w:t>27</w:t>
      </w:r>
      <w:r w:rsidR="00B32C31">
        <w:fldChar w:fldCharType="end"/>
      </w:r>
      <w:r w:rsidRPr="00DA7395">
        <w:t>, permite definir los costos directos e indirectos que impactan el proyecto.</w:t>
      </w:r>
    </w:p>
    <w:p w:rsidR="002E17C5" w:rsidRPr="00DA7395" w:rsidRDefault="002E17C5" w:rsidP="002E17C5">
      <w:pPr>
        <w:ind w:left="454"/>
      </w:pPr>
    </w:p>
    <w:p w:rsidR="00B97DC0" w:rsidRDefault="002E17C5" w:rsidP="00B32C31">
      <w:pPr>
        <w:pStyle w:val="Fig"/>
        <w:keepNext/>
        <w:ind w:firstLine="0"/>
      </w:pPr>
      <w:r w:rsidRPr="00DA7395">
        <w:rPr>
          <w:noProof/>
          <w:color w:val="auto"/>
          <w:lang w:val="es-ES_tradnl"/>
        </w:rPr>
        <w:drawing>
          <wp:inline distT="0" distB="0" distL="0" distR="0" wp14:anchorId="0D4A2687" wp14:editId="70B4BD31">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5429454"/>
                    </a:xfrm>
                    <a:prstGeom prst="rect">
                      <a:avLst/>
                    </a:prstGeom>
                  </pic:spPr>
                </pic:pic>
              </a:graphicData>
            </a:graphic>
          </wp:inline>
        </w:drawing>
      </w:r>
    </w:p>
    <w:p w:rsidR="002E17C5" w:rsidRPr="00DA7395" w:rsidRDefault="00B97DC0" w:rsidP="00D85D4C">
      <w:pPr>
        <w:pStyle w:val="fuenteref"/>
      </w:pPr>
      <w:bookmarkStart w:id="199" w:name="_Ref9435766"/>
      <w:r>
        <w:t xml:space="preserve">Figura </w:t>
      </w:r>
      <w:r w:rsidR="003C0126">
        <w:fldChar w:fldCharType="begin"/>
      </w:r>
      <w:r w:rsidR="003C0126">
        <w:instrText xml:space="preserve"> SEQ Figura \* ARABIC </w:instrText>
      </w:r>
      <w:r w:rsidR="003C0126">
        <w:fldChar w:fldCharType="separate"/>
      </w:r>
      <w:r w:rsidR="00BF268F">
        <w:rPr>
          <w:noProof/>
        </w:rPr>
        <w:t>27</w:t>
      </w:r>
      <w:r w:rsidR="003C0126">
        <w:rPr>
          <w:noProof/>
        </w:rPr>
        <w:fldChar w:fldCharType="end"/>
      </w:r>
      <w:bookmarkEnd w:id="199"/>
      <w:r>
        <w:t xml:space="preserve">. </w:t>
      </w:r>
      <w:r w:rsidRPr="00DA7395">
        <w:t>Estructura de desagregación de costos.</w:t>
      </w:r>
    </w:p>
    <w:p w:rsidR="002E17C5" w:rsidRPr="00DA7395" w:rsidRDefault="002E17C5" w:rsidP="00D85D4C">
      <w:pPr>
        <w:pStyle w:val="fuenteref"/>
      </w:pPr>
      <w:r w:rsidRPr="00DA7395">
        <w:t>Fuente: Construcción de los autores</w:t>
      </w:r>
    </w:p>
    <w:p w:rsidR="004A0288" w:rsidRDefault="004A0288">
      <w:pPr>
        <w:spacing w:line="240" w:lineRule="auto"/>
        <w:rPr>
          <w:sz w:val="18"/>
          <w:lang w:eastAsia="es-CO"/>
        </w:rPr>
      </w:pPr>
      <w:r>
        <w:rPr>
          <w:b/>
          <w:i/>
          <w:iCs/>
          <w:sz w:val="18"/>
          <w:lang w:eastAsia="es-CO"/>
        </w:rPr>
        <w:br w:type="page"/>
      </w:r>
    </w:p>
    <w:p w:rsidR="002E17C5" w:rsidRPr="004A0288" w:rsidRDefault="004A0288" w:rsidP="004A0288">
      <w:pPr>
        <w:pStyle w:val="Ttulo4"/>
      </w:pPr>
      <w:r>
        <w:lastRenderedPageBreak/>
        <w:t>e</w:t>
      </w:r>
      <w:r w:rsidR="002E17C5" w:rsidRPr="004A0288">
        <w:t>stimación de los costos de los entregables del proyecto a quinto nivel de desagregación en décimas de millones.</w:t>
      </w:r>
    </w:p>
    <w:p w:rsidR="002E17C5" w:rsidRPr="00DA7395" w:rsidRDefault="002E17C5" w:rsidP="004A0288"/>
    <w:p w:rsidR="002E17C5" w:rsidRPr="00DA7395" w:rsidRDefault="002E17C5" w:rsidP="004A0288">
      <w:r w:rsidRPr="00DA7395">
        <w:t xml:space="preserve">En el </w:t>
      </w:r>
      <w:r w:rsidR="004A0288">
        <w:fldChar w:fldCharType="begin"/>
      </w:r>
      <w:r w:rsidR="004A0288">
        <w:instrText xml:space="preserve"> REF _Ref491381586 \h </w:instrText>
      </w:r>
      <w:r w:rsidR="004A0288">
        <w:fldChar w:fldCharType="separate"/>
      </w:r>
      <w:r w:rsidR="00BF268F" w:rsidRPr="00DA7395">
        <w:t xml:space="preserve">ANEXO </w:t>
      </w:r>
      <w:r w:rsidR="00BF268F">
        <w:rPr>
          <w:noProof/>
        </w:rPr>
        <w:t>K</w:t>
      </w:r>
      <w:r w:rsidR="00BF268F" w:rsidRPr="00DA7395">
        <w:t>. EDT de nivel 5 con costos en décimas de millón</w:t>
      </w:r>
      <w:r w:rsidR="004A0288">
        <w:fldChar w:fldCharType="end"/>
      </w:r>
      <w:r w:rsidRPr="00DA7395">
        <w:t>, se encuentra la estructura de desagregación del trabajo hasta nivel 5, en donde se observan los costos de los entregables expresados en decimas de millones.</w:t>
      </w:r>
    </w:p>
    <w:p w:rsidR="002E17C5" w:rsidRPr="00DA7395" w:rsidRDefault="002E17C5" w:rsidP="004A0288"/>
    <w:p w:rsidR="002E17C5" w:rsidRPr="004A0288" w:rsidRDefault="004A0288" w:rsidP="004A0288">
      <w:pPr>
        <w:pStyle w:val="Ttulo4"/>
      </w:pPr>
      <w:r>
        <w:t>e</w:t>
      </w:r>
      <w:r w:rsidR="002E17C5" w:rsidRPr="004A0288">
        <w:t>stimación de la reserva de contingencia</w:t>
      </w:r>
      <w:r>
        <w:t>.</w:t>
      </w:r>
    </w:p>
    <w:p w:rsidR="002E17C5" w:rsidRPr="00DA7395" w:rsidRDefault="002E17C5" w:rsidP="004A0288"/>
    <w:p w:rsidR="002E17C5" w:rsidRPr="00DA7395" w:rsidRDefault="002E17C5" w:rsidP="004A0288">
      <w:r w:rsidRPr="00DA7395">
        <w:t>Con el objetivo de definir la reserva de contingencia y tiempo, a continuación, se detalla la evaluación de los riesgos del proyecto.</w:t>
      </w:r>
    </w:p>
    <w:p w:rsidR="002E17C5" w:rsidRPr="00DA7395" w:rsidRDefault="002E17C5" w:rsidP="004A0288"/>
    <w:p w:rsidR="002E17C5" w:rsidRPr="004A0288" w:rsidRDefault="004A0288" w:rsidP="004A0288">
      <w:pPr>
        <w:pStyle w:val="Ttulo5"/>
      </w:pPr>
      <w:r>
        <w:t>e</w:t>
      </w:r>
      <w:r w:rsidR="002E17C5" w:rsidRPr="004A0288">
        <w:t>structura de desagregación de riesgos</w:t>
      </w:r>
    </w:p>
    <w:p w:rsidR="002E17C5" w:rsidRPr="00DA7395" w:rsidRDefault="002E17C5" w:rsidP="004A0288"/>
    <w:p w:rsidR="002E17C5" w:rsidRPr="00DA7395" w:rsidRDefault="002E17C5" w:rsidP="004A0288">
      <w:r w:rsidRPr="00DA7395">
        <w:t xml:space="preserve">En la </w:t>
      </w:r>
      <w:r w:rsidR="004A0288">
        <w:fldChar w:fldCharType="begin"/>
      </w:r>
      <w:r w:rsidR="004A0288">
        <w:instrText xml:space="preserve"> REF _Ref9435938 \h </w:instrText>
      </w:r>
      <w:r w:rsidR="004A0288">
        <w:fldChar w:fldCharType="separate"/>
      </w:r>
      <w:r w:rsidR="00BF268F">
        <w:t xml:space="preserve">Figura </w:t>
      </w:r>
      <w:r w:rsidR="00BF268F">
        <w:rPr>
          <w:noProof/>
        </w:rPr>
        <w:t>28</w:t>
      </w:r>
      <w:r w:rsidR="004A0288">
        <w:fldChar w:fldCharType="end"/>
      </w:r>
      <w:r w:rsidRPr="00DA7395">
        <w:t xml:space="preserve">, se encuentra la estructura de desagregación de riesgos hasta el nivel 3 de desagregación, más adelante en el registro de riesgos se detallan los riesgos con mayor importancia y la definición de cada uno en la </w:t>
      </w:r>
      <w:proofErr w:type="spellStart"/>
      <w:r w:rsidRPr="00DA7395">
        <w:t>EDRi</w:t>
      </w:r>
      <w:proofErr w:type="spellEnd"/>
    </w:p>
    <w:p w:rsidR="004A0288" w:rsidRDefault="004A0288">
      <w:pPr>
        <w:spacing w:line="240" w:lineRule="auto"/>
      </w:pPr>
      <w:r>
        <w:br w:type="page"/>
      </w:r>
    </w:p>
    <w:p w:rsidR="00B97DC0" w:rsidRDefault="002E17C5" w:rsidP="004A0288">
      <w:pPr>
        <w:pStyle w:val="Fig"/>
        <w:keepNext/>
        <w:ind w:firstLine="0"/>
      </w:pPr>
      <w:r w:rsidRPr="00DA7395">
        <w:rPr>
          <w:noProof/>
          <w:color w:val="auto"/>
          <w:lang w:val="es-ES_tradnl"/>
        </w:rPr>
        <w:lastRenderedPageBreak/>
        <w:drawing>
          <wp:inline distT="0" distB="0" distL="0" distR="0" wp14:anchorId="60CAEAD3" wp14:editId="639F7B63">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972400" cy="4896626"/>
                    </a:xfrm>
                    <a:prstGeom prst="rect">
                      <a:avLst/>
                    </a:prstGeom>
                  </pic:spPr>
                </pic:pic>
              </a:graphicData>
            </a:graphic>
          </wp:inline>
        </w:drawing>
      </w:r>
    </w:p>
    <w:p w:rsidR="002E17C5" w:rsidRPr="00DA7395" w:rsidRDefault="00B97DC0" w:rsidP="00D85D4C">
      <w:pPr>
        <w:pStyle w:val="fuenteref"/>
      </w:pPr>
      <w:bookmarkStart w:id="200" w:name="_Ref9435938"/>
      <w:r>
        <w:t xml:space="preserve">Figura </w:t>
      </w:r>
      <w:r w:rsidR="003C0126">
        <w:fldChar w:fldCharType="begin"/>
      </w:r>
      <w:r w:rsidR="003C0126">
        <w:instrText xml:space="preserve"> SEQ Figura \* ARABIC </w:instrText>
      </w:r>
      <w:r w:rsidR="003C0126">
        <w:fldChar w:fldCharType="separate"/>
      </w:r>
      <w:r w:rsidR="00BF268F">
        <w:rPr>
          <w:noProof/>
        </w:rPr>
        <w:t>28</w:t>
      </w:r>
      <w:r w:rsidR="003C0126">
        <w:rPr>
          <w:noProof/>
        </w:rPr>
        <w:fldChar w:fldCharType="end"/>
      </w:r>
      <w:bookmarkEnd w:id="200"/>
      <w:r>
        <w:t xml:space="preserve">. </w:t>
      </w:r>
      <w:r w:rsidRPr="00DA7395">
        <w:t>Estructura de desagregación de riesgos.</w:t>
      </w:r>
    </w:p>
    <w:p w:rsidR="002E17C5" w:rsidRPr="00DA7395" w:rsidRDefault="002E17C5" w:rsidP="00D85D4C">
      <w:pPr>
        <w:pStyle w:val="fuenteref"/>
      </w:pPr>
      <w:r w:rsidRPr="00DA7395">
        <w:t>Fuente: Construcción de los autores</w:t>
      </w:r>
    </w:p>
    <w:p w:rsidR="002E17C5" w:rsidRPr="00DA7395" w:rsidRDefault="002E17C5" w:rsidP="004A0288"/>
    <w:p w:rsidR="002E17C5" w:rsidRPr="00DA7395" w:rsidRDefault="002E17C5" w:rsidP="004A0288"/>
    <w:p w:rsidR="002E17C5" w:rsidRPr="004A0288" w:rsidRDefault="004A0288" w:rsidP="004A0288">
      <w:pPr>
        <w:pStyle w:val="Ttulo5"/>
      </w:pPr>
      <w:bookmarkStart w:id="201" w:name="_Ref7218208"/>
      <w:r>
        <w:t>a</w:t>
      </w:r>
      <w:r w:rsidR="002E17C5" w:rsidRPr="004A0288">
        <w:t>nálisis cuantitativo de riesgos</w:t>
      </w:r>
      <w:bookmarkEnd w:id="201"/>
    </w:p>
    <w:p w:rsidR="002E17C5" w:rsidRPr="00DA7395" w:rsidRDefault="002E17C5" w:rsidP="004A0288"/>
    <w:p w:rsidR="002E17C5" w:rsidRPr="00DA7395" w:rsidRDefault="002E17C5" w:rsidP="004A0288">
      <w:r w:rsidRPr="00DA7395">
        <w:t>En el registro de los riesgos se detalla la probabilidad, el impacto y la importancia que tiene cada uno de los riesgos identificados para el proyecto, se hace una evaluación de las estrategias, planes de contingencia y los costos asociados al riesgo.</w:t>
      </w:r>
    </w:p>
    <w:p w:rsidR="002E17C5" w:rsidRPr="00DA7395" w:rsidRDefault="002E17C5" w:rsidP="004A0288">
      <w:r w:rsidRPr="00DA7395">
        <w:t>A continuación, se realiza la tabulación de los datos de impacto con el objetivo de consolidar la información en el registro de los riesgos.</w:t>
      </w:r>
    </w:p>
    <w:p w:rsidR="002E17C5" w:rsidRPr="00DA7395" w:rsidRDefault="002E17C5" w:rsidP="004A0288">
      <w:bookmarkStart w:id="202" w:name="_Toc488488761"/>
    </w:p>
    <w:p w:rsidR="002E17C5" w:rsidRPr="004A0288" w:rsidRDefault="004A0288" w:rsidP="004A0288">
      <w:pPr>
        <w:pStyle w:val="Ttulo5"/>
      </w:pPr>
      <w:r>
        <w:lastRenderedPageBreak/>
        <w:t>m</w:t>
      </w:r>
      <w:r w:rsidR="002E17C5" w:rsidRPr="004A0288">
        <w:t xml:space="preserve">atriz del </w:t>
      </w:r>
      <w:r>
        <w:t>r</w:t>
      </w:r>
      <w:r w:rsidR="002E17C5" w:rsidRPr="004A0288">
        <w:t>iesgo</w:t>
      </w:r>
      <w:bookmarkEnd w:id="202"/>
    </w:p>
    <w:p w:rsidR="002E17C5" w:rsidRPr="00DA7395" w:rsidRDefault="002E17C5" w:rsidP="00280D99">
      <w:pPr>
        <w:rPr>
          <w:lang w:eastAsia="es-ES"/>
        </w:rPr>
      </w:pPr>
    </w:p>
    <w:p w:rsidR="002E17C5" w:rsidRPr="00DA7395" w:rsidRDefault="002E17C5" w:rsidP="00280D99">
      <w:pPr>
        <w:rPr>
          <w:lang w:eastAsia="es-ES"/>
        </w:rPr>
      </w:pPr>
      <w:r w:rsidRPr="00DA7395">
        <w:rPr>
          <w:lang w:eastAsia="es-ES"/>
        </w:rPr>
        <w:t xml:space="preserve">En la </w:t>
      </w:r>
      <w:r w:rsidR="00280D99">
        <w:rPr>
          <w:lang w:eastAsia="es-ES"/>
        </w:rPr>
        <w:fldChar w:fldCharType="begin"/>
      </w:r>
      <w:r w:rsidR="00280D99">
        <w:rPr>
          <w:lang w:eastAsia="es-ES"/>
        </w:rPr>
        <w:instrText xml:space="preserve"> REF _Ref9436181 \h </w:instrText>
      </w:r>
      <w:r w:rsidR="00280D99">
        <w:rPr>
          <w:lang w:eastAsia="es-ES"/>
        </w:rPr>
      </w:r>
      <w:r w:rsidR="00280D99">
        <w:rPr>
          <w:lang w:eastAsia="es-ES"/>
        </w:rPr>
        <w:fldChar w:fldCharType="separate"/>
      </w:r>
      <w:r w:rsidR="00BF268F">
        <w:t xml:space="preserve">Tabla </w:t>
      </w:r>
      <w:r w:rsidR="00BF268F">
        <w:rPr>
          <w:noProof/>
        </w:rPr>
        <w:t>22</w:t>
      </w:r>
      <w:r w:rsidR="00280D99">
        <w:rPr>
          <w:lang w:eastAsia="es-ES"/>
        </w:rPr>
        <w:fldChar w:fldCharType="end"/>
      </w:r>
      <w:r w:rsidRPr="00DA7395">
        <w:rPr>
          <w:lang w:eastAsia="es-ES"/>
        </w:rPr>
        <w:t>, se encuentra la matriz de probabilidad-impacto para la evaluación de los riesgos para el proyecto.</w:t>
      </w:r>
    </w:p>
    <w:p w:rsidR="002E17C5" w:rsidRDefault="002E17C5" w:rsidP="00280D99"/>
    <w:p w:rsidR="00280D99" w:rsidRPr="00DA7395" w:rsidRDefault="00280D99" w:rsidP="00280D99"/>
    <w:p w:rsidR="002E17C5" w:rsidRPr="00DA7395" w:rsidRDefault="00D61620" w:rsidP="00D85D4C">
      <w:pPr>
        <w:pStyle w:val="Tablaref"/>
      </w:pPr>
      <w:bookmarkStart w:id="203" w:name="_Ref9436181"/>
      <w:bookmarkStart w:id="204" w:name="_Toc488488787"/>
      <w:bookmarkStart w:id="205" w:name="_Toc7014548"/>
      <w:bookmarkStart w:id="206" w:name="_Toc8668744"/>
      <w:r>
        <w:t xml:space="preserve">Tabla </w:t>
      </w:r>
      <w:r w:rsidR="003C0126">
        <w:fldChar w:fldCharType="begin"/>
      </w:r>
      <w:r w:rsidR="003C0126">
        <w:instrText xml:space="preserve"> SEQ Tabla \* ARABIC </w:instrText>
      </w:r>
      <w:r w:rsidR="003C0126">
        <w:fldChar w:fldCharType="separate"/>
      </w:r>
      <w:r w:rsidR="005D6A16">
        <w:rPr>
          <w:noProof/>
        </w:rPr>
        <w:t>22</w:t>
      </w:r>
      <w:r w:rsidR="003C0126">
        <w:rPr>
          <w:noProof/>
        </w:rPr>
        <w:fldChar w:fldCharType="end"/>
      </w:r>
      <w:bookmarkEnd w:id="203"/>
      <w:r w:rsidRPr="00DA7395">
        <w:t>.</w:t>
      </w:r>
      <w:r w:rsidR="00AF45F9">
        <w:t xml:space="preserve"> </w:t>
      </w:r>
      <w:r w:rsidR="002E17C5" w:rsidRPr="00DA7395">
        <w:t>Matriz de probabilidad-impacto de los riesgos</w:t>
      </w:r>
      <w:bookmarkEnd w:id="204"/>
      <w:bookmarkEnd w:id="205"/>
      <w:bookmarkEnd w:id="206"/>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280D99"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rsidR="002E17C5" w:rsidRPr="00280D99" w:rsidRDefault="002E17C5" w:rsidP="00280D99">
            <w:pPr>
              <w:pStyle w:val="tabla"/>
              <w:jc w:val="center"/>
            </w:pPr>
            <w:r w:rsidRPr="00280D99">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rsidR="002E17C5" w:rsidRPr="00280D99" w:rsidRDefault="002E17C5" w:rsidP="00280D99">
            <w:pPr>
              <w:pStyle w:val="tabla"/>
              <w:jc w:val="center"/>
            </w:pPr>
            <w:r w:rsidRPr="00280D99">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rsidR="002E17C5" w:rsidRPr="00280D99" w:rsidRDefault="002E17C5" w:rsidP="00280D99">
            <w:pPr>
              <w:pStyle w:val="tabla"/>
              <w:jc w:val="center"/>
            </w:pPr>
            <w:r w:rsidRPr="00280D99">
              <w:t>8</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rsidR="002E17C5" w:rsidRPr="00280D99" w:rsidRDefault="002E17C5" w:rsidP="00280D99">
            <w:pPr>
              <w:pStyle w:val="tabla"/>
              <w:jc w:val="center"/>
            </w:pPr>
            <w:r w:rsidRPr="00280D99">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rsidR="002E17C5" w:rsidRPr="00280D99" w:rsidRDefault="002E17C5" w:rsidP="00280D99">
            <w:pPr>
              <w:pStyle w:val="tabla"/>
              <w:jc w:val="center"/>
            </w:pPr>
            <w:r w:rsidRPr="00280D99">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rsidR="002E17C5" w:rsidRPr="00280D99" w:rsidRDefault="002E17C5" w:rsidP="00280D99">
            <w:pPr>
              <w:pStyle w:val="tabla"/>
              <w:jc w:val="center"/>
            </w:pPr>
            <w:r w:rsidRPr="00280D99">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rsidR="002E17C5" w:rsidRPr="00280D99" w:rsidRDefault="002E17C5" w:rsidP="00280D99">
            <w:pPr>
              <w:pStyle w:val="tabla"/>
              <w:jc w:val="center"/>
            </w:pPr>
            <w:r w:rsidRPr="00280D99">
              <w:t>6</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rsidR="002E17C5" w:rsidRPr="00280D99" w:rsidRDefault="002E17C5" w:rsidP="00280D99">
            <w:pPr>
              <w:pStyle w:val="tabla"/>
              <w:jc w:val="center"/>
            </w:pPr>
            <w:r w:rsidRPr="00280D99">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rsidR="002E17C5" w:rsidRPr="00280D99" w:rsidRDefault="002E17C5" w:rsidP="00280D99">
            <w:pPr>
              <w:pStyle w:val="tabla"/>
              <w:jc w:val="center"/>
            </w:pPr>
            <w:r w:rsidRPr="00280D99">
              <w:t>5</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rsidR="002E17C5" w:rsidRPr="00280D99" w:rsidRDefault="002E17C5" w:rsidP="00280D99">
            <w:pPr>
              <w:pStyle w:val="tabla"/>
              <w:jc w:val="center"/>
            </w:pPr>
            <w:r w:rsidRPr="00280D99">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rsidR="002E17C5" w:rsidRPr="00280D99" w:rsidRDefault="002E17C5" w:rsidP="00280D99">
            <w:pPr>
              <w:pStyle w:val="tabla"/>
              <w:jc w:val="center"/>
            </w:pPr>
            <w:r w:rsidRPr="00280D99">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rsidR="002E17C5" w:rsidRPr="00280D99" w:rsidRDefault="002E17C5" w:rsidP="00280D99">
            <w:pPr>
              <w:pStyle w:val="tabla"/>
              <w:jc w:val="center"/>
            </w:pPr>
            <w:r w:rsidRPr="00280D99">
              <w:t>1</w:t>
            </w:r>
          </w:p>
        </w:tc>
      </w:tr>
      <w:tr w:rsidR="00280D99" w:rsidRPr="00280D99"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o (10)</w:t>
            </w:r>
          </w:p>
        </w:tc>
      </w:tr>
      <w:tr w:rsidR="00280D99" w:rsidRPr="00280D99"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jc w:val="center"/>
            </w:pPr>
            <w:r w:rsidRPr="00280D99">
              <w:t>Impacto</w:t>
            </w:r>
          </w:p>
        </w:tc>
      </w:tr>
    </w:tbl>
    <w:p w:rsidR="00280D99" w:rsidRPr="00DA7395" w:rsidRDefault="00280D99" w:rsidP="00280D99">
      <w:pPr>
        <w:pStyle w:val="fuenteref"/>
      </w:pPr>
      <w:r w:rsidRPr="00DA7395">
        <w:t>Fuente: Construcción de los autores</w:t>
      </w:r>
    </w:p>
    <w:p w:rsidR="002E17C5" w:rsidRDefault="002E17C5" w:rsidP="002E17C5">
      <w:pPr>
        <w:ind w:left="454"/>
      </w:pPr>
    </w:p>
    <w:p w:rsidR="005329F5" w:rsidRDefault="005329F5" w:rsidP="002E17C5">
      <w:pPr>
        <w:ind w:left="454"/>
      </w:pPr>
    </w:p>
    <w:p w:rsidR="00280D99" w:rsidRPr="00DA7395" w:rsidRDefault="005329F5" w:rsidP="005329F5">
      <w:pPr>
        <w:pStyle w:val="Tablaref"/>
      </w:pPr>
      <w:bookmarkStart w:id="207" w:name="_Ref9515592"/>
      <w:r>
        <w:t xml:space="preserve">Tabla </w:t>
      </w:r>
      <w:r w:rsidR="003C0126">
        <w:fldChar w:fldCharType="begin"/>
      </w:r>
      <w:r w:rsidR="003C0126">
        <w:instrText xml:space="preserve"> SEQ Tabla \* ARABIC </w:instrText>
      </w:r>
      <w:r w:rsidR="003C0126">
        <w:fldChar w:fldCharType="separate"/>
      </w:r>
      <w:r w:rsidR="005D6A16">
        <w:rPr>
          <w:noProof/>
        </w:rPr>
        <w:t>23</w:t>
      </w:r>
      <w:r w:rsidR="003C0126">
        <w:rPr>
          <w:noProof/>
        </w:rPr>
        <w:fldChar w:fldCharType="end"/>
      </w:r>
      <w:bookmarkEnd w:id="207"/>
      <w:r>
        <w:t>. Matriz de clasificación de impacto.</w:t>
      </w:r>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DA7395"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ango</w:t>
            </w:r>
          </w:p>
        </w:tc>
        <w:tc>
          <w:tcPr>
            <w:tcW w:w="577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espuesta propuest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Sever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5</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Critico</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gt; 3 y &lt; 4,9</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Requiere plan prevención y plan de contingenci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Medi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1,1 y &lt; 2,9</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eve</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t; 1</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monitorear periódicamente por cambios</w:t>
            </w:r>
          </w:p>
        </w:tc>
      </w:tr>
    </w:tbl>
    <w:p w:rsidR="002E17C5" w:rsidRPr="00DA7395" w:rsidRDefault="002E17C5" w:rsidP="00D85D4C">
      <w:pPr>
        <w:pStyle w:val="fuenteref"/>
      </w:pPr>
      <w:r w:rsidRPr="00DA7395">
        <w:t>Fuente: Construcción de los autores</w:t>
      </w:r>
    </w:p>
    <w:p w:rsidR="005329F5" w:rsidRDefault="005329F5">
      <w:pPr>
        <w:spacing w:line="240" w:lineRule="auto"/>
      </w:pPr>
      <w:bookmarkStart w:id="208" w:name="_Toc488488762"/>
      <w:r>
        <w:rPr>
          <w:i/>
        </w:rPr>
        <w:br w:type="page"/>
      </w:r>
    </w:p>
    <w:p w:rsidR="002E17C5" w:rsidRDefault="005329F5" w:rsidP="005329F5">
      <w:pPr>
        <w:pStyle w:val="Ttulo5"/>
      </w:pPr>
      <w:r>
        <w:lastRenderedPageBreak/>
        <w:t>e</w:t>
      </w:r>
      <w:r w:rsidR="002E17C5" w:rsidRPr="005329F5">
        <w:t>stimación del impacto del riesgo</w:t>
      </w:r>
      <w:bookmarkEnd w:id="208"/>
    </w:p>
    <w:p w:rsidR="005329F5" w:rsidRPr="005329F5" w:rsidRDefault="005329F5" w:rsidP="005329F5"/>
    <w:p w:rsidR="002E17C5" w:rsidRDefault="002E17C5" w:rsidP="005329F5">
      <w:r w:rsidRPr="00DA7395">
        <w:t xml:space="preserve">En la </w:t>
      </w:r>
      <w:r w:rsidR="005329F5">
        <w:fldChar w:fldCharType="begin"/>
      </w:r>
      <w:r w:rsidR="005329F5">
        <w:instrText xml:space="preserve"> REF _Ref9417967 \h </w:instrText>
      </w:r>
      <w:r w:rsidR="005329F5">
        <w:fldChar w:fldCharType="separate"/>
      </w:r>
      <w:r w:rsidR="00BF268F">
        <w:t xml:space="preserve">Tabla </w:t>
      </w:r>
      <w:r w:rsidR="00BF268F">
        <w:rPr>
          <w:noProof/>
        </w:rPr>
        <w:t>24</w:t>
      </w:r>
      <w:r w:rsidR="005329F5">
        <w:fldChar w:fldCharType="end"/>
      </w:r>
      <w:r w:rsidRPr="00DA7395">
        <w:t>, se encuentra la evaluación del impacto que tienen los riesgos para el proyecto.</w:t>
      </w:r>
    </w:p>
    <w:p w:rsidR="005329F5" w:rsidRDefault="005329F5" w:rsidP="005329F5"/>
    <w:p w:rsidR="005329F5" w:rsidRPr="00DA7395" w:rsidRDefault="005329F5" w:rsidP="005329F5"/>
    <w:p w:rsidR="002E17C5" w:rsidRPr="00DA7395" w:rsidRDefault="00D61620" w:rsidP="00D85D4C">
      <w:pPr>
        <w:pStyle w:val="Tablaref"/>
      </w:pPr>
      <w:bookmarkStart w:id="209" w:name="_Ref9417967"/>
      <w:bookmarkStart w:id="210" w:name="_Toc488488788"/>
      <w:bookmarkStart w:id="211" w:name="_Toc7014549"/>
      <w:bookmarkStart w:id="212" w:name="_Ref7218230"/>
      <w:bookmarkStart w:id="213" w:name="_Toc8668745"/>
      <w:r>
        <w:t xml:space="preserve">Tabla </w:t>
      </w:r>
      <w:r w:rsidR="003C0126">
        <w:fldChar w:fldCharType="begin"/>
      </w:r>
      <w:r w:rsidR="003C0126">
        <w:instrText xml:space="preserve"> SEQ Tabla \* ARABIC </w:instrText>
      </w:r>
      <w:r w:rsidR="003C0126">
        <w:fldChar w:fldCharType="separate"/>
      </w:r>
      <w:r w:rsidR="005D6A16">
        <w:rPr>
          <w:noProof/>
        </w:rPr>
        <w:t>24</w:t>
      </w:r>
      <w:r w:rsidR="003C0126">
        <w:rPr>
          <w:noProof/>
        </w:rPr>
        <w:fldChar w:fldCharType="end"/>
      </w:r>
      <w:bookmarkEnd w:id="209"/>
      <w:r w:rsidRPr="00DA7395">
        <w:t>.</w:t>
      </w:r>
      <w:r w:rsidR="00AF45F9">
        <w:t xml:space="preserve"> </w:t>
      </w:r>
      <w:r w:rsidR="002E17C5" w:rsidRPr="00DA7395">
        <w:t>Evaluación del impacto</w:t>
      </w:r>
      <w:bookmarkEnd w:id="210"/>
      <w:bookmarkEnd w:id="211"/>
      <w:bookmarkEnd w:id="212"/>
      <w:bookmarkEnd w:id="213"/>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76326B" w:rsidTr="007F7A05">
        <w:trPr>
          <w:trHeight w:val="300"/>
          <w:jc w:val="center"/>
        </w:trPr>
        <w:tc>
          <w:tcPr>
            <w:tcW w:w="861" w:type="dxa"/>
            <w:tcBorders>
              <w:top w:val="nil"/>
              <w:left w:val="nil"/>
              <w:bottom w:val="nil"/>
              <w:right w:val="nil"/>
            </w:tcBorders>
            <w:shd w:val="clear" w:color="auto" w:fill="auto"/>
            <w:noWrap/>
            <w:vAlign w:val="center"/>
            <w:hideMark/>
          </w:tcPr>
          <w:p w:rsidR="002E17C5" w:rsidRPr="0076326B"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baj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bajo</w:t>
            </w:r>
          </w:p>
        </w:tc>
        <w:tc>
          <w:tcPr>
            <w:tcW w:w="2126"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oderado</w:t>
            </w:r>
          </w:p>
        </w:tc>
        <w:tc>
          <w:tcPr>
            <w:tcW w:w="1985"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alt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alto</w:t>
            </w:r>
          </w:p>
        </w:tc>
      </w:tr>
      <w:tr w:rsidR="002E17C5" w:rsidRPr="0076326B"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Alcance</w:t>
            </w:r>
          </w:p>
        </w:tc>
        <w:tc>
          <w:tcPr>
            <w:tcW w:w="1690"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ontrol de cambios</w:t>
            </w:r>
          </w:p>
        </w:tc>
        <w:tc>
          <w:tcPr>
            <w:tcW w:w="1985"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ncelación del proyecto</w:t>
            </w:r>
          </w:p>
        </w:tc>
      </w:tr>
      <w:tr w:rsidR="002E17C5" w:rsidRPr="0076326B"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Tiempo</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5% o menor</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0%</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5%</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Impacta el cronograma en más del 25%</w:t>
            </w:r>
          </w:p>
        </w:tc>
      </w:tr>
      <w:tr w:rsidR="002E17C5" w:rsidRPr="0076326B"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Costo</w:t>
            </w:r>
          </w:p>
        </w:tc>
        <w:tc>
          <w:tcPr>
            <w:tcW w:w="1690"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más del 15% del presupuesto del proyecto</w:t>
            </w:r>
          </w:p>
        </w:tc>
      </w:tr>
      <w:tr w:rsidR="002E17C5" w:rsidRPr="0076326B"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Calidad</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 xml:space="preserve">Cambios que requieren la participación de la junta directiva </w:t>
            </w:r>
            <w:r w:rsidR="007F7A05" w:rsidRPr="0076326B">
              <w:t>o Inversionist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en la línea base y que incluyen replantear la solución por defectos severos en la calidad</w:t>
            </w:r>
          </w:p>
        </w:tc>
      </w:tr>
    </w:tbl>
    <w:p w:rsidR="002E17C5" w:rsidRPr="00DA7395" w:rsidRDefault="002E17C5" w:rsidP="00D85D4C">
      <w:pPr>
        <w:pStyle w:val="fuenteref"/>
      </w:pPr>
      <w:r w:rsidRPr="00DA7395">
        <w:t>Fuente: Construcción de los autores</w:t>
      </w:r>
    </w:p>
    <w:p w:rsidR="002E17C5" w:rsidRPr="00DA7395" w:rsidRDefault="002E17C5" w:rsidP="00B42E1A"/>
    <w:p w:rsidR="002E17C5" w:rsidRDefault="007F7A05" w:rsidP="007F7A05">
      <w:pPr>
        <w:pStyle w:val="Ttulo5"/>
      </w:pPr>
      <w:bookmarkStart w:id="214" w:name="_Toc488488763"/>
      <w:bookmarkStart w:id="215" w:name="_Ref7218199"/>
      <w:r>
        <w:t>r</w:t>
      </w:r>
      <w:r w:rsidR="002E17C5" w:rsidRPr="007F7A05">
        <w:t>egistro de los riesgos</w:t>
      </w:r>
      <w:bookmarkEnd w:id="214"/>
      <w:bookmarkEnd w:id="215"/>
    </w:p>
    <w:p w:rsidR="00BF268F" w:rsidRPr="00BF268F" w:rsidRDefault="00BF268F" w:rsidP="00BF268F"/>
    <w:p w:rsidR="002E17C5" w:rsidRPr="00DA7395" w:rsidRDefault="002E17C5" w:rsidP="00BF268F">
      <w:r w:rsidRPr="00DA7395">
        <w:t xml:space="preserve">En </w:t>
      </w:r>
      <w:r w:rsidR="00BF268F">
        <w:t xml:space="preserve">el </w:t>
      </w:r>
      <w:r w:rsidR="00BF268F">
        <w:fldChar w:fldCharType="begin"/>
      </w:r>
      <w:r w:rsidR="00BF268F">
        <w:instrText xml:space="preserve"> REF _Ref9438375 \h </w:instrText>
      </w:r>
      <w:r w:rsidR="00BF268F">
        <w:fldChar w:fldCharType="separate"/>
      </w:r>
      <w:r w:rsidR="00BF268F">
        <w:t xml:space="preserve">ANEXO </w:t>
      </w:r>
      <w:r w:rsidR="00BF268F">
        <w:rPr>
          <w:noProof/>
        </w:rPr>
        <w:t>E</w:t>
      </w:r>
      <w:r w:rsidR="00BF268F">
        <w:t>. Matriz de riesgos.</w:t>
      </w:r>
      <w:r w:rsidR="00BF268F">
        <w:fldChar w:fldCharType="end"/>
      </w:r>
      <w:r w:rsidRPr="00DA7395">
        <w:t>, se detalla el registro de riesgos asociados al proyecto, teniendo en cuenta la evaluación del impacto y la matriz de riesgos mencionadas anteriormente.</w:t>
      </w:r>
      <w:r w:rsidR="007F7A05" w:rsidRPr="00DA7395">
        <w:t xml:space="preserve"> </w:t>
      </w:r>
      <w:r w:rsidRPr="00DA7395">
        <w:t>Reserva de contingencia de presupuesto y de tiempo</w:t>
      </w:r>
    </w:p>
    <w:p w:rsidR="002E17C5" w:rsidRPr="00DA7395" w:rsidRDefault="002E17C5" w:rsidP="00BF268F"/>
    <w:p w:rsidR="002E17C5" w:rsidRPr="00DA7395" w:rsidRDefault="002E17C5" w:rsidP="00BF268F">
      <w:r w:rsidRPr="00DA7395">
        <w:t>Como estrategia para la estimación de la contingencia en cuanto a costos y cronograma se tomó como referencia el registro de riesgos y los costos asociados.</w:t>
      </w:r>
    </w:p>
    <w:p w:rsidR="002E17C5" w:rsidRPr="00DA7395" w:rsidRDefault="002E17C5" w:rsidP="00BF268F">
      <w:r w:rsidRPr="00DA7395">
        <w:lastRenderedPageBreak/>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rsidR="002E17C5" w:rsidRPr="00DA7395" w:rsidRDefault="002E17C5" w:rsidP="00BF268F"/>
    <w:p w:rsidR="002E17C5" w:rsidRPr="00B42E1A" w:rsidRDefault="00B42E1A" w:rsidP="00B42E1A">
      <w:pPr>
        <w:pStyle w:val="Ttulo4"/>
      </w:pPr>
      <w:r>
        <w:t>e</w:t>
      </w:r>
      <w:r w:rsidR="002E17C5" w:rsidRPr="00B42E1A">
        <w:t>stimación reserva de administración</w:t>
      </w:r>
      <w:r>
        <w:t>.</w:t>
      </w:r>
    </w:p>
    <w:p w:rsidR="002E17C5" w:rsidRPr="00DA7395" w:rsidRDefault="002E17C5" w:rsidP="00B42E1A"/>
    <w:p w:rsidR="002E17C5" w:rsidRPr="00DA7395" w:rsidRDefault="002E17C5" w:rsidP="00B42E1A">
      <w:r w:rsidRPr="00DA7395">
        <w:t>Para el proyecto se definió una reserva de gestión del 5%</w:t>
      </w:r>
    </w:p>
    <w:p w:rsidR="002E17C5" w:rsidRPr="00DA7395" w:rsidRDefault="002E17C5" w:rsidP="00B42E1A"/>
    <w:p w:rsidR="002E17C5" w:rsidRPr="00B42E1A" w:rsidRDefault="00B42E1A" w:rsidP="00B42E1A">
      <w:pPr>
        <w:pStyle w:val="Ttulo4"/>
      </w:pPr>
      <w:r>
        <w:t>p</w:t>
      </w:r>
      <w:r w:rsidR="002E17C5" w:rsidRPr="00B42E1A">
        <w:t>resupuesto del proyecto en décimas de millones.</w:t>
      </w:r>
    </w:p>
    <w:p w:rsidR="002E17C5" w:rsidRPr="00DA7395" w:rsidRDefault="002E17C5" w:rsidP="00B42E1A"/>
    <w:p w:rsidR="002E17C5" w:rsidRPr="00DA7395" w:rsidRDefault="002E17C5" w:rsidP="00B42E1A">
      <w:r w:rsidRPr="00DA7395">
        <w:t xml:space="preserve">El presupuesto del proyecto se toma de la estimación de costos de cada paquete de trabajo. En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A7395">
        <w:rPr>
          <w:i/>
        </w:rPr>
        <w:t>MsProject</w:t>
      </w:r>
      <w:proofErr w:type="spellEnd"/>
      <w:r w:rsidRPr="00DA7395">
        <w:t xml:space="preserve"> de </w:t>
      </w:r>
      <w:r w:rsidRPr="00DA7395">
        <w:rPr>
          <w:i/>
        </w:rPr>
        <w:t>Microsoft</w:t>
      </w:r>
      <w:r w:rsidRPr="00DA7395">
        <w:rPr>
          <w:i/>
          <w:vertAlign w:val="superscript"/>
        </w:rPr>
        <w:t>®</w:t>
      </w:r>
    </w:p>
    <w:p w:rsidR="002E17C5" w:rsidRPr="00DA7395" w:rsidRDefault="002E17C5" w:rsidP="00B42E1A"/>
    <w:p w:rsidR="002E17C5" w:rsidRPr="00DA7395" w:rsidRDefault="002E17C5" w:rsidP="00B42E1A">
      <w:r w:rsidRPr="00DA7395">
        <w:t xml:space="preserve">En el </w:t>
      </w:r>
      <w:r w:rsidR="00B42E1A">
        <w:fldChar w:fldCharType="begin"/>
      </w:r>
      <w:r w:rsidR="00B42E1A">
        <w:instrText xml:space="preserve"> REF _Ref491381586 \h </w:instrText>
      </w:r>
      <w:r w:rsidR="00B42E1A">
        <w:fldChar w:fldCharType="separate"/>
      </w:r>
      <w:r w:rsidR="00B42E1A" w:rsidRPr="00DA7395">
        <w:t xml:space="preserve">ANEXO </w:t>
      </w:r>
      <w:r w:rsidR="00B42E1A">
        <w:rPr>
          <w:noProof/>
        </w:rPr>
        <w:t>K</w:t>
      </w:r>
      <w:r w:rsidR="00B42E1A" w:rsidRPr="00DA7395">
        <w:t>. EDT de nivel 5 con costos en décimas de millón</w:t>
      </w:r>
      <w:r w:rsidR="00B42E1A">
        <w:fldChar w:fldCharType="end"/>
      </w:r>
      <w:r w:rsidRPr="00DA7395">
        <w:t xml:space="preserve">, se encuentra en detalle la estructura de desagregación del trabajo a nivel de planeación (nivel 5),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muestra el presupuesto del proyecto.</w:t>
      </w:r>
    </w:p>
    <w:p w:rsidR="002E17C5" w:rsidRPr="00DA7395" w:rsidRDefault="002E17C5" w:rsidP="00B42E1A"/>
    <w:p w:rsidR="002E17C5" w:rsidRPr="00DA7395" w:rsidRDefault="00AF45F9" w:rsidP="00D85D4C">
      <w:pPr>
        <w:pStyle w:val="Tablaref"/>
      </w:pPr>
      <w:bookmarkStart w:id="216" w:name="_Ref9438447"/>
      <w:bookmarkStart w:id="217" w:name="_Toc7014551"/>
      <w:bookmarkStart w:id="218" w:name="_Toc8668747"/>
      <w:r>
        <w:t xml:space="preserve">Tabla </w:t>
      </w:r>
      <w:r w:rsidR="003C0126">
        <w:fldChar w:fldCharType="begin"/>
      </w:r>
      <w:r w:rsidR="003C0126">
        <w:instrText xml:space="preserve"> SEQ Tabla \* ARABIC </w:instrText>
      </w:r>
      <w:r w:rsidR="003C0126">
        <w:fldChar w:fldCharType="separate"/>
      </w:r>
      <w:r w:rsidR="005D6A16">
        <w:rPr>
          <w:noProof/>
        </w:rPr>
        <w:t>25</w:t>
      </w:r>
      <w:r w:rsidR="003C0126">
        <w:rPr>
          <w:noProof/>
        </w:rPr>
        <w:fldChar w:fldCharType="end"/>
      </w:r>
      <w:bookmarkEnd w:id="216"/>
      <w:r w:rsidRPr="00DA7395">
        <w:t>.</w:t>
      </w:r>
      <w:r>
        <w:t xml:space="preserve"> </w:t>
      </w:r>
      <w:r w:rsidR="002E17C5" w:rsidRPr="00DA7395">
        <w:t>Presupuesto del proyecto</w:t>
      </w:r>
      <w:bookmarkEnd w:id="217"/>
      <w:bookmarkEnd w:id="218"/>
    </w:p>
    <w:tbl>
      <w:tblPr>
        <w:tblW w:w="9072" w:type="dxa"/>
        <w:jc w:val="center"/>
        <w:tblCellMar>
          <w:left w:w="70" w:type="dxa"/>
          <w:right w:w="70" w:type="dxa"/>
        </w:tblCellMar>
        <w:tblLook w:val="04A0" w:firstRow="1" w:lastRow="0" w:firstColumn="1" w:lastColumn="0" w:noHBand="0" w:noVBand="1"/>
      </w:tblPr>
      <w:tblGrid>
        <w:gridCol w:w="567"/>
        <w:gridCol w:w="6946"/>
        <w:gridCol w:w="1559"/>
      </w:tblGrid>
      <w:tr w:rsidR="002E17C5" w:rsidRPr="00DA7395" w:rsidTr="00B42E1A">
        <w:trPr>
          <w:trHeight w:val="630"/>
          <w:jc w:val="center"/>
        </w:trPr>
        <w:tc>
          <w:tcPr>
            <w:tcW w:w="567"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B42E1A">
            <w:pPr>
              <w:pStyle w:val="tabla"/>
            </w:pPr>
            <w:r w:rsidRPr="00DA7395">
              <w:t>1</w:t>
            </w:r>
          </w:p>
        </w:tc>
        <w:tc>
          <w:tcPr>
            <w:tcW w:w="694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B42E1A">
            <w:pPr>
              <w:pStyle w:val="tabla"/>
            </w:pPr>
            <w:r w:rsidRPr="00DA7395">
              <w:t xml:space="preserve">SISTEMA DE ESTACIONAMIENTO VERTICAL ROTATORIO AUTOMATIZADO PARA EL HOTEL </w:t>
            </w:r>
            <w:r w:rsidRPr="00DA7395">
              <w:rPr>
                <w:i/>
              </w:rPr>
              <w:t>BLACK TOWER PREMIUM</w:t>
            </w:r>
            <w:r w:rsidRPr="00DA7395">
              <w:t xml:space="preserve"> – BOGOTÁ.</w:t>
            </w:r>
          </w:p>
        </w:tc>
        <w:tc>
          <w:tcPr>
            <w:tcW w:w="1559" w:type="dxa"/>
            <w:tcBorders>
              <w:top w:val="single" w:sz="4" w:space="0" w:color="auto"/>
              <w:left w:val="nil"/>
              <w:bottom w:val="single" w:sz="4" w:space="0" w:color="auto"/>
              <w:right w:val="nil"/>
            </w:tcBorders>
            <w:shd w:val="clear" w:color="000000" w:fill="808080"/>
            <w:vAlign w:val="center"/>
            <w:hideMark/>
          </w:tcPr>
          <w:p w:rsidR="002E17C5" w:rsidRPr="00B42E1A" w:rsidRDefault="002E17C5" w:rsidP="00B42E1A">
            <w:pPr>
              <w:pStyle w:val="tabla"/>
              <w:rPr>
                <w:b/>
              </w:rPr>
            </w:pPr>
            <w:r w:rsidRPr="00B42E1A">
              <w:rPr>
                <w:b/>
              </w:rPr>
              <w:t>M$ 1.497,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1</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DIAGNÓSTICO</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4,27</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2</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DISEÑ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1,15</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3</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ADQUISICIONES</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232,54</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4</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CONSTRUCCIÓN</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82,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5</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PUESTA EN MARCHA</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5.10</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6</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GERENCIA DE PROYECT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51.87</w:t>
            </w:r>
          </w:p>
        </w:tc>
      </w:tr>
    </w:tbl>
    <w:p w:rsidR="002E17C5" w:rsidRPr="00DA7395" w:rsidRDefault="002E17C5" w:rsidP="00D85D4C">
      <w:pPr>
        <w:pStyle w:val="fuenteref"/>
      </w:pPr>
      <w:r w:rsidRPr="00DA7395">
        <w:t>Fuente: Construcción de los autores</w:t>
      </w:r>
    </w:p>
    <w:p w:rsidR="002E17C5" w:rsidRPr="00DA7395" w:rsidRDefault="002E17C5" w:rsidP="00B42E1A"/>
    <w:p w:rsidR="00B42E1A" w:rsidRDefault="002E17C5" w:rsidP="00B42E1A">
      <w:r w:rsidRPr="00DA7395">
        <w:t xml:space="preserve">Estos valores no incluyen las reservas de contingencia y gestión para el proyecto, según </w:t>
      </w:r>
      <w:r w:rsidR="0059027B">
        <w:t>se observa</w:t>
      </w:r>
      <w:r w:rsidRPr="00DA7395">
        <w:t xml:space="preserve">, el presupuesto </w:t>
      </w:r>
      <w:r w:rsidR="0059027B">
        <w:t xml:space="preserve">del proyecto </w:t>
      </w:r>
      <w:r w:rsidRPr="00DA7395">
        <w:t>asciende a los $1.497.303.003,00.</w:t>
      </w:r>
      <w:r w:rsidR="00B42E1A">
        <w:br w:type="page"/>
      </w:r>
    </w:p>
    <w:p w:rsidR="002E17C5" w:rsidRPr="00156CCC" w:rsidRDefault="00156CCC" w:rsidP="00156CCC">
      <w:pPr>
        <w:pStyle w:val="Ttulo3"/>
      </w:pPr>
      <w:bookmarkStart w:id="219" w:name="_Toc7014479"/>
      <w:bookmarkStart w:id="220" w:name="_Toc8668680"/>
      <w:r>
        <w:lastRenderedPageBreak/>
        <w:t>d</w:t>
      </w:r>
      <w:r w:rsidR="002E17C5" w:rsidRPr="00156CCC">
        <w:t xml:space="preserve">efinición de </w:t>
      </w:r>
      <w:r>
        <w:t>c</w:t>
      </w:r>
      <w:r w:rsidR="002E17C5" w:rsidRPr="00156CCC">
        <w:t>ostos de operación y mantenimiento del proyecto</w:t>
      </w:r>
      <w:bookmarkEnd w:id="219"/>
      <w:bookmarkEnd w:id="220"/>
      <w:r>
        <w:t>.</w:t>
      </w:r>
    </w:p>
    <w:p w:rsidR="002E17C5" w:rsidRPr="00DA7395" w:rsidRDefault="002E17C5" w:rsidP="00156CCC"/>
    <w:p w:rsidR="002E17C5" w:rsidRPr="00DA7395" w:rsidRDefault="002E17C5" w:rsidP="00156CCC">
      <w:r w:rsidRPr="00DA7395">
        <w:t xml:space="preserve">En la fase de planeación, se tienen en cuenta tres (3) escenarios, uno pesimista, uno prudente y uno optimista, los cuales difieren por el porcentaje de ocupación mensual con 15%, 50% y 75% respectivamente. En la </w:t>
      </w:r>
      <w:r w:rsidR="00156CCC">
        <w:fldChar w:fldCharType="begin"/>
      </w:r>
      <w:r w:rsidR="00156CCC">
        <w:instrText xml:space="preserve"> REF _Ref9438643 \h </w:instrText>
      </w:r>
      <w:r w:rsidR="00156CCC">
        <w:fldChar w:fldCharType="separate"/>
      </w:r>
      <w:r w:rsidR="00156CCC">
        <w:t xml:space="preserve">Tabla </w:t>
      </w:r>
      <w:r w:rsidR="00156CCC">
        <w:rPr>
          <w:noProof/>
        </w:rPr>
        <w:t>26</w:t>
      </w:r>
      <w:r w:rsidR="00156CCC">
        <w:fldChar w:fldCharType="end"/>
      </w:r>
      <w:r w:rsidRPr="00DA7395">
        <w:t>, se presentan los ingresos operacionales proyectados acorde a los escenarios planteados.</w:t>
      </w:r>
    </w:p>
    <w:p w:rsidR="002E17C5" w:rsidRPr="00DA7395" w:rsidRDefault="002E17C5" w:rsidP="00156CCC">
      <w:r w:rsidRPr="00DA7395">
        <w:t>Se espera un ingreso mensual de $39.398.400,00 para el escenario pesimista y un ingreso mensual de $196.992.000,00 para el escenario optimista.</w:t>
      </w:r>
    </w:p>
    <w:p w:rsidR="002E17C5" w:rsidRPr="00DA7395" w:rsidRDefault="002E17C5" w:rsidP="00156CCC"/>
    <w:p w:rsidR="002E17C5" w:rsidRPr="00DA7395" w:rsidRDefault="00AF45F9" w:rsidP="00D85D4C">
      <w:pPr>
        <w:pStyle w:val="Tablaref"/>
      </w:pPr>
      <w:bookmarkStart w:id="221" w:name="_Ref9438643"/>
      <w:bookmarkStart w:id="222" w:name="_Ref521683317"/>
      <w:bookmarkStart w:id="223" w:name="_Toc7014552"/>
      <w:bookmarkStart w:id="224" w:name="_Toc8668748"/>
      <w:r>
        <w:t xml:space="preserve">Tabla </w:t>
      </w:r>
      <w:r w:rsidR="003C0126">
        <w:fldChar w:fldCharType="begin"/>
      </w:r>
      <w:r w:rsidR="003C0126">
        <w:instrText xml:space="preserve"> SEQ Tabla \* ARABIC </w:instrText>
      </w:r>
      <w:r w:rsidR="003C0126">
        <w:fldChar w:fldCharType="separate"/>
      </w:r>
      <w:r w:rsidR="005D6A16">
        <w:rPr>
          <w:noProof/>
        </w:rPr>
        <w:t>26</w:t>
      </w:r>
      <w:r w:rsidR="003C0126">
        <w:rPr>
          <w:noProof/>
        </w:rPr>
        <w:fldChar w:fldCharType="end"/>
      </w:r>
      <w:bookmarkEnd w:id="221"/>
      <w:r w:rsidRPr="00DA7395">
        <w:t>.</w:t>
      </w:r>
      <w:r>
        <w:t xml:space="preserve"> </w:t>
      </w:r>
      <w:r w:rsidR="002E17C5" w:rsidRPr="00DA7395">
        <w:t>Ingresos operacionales</w:t>
      </w:r>
      <w:bookmarkEnd w:id="222"/>
      <w:bookmarkEnd w:id="223"/>
      <w:bookmarkEnd w:id="224"/>
    </w:p>
    <w:tbl>
      <w:tblPr>
        <w:tblW w:w="7938" w:type="dxa"/>
        <w:jc w:val="center"/>
        <w:tblCellMar>
          <w:left w:w="70" w:type="dxa"/>
          <w:right w:w="70" w:type="dxa"/>
        </w:tblCellMar>
        <w:tblLook w:val="04A0" w:firstRow="1" w:lastRow="0" w:firstColumn="1" w:lastColumn="0" w:noHBand="0" w:noVBand="1"/>
      </w:tblPr>
      <w:tblGrid>
        <w:gridCol w:w="2198"/>
        <w:gridCol w:w="1771"/>
        <w:gridCol w:w="1985"/>
        <w:gridCol w:w="1984"/>
      </w:tblGrid>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Escenarios de ocupación para análisis financiero</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pPr>
            <w:r w:rsidRPr="00156CCC">
              <w:t> </w:t>
            </w:r>
          </w:p>
        </w:tc>
      </w:tr>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lazas de estacionamiento</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64 plazas</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Valor por minuto</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95,0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xml:space="preserve">Porcentaje de ocupación pesimista </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15%</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Porcentaje de ocupación prudente</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5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orcentaje de ocupación optimista</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75%</w:t>
            </w:r>
          </w:p>
        </w:tc>
      </w:tr>
      <w:tr w:rsidR="002E17C5" w:rsidRPr="00156CCC" w:rsidTr="00156CCC">
        <w:trPr>
          <w:trHeight w:val="300"/>
          <w:jc w:val="center"/>
        </w:trPr>
        <w:tc>
          <w:tcPr>
            <w:tcW w:w="2198" w:type="dxa"/>
            <w:tcBorders>
              <w:top w:val="nil"/>
              <w:left w:val="nil"/>
              <w:bottom w:val="nil"/>
              <w:right w:val="nil"/>
            </w:tcBorders>
            <w:shd w:val="clear" w:color="auto" w:fill="auto"/>
            <w:noWrap/>
            <w:hideMark/>
          </w:tcPr>
          <w:p w:rsidR="002E17C5" w:rsidRPr="00156CCC" w:rsidRDefault="002E17C5" w:rsidP="00156CCC">
            <w:pPr>
              <w:pStyle w:val="tabla"/>
            </w:pPr>
          </w:p>
        </w:tc>
        <w:tc>
          <w:tcPr>
            <w:tcW w:w="1771" w:type="dxa"/>
            <w:tcBorders>
              <w:top w:val="nil"/>
              <w:left w:val="nil"/>
              <w:bottom w:val="nil"/>
              <w:right w:val="nil"/>
            </w:tcBorders>
            <w:shd w:val="clear" w:color="auto" w:fill="auto"/>
            <w:noWrap/>
            <w:hideMark/>
          </w:tcPr>
          <w:p w:rsidR="002E17C5" w:rsidRPr="00156CCC" w:rsidRDefault="002E17C5" w:rsidP="00156CCC">
            <w:pPr>
              <w:pStyle w:val="tabla"/>
            </w:pPr>
          </w:p>
        </w:tc>
        <w:tc>
          <w:tcPr>
            <w:tcW w:w="1985" w:type="dxa"/>
            <w:tcBorders>
              <w:top w:val="nil"/>
              <w:left w:val="nil"/>
              <w:bottom w:val="nil"/>
              <w:right w:val="nil"/>
            </w:tcBorders>
            <w:shd w:val="clear" w:color="auto" w:fill="auto"/>
            <w:noWrap/>
            <w:hideMark/>
          </w:tcPr>
          <w:p w:rsidR="002E17C5" w:rsidRPr="00156CCC" w:rsidRDefault="002E17C5" w:rsidP="00156CCC">
            <w:pPr>
              <w:pStyle w:val="tabla"/>
            </w:pPr>
          </w:p>
        </w:tc>
        <w:tc>
          <w:tcPr>
            <w:tcW w:w="1984" w:type="dxa"/>
            <w:tcBorders>
              <w:top w:val="nil"/>
              <w:left w:val="nil"/>
              <w:bottom w:val="nil"/>
              <w:right w:val="nil"/>
            </w:tcBorders>
            <w:shd w:val="clear" w:color="auto" w:fill="auto"/>
            <w:noWrap/>
            <w:hideMark/>
          </w:tcPr>
          <w:p w:rsidR="002E17C5" w:rsidRPr="00156CCC" w:rsidRDefault="002E17C5" w:rsidP="00156CCC">
            <w:pPr>
              <w:pStyle w:val="tabla"/>
            </w:pPr>
          </w:p>
        </w:tc>
      </w:tr>
      <w:tr w:rsidR="002E17C5" w:rsidRPr="00156CCC" w:rsidTr="00156CCC">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Ingresos de operación</w:t>
            </w:r>
          </w:p>
        </w:tc>
        <w:tc>
          <w:tcPr>
            <w:tcW w:w="1771"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esimista</w:t>
            </w:r>
          </w:p>
        </w:tc>
        <w:tc>
          <w:tcPr>
            <w:tcW w:w="1985"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rudente</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Optimista</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por minuto</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912,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3.04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56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por hora</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54.72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82.4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273.600,00</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diarios</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1’313.280,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377.60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6’566.40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mensuales</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39’398.40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31’328.0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96’992.000,00</w:t>
            </w:r>
          </w:p>
        </w:tc>
      </w:tr>
    </w:tbl>
    <w:p w:rsidR="002E17C5" w:rsidRPr="00DA7395" w:rsidRDefault="002E17C5" w:rsidP="00D85D4C">
      <w:pPr>
        <w:pStyle w:val="fuenteref"/>
      </w:pPr>
      <w:r w:rsidRPr="00DA7395">
        <w:t>Fuente: Construcción de los autores</w:t>
      </w:r>
    </w:p>
    <w:p w:rsidR="002E17C5" w:rsidRPr="00DA7395" w:rsidRDefault="002E17C5" w:rsidP="00156CCC"/>
    <w:p w:rsidR="002E17C5" w:rsidRPr="00DA7395" w:rsidRDefault="002E17C5" w:rsidP="00156CCC">
      <w:pPr>
        <w:rPr>
          <w:lang w:eastAsia="es-CO"/>
        </w:rPr>
      </w:pPr>
      <w:r w:rsidRPr="00DA7395">
        <w:rPr>
          <w:lang w:eastAsia="es-CO"/>
        </w:rPr>
        <w:t xml:space="preserve">En la </w:t>
      </w:r>
      <w:r w:rsidR="00156CCC">
        <w:rPr>
          <w:lang w:eastAsia="es-CO"/>
        </w:rPr>
        <w:fldChar w:fldCharType="begin"/>
      </w:r>
      <w:r w:rsidR="00156CCC">
        <w:rPr>
          <w:lang w:eastAsia="es-CO"/>
        </w:rPr>
        <w:instrText xml:space="preserve"> REF _Ref9438722 \h </w:instrText>
      </w:r>
      <w:r w:rsidR="00156CCC">
        <w:rPr>
          <w:lang w:eastAsia="es-CO"/>
        </w:rPr>
      </w:r>
      <w:r w:rsidR="00156CCC">
        <w:rPr>
          <w:lang w:eastAsia="es-CO"/>
        </w:rPr>
        <w:fldChar w:fldCharType="separate"/>
      </w:r>
      <w:r w:rsidR="00156CCC">
        <w:t xml:space="preserve">Tabla </w:t>
      </w:r>
      <w:r w:rsidR="00156CCC">
        <w:rPr>
          <w:noProof/>
        </w:rPr>
        <w:t>27</w:t>
      </w:r>
      <w:r w:rsidR="00156CCC">
        <w:rPr>
          <w:lang w:eastAsia="es-CO"/>
        </w:rPr>
        <w:fldChar w:fldCharType="end"/>
      </w:r>
      <w:r w:rsidRPr="00DA7395">
        <w:rPr>
          <w:lang w:eastAsia="es-CO"/>
        </w:rPr>
        <w:t>, se listan los gastos y costos fijos de la operación del estacionamiento calculados a un año y relacionados mensualmente, los cuales ascienden a $3’730.000.</w:t>
      </w:r>
    </w:p>
    <w:p w:rsidR="002E17C5" w:rsidRPr="00DA7395" w:rsidRDefault="002E17C5" w:rsidP="00156CCC">
      <w:pPr>
        <w:rPr>
          <w:lang w:eastAsia="es-CO"/>
        </w:rPr>
      </w:pPr>
    </w:p>
    <w:p w:rsidR="002E17C5" w:rsidRPr="00DA7395" w:rsidRDefault="002E17C5" w:rsidP="00156CCC">
      <w:pPr>
        <w:rPr>
          <w:lang w:eastAsia="es-CO"/>
        </w:rPr>
      </w:pPr>
      <w:r w:rsidRPr="00DA7395">
        <w:rPr>
          <w:lang w:eastAsia="es-CO"/>
        </w:rPr>
        <w:t>Estos costos no dependen del escenario que se proyecte, cada mes se planea mantener estos costos.</w:t>
      </w:r>
    </w:p>
    <w:p w:rsidR="00156CCC" w:rsidRDefault="00156CCC">
      <w:pPr>
        <w:spacing w:line="240" w:lineRule="auto"/>
        <w:rPr>
          <w:rFonts w:eastAsia="Times New Roman"/>
          <w:szCs w:val="24"/>
          <w:highlight w:val="yellow"/>
          <w:lang w:eastAsia="es-CO"/>
        </w:rPr>
      </w:pPr>
      <w:bookmarkStart w:id="225" w:name="_Ref9438722"/>
      <w:bookmarkStart w:id="226" w:name="_Toc521575909"/>
      <w:bookmarkStart w:id="227" w:name="_Toc7014553"/>
      <w:bookmarkStart w:id="228" w:name="_Toc8668749"/>
      <w:r>
        <w:rPr>
          <w:rFonts w:eastAsia="Times New Roman"/>
          <w:szCs w:val="24"/>
          <w:highlight w:val="yellow"/>
        </w:rPr>
        <w:br w:type="page"/>
      </w:r>
    </w:p>
    <w:p w:rsidR="002E17C5" w:rsidRPr="00DA7395" w:rsidRDefault="00AF45F9" w:rsidP="00D85D4C">
      <w:pPr>
        <w:pStyle w:val="Tablaref"/>
      </w:pPr>
      <w:r>
        <w:lastRenderedPageBreak/>
        <w:t xml:space="preserve">Tabla </w:t>
      </w:r>
      <w:r w:rsidR="003C0126">
        <w:fldChar w:fldCharType="begin"/>
      </w:r>
      <w:r w:rsidR="003C0126">
        <w:instrText xml:space="preserve"> SEQ Tabla \* ARABIC </w:instrText>
      </w:r>
      <w:r w:rsidR="003C0126">
        <w:fldChar w:fldCharType="separate"/>
      </w:r>
      <w:r w:rsidR="005D6A16">
        <w:rPr>
          <w:noProof/>
        </w:rPr>
        <w:t>27</w:t>
      </w:r>
      <w:r w:rsidR="003C0126">
        <w:rPr>
          <w:noProof/>
        </w:rPr>
        <w:fldChar w:fldCharType="end"/>
      </w:r>
      <w:bookmarkEnd w:id="225"/>
      <w:r w:rsidRPr="00DA7395">
        <w:t>.</w:t>
      </w:r>
      <w:r>
        <w:t xml:space="preserve"> </w:t>
      </w:r>
      <w:r w:rsidR="002E17C5" w:rsidRPr="00DA7395">
        <w:t>Costos de operación mensual y anual.</w:t>
      </w:r>
      <w:bookmarkEnd w:id="226"/>
      <w:bookmarkEnd w:id="227"/>
      <w:bookmarkEnd w:id="228"/>
    </w:p>
    <w:tbl>
      <w:tblPr>
        <w:tblW w:w="8927" w:type="dxa"/>
        <w:jc w:val="center"/>
        <w:tblCellMar>
          <w:left w:w="70" w:type="dxa"/>
          <w:right w:w="70" w:type="dxa"/>
        </w:tblCellMar>
        <w:tblLook w:val="04A0" w:firstRow="1" w:lastRow="0" w:firstColumn="1" w:lastColumn="0" w:noHBand="0" w:noVBand="1"/>
      </w:tblPr>
      <w:tblGrid>
        <w:gridCol w:w="3828"/>
        <w:gridCol w:w="1559"/>
        <w:gridCol w:w="1843"/>
        <w:gridCol w:w="1697"/>
      </w:tblGrid>
      <w:tr w:rsidR="002E17C5" w:rsidRPr="00DA7395" w:rsidTr="008544ED">
        <w:trPr>
          <w:trHeight w:val="300"/>
          <w:jc w:val="center"/>
        </w:trPr>
        <w:tc>
          <w:tcPr>
            <w:tcW w:w="382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Ítem</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Cantidad</w:t>
            </w:r>
          </w:p>
        </w:tc>
        <w:tc>
          <w:tcPr>
            <w:tcW w:w="1843"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Valor unitario</w:t>
            </w:r>
          </w:p>
        </w:tc>
        <w:tc>
          <w:tcPr>
            <w:tcW w:w="1697"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Total</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Elementos de cafeter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Elementos de papelería</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5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Insumos consumible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gur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1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52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icencias de software</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Mantenimiento equipos de computo</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9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8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egales y de representac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sesoría contable</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4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ervicio de Internet y telefon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8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2’16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rvicios públic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5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6’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oporte y mantenimiento del carruse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decuaciones locativ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Publicidad y mercadeo</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Caja menor</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nil"/>
              <w:right w:val="nil"/>
            </w:tcBorders>
            <w:shd w:val="clear" w:color="auto" w:fill="auto"/>
            <w:noWrap/>
            <w:vAlign w:val="center"/>
            <w:hideMark/>
          </w:tcPr>
          <w:p w:rsidR="002E17C5" w:rsidRPr="00DA7395" w:rsidRDefault="002E17C5" w:rsidP="008544ED">
            <w:pPr>
              <w:pStyle w:val="tabla"/>
            </w:pP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SUBTOTAL</w:t>
            </w:r>
          </w:p>
        </w:tc>
        <w:tc>
          <w:tcPr>
            <w:tcW w:w="1843"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3’730.000,00 </w:t>
            </w:r>
          </w:p>
        </w:tc>
        <w:tc>
          <w:tcPr>
            <w:tcW w:w="1697"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 $44’760.000,00 </w:t>
            </w:r>
          </w:p>
        </w:tc>
      </w:tr>
    </w:tbl>
    <w:p w:rsidR="002E17C5" w:rsidRPr="00DA7395" w:rsidRDefault="002E17C5" w:rsidP="00D85D4C">
      <w:pPr>
        <w:pStyle w:val="fuenteref"/>
      </w:pPr>
      <w:r w:rsidRPr="00DA7395">
        <w:t>Fuente: Construcción de los autores</w:t>
      </w:r>
    </w:p>
    <w:p w:rsidR="002E17C5" w:rsidRPr="00DA7395" w:rsidRDefault="002E17C5" w:rsidP="008544ED"/>
    <w:p w:rsidR="002E17C5" w:rsidRPr="00DA7395" w:rsidRDefault="002E17C5" w:rsidP="008544ED">
      <w:bookmarkStart w:id="229" w:name="_Hlk521683185"/>
      <w:r w:rsidRPr="00DA7395">
        <w:t xml:space="preserve">Los gastos mensuales refieren a la nómina mensual planeada para la operación del parqueadero. como lo muestra la </w:t>
      </w:r>
      <w:r w:rsidR="008544ED">
        <w:fldChar w:fldCharType="begin"/>
      </w:r>
      <w:r w:rsidR="008544ED">
        <w:instrText xml:space="preserve"> REF _Ref9438856 \h </w:instrText>
      </w:r>
      <w:r w:rsidR="008544ED">
        <w:fldChar w:fldCharType="separate"/>
      </w:r>
      <w:r w:rsidR="008544ED">
        <w:t xml:space="preserve">Tabla </w:t>
      </w:r>
      <w:r w:rsidR="008544ED">
        <w:rPr>
          <w:noProof/>
        </w:rPr>
        <w:t>28</w:t>
      </w:r>
      <w:r w:rsidR="008544ED">
        <w:fldChar w:fldCharType="end"/>
      </w:r>
      <w:r w:rsidRPr="00DA7395">
        <w:t>, el costo total por nomina suma $21.567.990 mensu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30" w:name="_Ref9438856"/>
      <w:bookmarkStart w:id="231" w:name="_Toc521575907"/>
      <w:bookmarkStart w:id="232" w:name="_Toc7014554"/>
      <w:bookmarkStart w:id="233" w:name="_Toc8668750"/>
      <w:r>
        <w:t xml:space="preserve">Tabla </w:t>
      </w:r>
      <w:r w:rsidR="003C0126">
        <w:fldChar w:fldCharType="begin"/>
      </w:r>
      <w:r w:rsidR="003C0126">
        <w:instrText xml:space="preserve"> SEQ Tabla \* ARABIC </w:instrText>
      </w:r>
      <w:r w:rsidR="003C0126">
        <w:fldChar w:fldCharType="separate"/>
      </w:r>
      <w:r w:rsidR="005D6A16">
        <w:rPr>
          <w:noProof/>
        </w:rPr>
        <w:t>28</w:t>
      </w:r>
      <w:r w:rsidR="003C0126">
        <w:rPr>
          <w:noProof/>
        </w:rPr>
        <w:fldChar w:fldCharType="end"/>
      </w:r>
      <w:bookmarkEnd w:id="230"/>
      <w:r w:rsidRPr="00DA7395">
        <w:t>.</w:t>
      </w:r>
      <w:r>
        <w:t xml:space="preserve"> </w:t>
      </w:r>
      <w:r w:rsidR="002E17C5" w:rsidRPr="00DA7395">
        <w:t>Gastos operacionales - nómina mensual.</w:t>
      </w:r>
      <w:bookmarkEnd w:id="231"/>
      <w:bookmarkEnd w:id="232"/>
      <w:bookmarkEnd w:id="233"/>
    </w:p>
    <w:tbl>
      <w:tblPr>
        <w:tblW w:w="9923" w:type="dxa"/>
        <w:jc w:val="center"/>
        <w:tblCellMar>
          <w:left w:w="70" w:type="dxa"/>
          <w:right w:w="70" w:type="dxa"/>
        </w:tblCellMar>
        <w:tblLook w:val="04A0" w:firstRow="1" w:lastRow="0" w:firstColumn="1" w:lastColumn="0" w:noHBand="0" w:noVBand="1"/>
      </w:tblPr>
      <w:tblGrid>
        <w:gridCol w:w="2552"/>
        <w:gridCol w:w="1701"/>
        <w:gridCol w:w="1276"/>
        <w:gridCol w:w="1842"/>
        <w:gridCol w:w="851"/>
        <w:gridCol w:w="1701"/>
      </w:tblGrid>
      <w:tr w:rsidR="002E17C5" w:rsidRPr="00DA7395" w:rsidTr="008544ED">
        <w:trPr>
          <w:trHeight w:val="420"/>
          <w:jc w:val="center"/>
        </w:trPr>
        <w:tc>
          <w:tcPr>
            <w:tcW w:w="255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O</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SUELDO</w:t>
            </w:r>
          </w:p>
        </w:tc>
        <w:tc>
          <w:tcPr>
            <w:tcW w:w="127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AUX.  DE TRANS.</w:t>
            </w:r>
          </w:p>
        </w:tc>
        <w:tc>
          <w:tcPr>
            <w:tcW w:w="184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A PRESTACIONAL</w:t>
            </w:r>
          </w:p>
        </w:tc>
        <w:tc>
          <w:tcPr>
            <w:tcW w:w="85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NT.</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TOTAL</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Director de operación</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Director técnico y sistemas</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Gerencia financiera</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Operario de recaudo</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65.92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047.18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Servicio de vigilancia (</w:t>
            </w:r>
            <w:r w:rsidRPr="00DA7395">
              <w:rPr>
                <w:i/>
                <w:iCs/>
              </w:rPr>
              <w:t>outsourcing)</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2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698.88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5’946.060,00</w:t>
            </w:r>
          </w:p>
        </w:tc>
      </w:tr>
      <w:tr w:rsidR="002E17C5" w:rsidRPr="00DA7395" w:rsidTr="008544ED">
        <w:trPr>
          <w:trHeight w:val="300"/>
          <w:jc w:val="center"/>
        </w:trPr>
        <w:tc>
          <w:tcPr>
            <w:tcW w:w="2552" w:type="dxa"/>
            <w:tcBorders>
              <w:top w:val="nil"/>
              <w:left w:val="nil"/>
              <w:bottom w:val="nil"/>
              <w:right w:val="nil"/>
            </w:tcBorders>
            <w:shd w:val="clear" w:color="auto" w:fill="auto"/>
            <w:vAlign w:val="center"/>
            <w:hideMark/>
          </w:tcPr>
          <w:p w:rsidR="002E17C5" w:rsidRPr="00DA7395" w:rsidRDefault="002E17C5" w:rsidP="008544ED">
            <w:pPr>
              <w:pStyle w:val="tabla"/>
            </w:pPr>
          </w:p>
        </w:tc>
        <w:tc>
          <w:tcPr>
            <w:tcW w:w="1701" w:type="dxa"/>
            <w:tcBorders>
              <w:top w:val="nil"/>
              <w:left w:val="nil"/>
              <w:bottom w:val="nil"/>
              <w:right w:val="nil"/>
            </w:tcBorders>
            <w:shd w:val="clear" w:color="auto" w:fill="auto"/>
            <w:vAlign w:val="center"/>
            <w:hideMark/>
          </w:tcPr>
          <w:p w:rsidR="002E17C5" w:rsidRPr="00DA7395" w:rsidRDefault="002E17C5" w:rsidP="008544ED">
            <w:pPr>
              <w:pStyle w:val="tabla"/>
              <w:rPr>
                <w:sz w:val="20"/>
                <w:szCs w:val="20"/>
              </w:rPr>
            </w:pPr>
          </w:p>
        </w:tc>
        <w:tc>
          <w:tcPr>
            <w:tcW w:w="3118"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8544ED" w:rsidP="008544ED">
            <w:pPr>
              <w:pStyle w:val="tabla"/>
              <w:rPr>
                <w:b/>
              </w:rPr>
            </w:pPr>
            <w:r w:rsidRPr="008544ED">
              <w:rPr>
                <w:b/>
              </w:rPr>
              <w:t>Total,</w:t>
            </w:r>
            <w:r w:rsidR="002E17C5" w:rsidRPr="008544ED">
              <w:rPr>
                <w:b/>
              </w:rPr>
              <w:t xml:space="preserve"> nomina</w:t>
            </w:r>
          </w:p>
        </w:tc>
        <w:tc>
          <w:tcPr>
            <w:tcW w:w="2552"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bdr w:val="none" w:sz="0" w:space="0" w:color="auto" w:frame="1"/>
              </w:rPr>
              <w:t>$ 21’567.990,00</w:t>
            </w:r>
          </w:p>
        </w:tc>
      </w:tr>
    </w:tbl>
    <w:p w:rsidR="002E17C5" w:rsidRPr="00DA7395" w:rsidRDefault="002E17C5" w:rsidP="00D85D4C">
      <w:pPr>
        <w:pStyle w:val="fuenteref"/>
      </w:pPr>
      <w:r w:rsidRPr="00DA7395">
        <w:t>Fuente: Construcción de los autores</w:t>
      </w:r>
    </w:p>
    <w:p w:rsidR="002E17C5" w:rsidRPr="00DA7395" w:rsidRDefault="002E17C5" w:rsidP="008544ED">
      <w:pPr>
        <w:rPr>
          <w:lang w:eastAsia="es-CO"/>
        </w:rPr>
      </w:pPr>
    </w:p>
    <w:p w:rsidR="002E17C5" w:rsidRPr="00DA7395" w:rsidRDefault="002E17C5" w:rsidP="008544ED">
      <w:pPr>
        <w:rPr>
          <w:lang w:eastAsia="es-CO"/>
        </w:rPr>
      </w:pPr>
      <w:r w:rsidRPr="00DA7395">
        <w:rPr>
          <w:lang w:eastAsia="es-CO"/>
        </w:rPr>
        <w:t>La columna identificada como carga prestacional refiere a los gastos asociados a nomina, como parafiscales y otros pagos de ley.</w:t>
      </w:r>
    </w:p>
    <w:p w:rsidR="008544ED" w:rsidRDefault="008544ED">
      <w:pPr>
        <w:spacing w:line="240" w:lineRule="auto"/>
        <w:rPr>
          <w:lang w:eastAsia="es-CO"/>
        </w:rPr>
      </w:pPr>
      <w:r>
        <w:rPr>
          <w:lang w:eastAsia="es-CO"/>
        </w:rPr>
        <w:br w:type="page"/>
      </w:r>
    </w:p>
    <w:p w:rsidR="002E17C5" w:rsidRPr="00DA7395" w:rsidRDefault="002E17C5" w:rsidP="008544ED">
      <w:pPr>
        <w:rPr>
          <w:lang w:eastAsia="es-CO"/>
        </w:rPr>
      </w:pPr>
      <w:r w:rsidRPr="00DA7395">
        <w:rPr>
          <w:lang w:eastAsia="es-CO"/>
        </w:rPr>
        <w:lastRenderedPageBreak/>
        <w:t xml:space="preserve">En la </w:t>
      </w:r>
      <w:r w:rsidR="008544ED">
        <w:rPr>
          <w:lang w:eastAsia="es-CO"/>
        </w:rPr>
        <w:fldChar w:fldCharType="begin"/>
      </w:r>
      <w:r w:rsidR="008544ED">
        <w:rPr>
          <w:lang w:eastAsia="es-CO"/>
        </w:rPr>
        <w:instrText xml:space="preserve"> REF _Ref9438974 \h </w:instrText>
      </w:r>
      <w:r w:rsidR="008544ED">
        <w:rPr>
          <w:lang w:eastAsia="es-CO"/>
        </w:rPr>
      </w:r>
      <w:r w:rsidR="008544ED">
        <w:rPr>
          <w:lang w:eastAsia="es-CO"/>
        </w:rPr>
        <w:fldChar w:fldCharType="separate"/>
      </w:r>
      <w:r w:rsidR="008544ED">
        <w:t xml:space="preserve">Tabla </w:t>
      </w:r>
      <w:r w:rsidR="008544ED">
        <w:rPr>
          <w:noProof/>
        </w:rPr>
        <w:t>29</w:t>
      </w:r>
      <w:r w:rsidR="008544ED">
        <w:rPr>
          <w:lang w:eastAsia="es-CO"/>
        </w:rPr>
        <w:fldChar w:fldCharType="end"/>
      </w:r>
      <w:r w:rsidRPr="00DA7395">
        <w:rPr>
          <w:lang w:eastAsia="es-CO"/>
        </w:rPr>
        <w:t>, se detallan los conceptos por carga prestacional, tanto para cargos administrativo como cargos operacion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34" w:name="_Ref9438974"/>
      <w:bookmarkStart w:id="235" w:name="_Toc521575908"/>
      <w:bookmarkStart w:id="236" w:name="_Toc7014555"/>
      <w:bookmarkStart w:id="237" w:name="_Toc8668751"/>
      <w:r>
        <w:t xml:space="preserve">Tabla </w:t>
      </w:r>
      <w:r w:rsidR="003C0126">
        <w:fldChar w:fldCharType="begin"/>
      </w:r>
      <w:r w:rsidR="003C0126">
        <w:instrText xml:space="preserve"> SEQ Tabla \* ARABIC </w:instrText>
      </w:r>
      <w:r w:rsidR="003C0126">
        <w:fldChar w:fldCharType="separate"/>
      </w:r>
      <w:r w:rsidR="005D6A16">
        <w:rPr>
          <w:noProof/>
        </w:rPr>
        <w:t>29</w:t>
      </w:r>
      <w:r w:rsidR="003C0126">
        <w:rPr>
          <w:noProof/>
        </w:rPr>
        <w:fldChar w:fldCharType="end"/>
      </w:r>
      <w:bookmarkEnd w:id="234"/>
      <w:r w:rsidRPr="00DA7395">
        <w:t>.</w:t>
      </w:r>
      <w:r>
        <w:t xml:space="preserve"> </w:t>
      </w:r>
      <w:r w:rsidR="002E17C5" w:rsidRPr="00DA7395">
        <w:t>Gastos operacionales – carga prestacional</w:t>
      </w:r>
      <w:bookmarkEnd w:id="235"/>
      <w:bookmarkEnd w:id="236"/>
      <w:bookmarkEnd w:id="237"/>
    </w:p>
    <w:tbl>
      <w:tblPr>
        <w:tblW w:w="6096" w:type="dxa"/>
        <w:jc w:val="center"/>
        <w:tblCellMar>
          <w:left w:w="70" w:type="dxa"/>
          <w:right w:w="70" w:type="dxa"/>
        </w:tblCellMar>
        <w:tblLook w:val="04A0" w:firstRow="1" w:lastRow="0" w:firstColumn="1" w:lastColumn="0" w:noHBand="0" w:noVBand="1"/>
      </w:tblPr>
      <w:tblGrid>
        <w:gridCol w:w="3119"/>
        <w:gridCol w:w="1559"/>
        <w:gridCol w:w="1418"/>
      </w:tblGrid>
      <w:tr w:rsidR="002E17C5" w:rsidRPr="00DA7395" w:rsidTr="008544ED">
        <w:trPr>
          <w:trHeight w:val="300"/>
          <w:jc w:val="center"/>
        </w:trPr>
        <w:tc>
          <w:tcPr>
            <w:tcW w:w="311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os gerenciales</w:t>
            </w:r>
          </w:p>
        </w:tc>
        <w:tc>
          <w:tcPr>
            <w:tcW w:w="141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Personal operativo</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Cesantía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Intereses de cesantí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rim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Vacacion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AR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Salud</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ens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Parafiscal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Fondo de solidaridad</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Dotación</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91</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433</w:t>
            </w:r>
          </w:p>
        </w:tc>
        <w:tc>
          <w:tcPr>
            <w:tcW w:w="1418"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bookmarkEnd w:id="229"/>
    <w:p w:rsidR="002E17C5" w:rsidRPr="008544ED" w:rsidRDefault="008544ED" w:rsidP="008544ED">
      <w:pPr>
        <w:pStyle w:val="Ttulo4"/>
      </w:pPr>
      <w:r>
        <w:t>f</w:t>
      </w:r>
      <w:r w:rsidR="002E17C5" w:rsidRPr="008544ED">
        <w:t>inanciación y costo financiación</w:t>
      </w:r>
      <w:r>
        <w:t>.</w:t>
      </w:r>
    </w:p>
    <w:p w:rsidR="002E17C5" w:rsidRPr="00DA7395" w:rsidRDefault="002E17C5" w:rsidP="008544ED"/>
    <w:p w:rsidR="002E17C5" w:rsidRPr="00DA7395" w:rsidRDefault="002E17C5" w:rsidP="008544ED">
      <w:r w:rsidRPr="00DA7395">
        <w:t xml:space="preserve">En la </w:t>
      </w:r>
      <w:r w:rsidR="008544ED">
        <w:fldChar w:fldCharType="begin"/>
      </w:r>
      <w:r w:rsidR="008544ED">
        <w:instrText xml:space="preserve"> REF _Ref9439049 \h </w:instrText>
      </w:r>
      <w:r w:rsidR="008544ED">
        <w:fldChar w:fldCharType="separate"/>
      </w:r>
      <w:r w:rsidR="008544ED">
        <w:t xml:space="preserve">Tabla </w:t>
      </w:r>
      <w:r w:rsidR="008544ED">
        <w:rPr>
          <w:noProof/>
        </w:rPr>
        <w:t>30</w:t>
      </w:r>
      <w:r w:rsidR="008544ED">
        <w:fldChar w:fldCharType="end"/>
      </w:r>
      <w:r w:rsidRPr="00DA7395">
        <w:t>, se observan los costos totales del proyecto</w:t>
      </w:r>
      <w:r w:rsidR="00F75221">
        <w:t>, incluyendo las correspondientes reservas de administración y contingencia.</w:t>
      </w:r>
    </w:p>
    <w:p w:rsidR="002E17C5" w:rsidRPr="00DA7395" w:rsidRDefault="002E17C5" w:rsidP="008544ED"/>
    <w:p w:rsidR="002E17C5" w:rsidRPr="00DA7395" w:rsidRDefault="00AF45F9" w:rsidP="00D85D4C">
      <w:pPr>
        <w:pStyle w:val="Tablaref"/>
      </w:pPr>
      <w:bookmarkStart w:id="238" w:name="_Ref9439049"/>
      <w:bookmarkStart w:id="239" w:name="_Toc521575916"/>
      <w:bookmarkStart w:id="240" w:name="_Toc7014556"/>
      <w:bookmarkStart w:id="241" w:name="_Toc8668752"/>
      <w:r>
        <w:t xml:space="preserve">Tabla </w:t>
      </w:r>
      <w:r w:rsidR="003C0126">
        <w:fldChar w:fldCharType="begin"/>
      </w:r>
      <w:r w:rsidR="003C0126">
        <w:instrText xml:space="preserve"> SEQ Tabla \* ARABIC </w:instrText>
      </w:r>
      <w:r w:rsidR="003C0126">
        <w:fldChar w:fldCharType="separate"/>
      </w:r>
      <w:r w:rsidR="005D6A16">
        <w:rPr>
          <w:noProof/>
        </w:rPr>
        <w:t>30</w:t>
      </w:r>
      <w:r w:rsidR="003C0126">
        <w:rPr>
          <w:noProof/>
        </w:rPr>
        <w:fldChar w:fldCharType="end"/>
      </w:r>
      <w:bookmarkEnd w:id="238"/>
      <w:r w:rsidRPr="00DA7395">
        <w:t>.</w:t>
      </w:r>
      <w:r>
        <w:t xml:space="preserve"> </w:t>
      </w:r>
      <w:r w:rsidR="002E17C5" w:rsidRPr="00DA7395">
        <w:t>Valor total de los costos del proyecto.</w:t>
      </w:r>
      <w:bookmarkEnd w:id="239"/>
      <w:bookmarkEnd w:id="240"/>
      <w:bookmarkEnd w:id="241"/>
    </w:p>
    <w:tbl>
      <w:tblPr>
        <w:tblW w:w="8081" w:type="dxa"/>
        <w:jc w:val="center"/>
        <w:tblCellMar>
          <w:left w:w="70" w:type="dxa"/>
          <w:right w:w="70" w:type="dxa"/>
        </w:tblCellMar>
        <w:tblLook w:val="04A0" w:firstRow="1" w:lastRow="0" w:firstColumn="1" w:lastColumn="0" w:noHBand="0" w:noVBand="1"/>
      </w:tblPr>
      <w:tblGrid>
        <w:gridCol w:w="5387"/>
        <w:gridCol w:w="2694"/>
      </w:tblGrid>
      <w:tr w:rsidR="002E17C5" w:rsidRPr="00DA7395" w:rsidTr="008544ED">
        <w:trPr>
          <w:trHeight w:val="600"/>
          <w:jc w:val="center"/>
        </w:trPr>
        <w:tc>
          <w:tcPr>
            <w:tcW w:w="8081"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pPr>
            <w:r w:rsidRPr="00DA7395">
              <w:t>SISTEMA DE ESTACIONAMIENTO VERTICAL ROTATORIO AUTOMATIZADO PARA EL HOTEL BLACK TOWER PREMIUM – BOGOTÁ.</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Valor costo directo del proyecto</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3,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Reserva de Contingencia (5%)</w:t>
            </w:r>
          </w:p>
        </w:tc>
        <w:tc>
          <w:tcPr>
            <w:tcW w:w="2694"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xml:space="preserve"> $ 79.865.150,00 </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Reserva de gestión 10%</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Valor total: </w:t>
            </w:r>
          </w:p>
        </w:tc>
        <w:tc>
          <w:tcPr>
            <w:tcW w:w="2694"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 $ 1.726.898.453,00 </w:t>
            </w:r>
          </w:p>
        </w:tc>
      </w:tr>
    </w:tbl>
    <w:p w:rsidR="002E17C5" w:rsidRPr="00DA7395" w:rsidRDefault="002E17C5" w:rsidP="00D85D4C">
      <w:pPr>
        <w:pStyle w:val="fuenteref"/>
      </w:pPr>
      <w:r w:rsidRPr="00DA7395">
        <w:t>Fuente: Construcción de los autores</w:t>
      </w:r>
    </w:p>
    <w:p w:rsidR="008544ED" w:rsidRDefault="008544ED">
      <w:pPr>
        <w:spacing w:line="240" w:lineRule="auto"/>
      </w:pPr>
      <w:r>
        <w:br w:type="page"/>
      </w:r>
    </w:p>
    <w:p w:rsidR="002E17C5" w:rsidRPr="00F75221" w:rsidRDefault="00F75221" w:rsidP="00F75221">
      <w:pPr>
        <w:pStyle w:val="Ttulo4"/>
      </w:pPr>
      <w:r>
        <w:lastRenderedPageBreak/>
        <w:t>d</w:t>
      </w:r>
      <w:r w:rsidR="002E17C5" w:rsidRPr="00F75221">
        <w:t xml:space="preserve">efinición del costo del capital </w:t>
      </w:r>
    </w:p>
    <w:p w:rsidR="002E17C5" w:rsidRPr="00DA7395" w:rsidRDefault="002E17C5" w:rsidP="00F75221"/>
    <w:p w:rsidR="002E17C5" w:rsidRPr="00DA7395" w:rsidRDefault="002E17C5" w:rsidP="00F75221">
      <w:r w:rsidRPr="00DA7395">
        <w:t xml:space="preserve">A </w:t>
      </w:r>
      <w:r w:rsidR="00F75221" w:rsidRPr="00DA7395">
        <w:t>continuación,</w:t>
      </w:r>
      <w:r w:rsidRPr="00DA7395">
        <w:t xml:space="preserve"> se define el costo capital del proyecto:</w:t>
      </w:r>
    </w:p>
    <w:p w:rsidR="002E17C5" w:rsidRPr="00DA7395" w:rsidRDefault="002E17C5" w:rsidP="00F75221">
      <w:pPr>
        <w:rPr>
          <w:u w:val="single"/>
        </w:rPr>
      </w:pPr>
    </w:p>
    <w:p w:rsidR="002E17C5" w:rsidRPr="00DA7395" w:rsidRDefault="002E17C5" w:rsidP="00F75221">
      <w:r w:rsidRPr="00DA7395">
        <w:t xml:space="preserve">Acorde a la </w:t>
      </w:r>
      <w:r w:rsidR="00F75221">
        <w:fldChar w:fldCharType="begin"/>
      </w:r>
      <w:r w:rsidR="00F75221">
        <w:instrText xml:space="preserve"> REF _Ref9439148 \h </w:instrText>
      </w:r>
      <w:r w:rsidR="00F75221">
        <w:fldChar w:fldCharType="separate"/>
      </w:r>
      <w:r w:rsidR="00F75221">
        <w:t xml:space="preserve">Tabla </w:t>
      </w:r>
      <w:r w:rsidR="00F75221">
        <w:rPr>
          <w:noProof/>
        </w:rPr>
        <w:t>31</w:t>
      </w:r>
      <w:r w:rsidR="00F75221">
        <w:fldChar w:fldCharType="end"/>
      </w:r>
      <w:r w:rsidRPr="00DA7395">
        <w:t>, el banco caja social brinda la tasa de interés más baja para proyectos de inversión, por tal motivo se tiene en cuenta este banco para los análisis del proyecto.</w:t>
      </w:r>
    </w:p>
    <w:p w:rsidR="002E17C5" w:rsidRPr="00DA7395" w:rsidRDefault="002E17C5" w:rsidP="00F75221">
      <w:pPr>
        <w:rPr>
          <w:highlight w:val="yellow"/>
        </w:rPr>
      </w:pPr>
    </w:p>
    <w:p w:rsidR="002E17C5" w:rsidRPr="00DA7395" w:rsidRDefault="00AF45F9" w:rsidP="00D85D4C">
      <w:pPr>
        <w:pStyle w:val="Tablaref"/>
      </w:pPr>
      <w:bookmarkStart w:id="242" w:name="_Ref9439148"/>
      <w:bookmarkStart w:id="243" w:name="_Toc7014557"/>
      <w:bookmarkStart w:id="244" w:name="_Toc8668753"/>
      <w:r>
        <w:t xml:space="preserve">Tabla </w:t>
      </w:r>
      <w:r w:rsidR="003C0126">
        <w:fldChar w:fldCharType="begin"/>
      </w:r>
      <w:r w:rsidR="003C0126">
        <w:instrText xml:space="preserve"> SEQ Tabla \* ARABIC </w:instrText>
      </w:r>
      <w:r w:rsidR="003C0126">
        <w:fldChar w:fldCharType="separate"/>
      </w:r>
      <w:r w:rsidR="005D6A16">
        <w:rPr>
          <w:noProof/>
        </w:rPr>
        <w:t>31</w:t>
      </w:r>
      <w:r w:rsidR="003C0126">
        <w:rPr>
          <w:noProof/>
        </w:rPr>
        <w:fldChar w:fldCharType="end"/>
      </w:r>
      <w:bookmarkEnd w:id="242"/>
      <w:r w:rsidRPr="00DA7395">
        <w:t>.</w:t>
      </w:r>
      <w:r>
        <w:t xml:space="preserve"> </w:t>
      </w:r>
      <w:r w:rsidR="002E17C5" w:rsidRPr="00DA7395">
        <w:t>Costo de capital</w:t>
      </w:r>
      <w:bookmarkEnd w:id="243"/>
      <w:bookmarkEnd w:id="244"/>
    </w:p>
    <w:tbl>
      <w:tblPr>
        <w:tblW w:w="8605" w:type="dxa"/>
        <w:jc w:val="center"/>
        <w:tblCellMar>
          <w:left w:w="70" w:type="dxa"/>
          <w:right w:w="70" w:type="dxa"/>
        </w:tblCellMar>
        <w:tblLook w:val="04A0" w:firstRow="1" w:lastRow="0" w:firstColumn="1" w:lastColumn="0" w:noHBand="0" w:noVBand="1"/>
      </w:tblPr>
      <w:tblGrid>
        <w:gridCol w:w="4395"/>
        <w:gridCol w:w="2409"/>
        <w:gridCol w:w="1801"/>
      </w:tblGrid>
      <w:tr w:rsidR="002E17C5" w:rsidRPr="00DA7395" w:rsidTr="00F75221">
        <w:trPr>
          <w:trHeight w:val="300"/>
          <w:jc w:val="center"/>
        </w:trPr>
        <w:tc>
          <w:tcPr>
            <w:tcW w:w="4395"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Fuente de financiación</w:t>
            </w:r>
          </w:p>
        </w:tc>
        <w:tc>
          <w:tcPr>
            <w:tcW w:w="2409"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Valor</w:t>
            </w:r>
          </w:p>
        </w:tc>
        <w:tc>
          <w:tcPr>
            <w:tcW w:w="1801"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Tasa operacional</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Banco caja social</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427'102.45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22,41% E.A.</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5807F1" w:rsidRDefault="002E17C5" w:rsidP="00F75221">
            <w:pPr>
              <w:pStyle w:val="tabla"/>
            </w:pPr>
            <w:r w:rsidRPr="005807F1">
              <w:t>Inversionista hotel Black Tower Premium</w:t>
            </w:r>
          </w:p>
        </w:tc>
        <w:tc>
          <w:tcPr>
            <w:tcW w:w="2409" w:type="dxa"/>
            <w:tcBorders>
              <w:top w:val="nil"/>
              <w:left w:val="nil"/>
              <w:bottom w:val="nil"/>
              <w:right w:val="nil"/>
            </w:tcBorders>
            <w:shd w:val="clear" w:color="000000" w:fill="D9D9D9"/>
            <w:noWrap/>
            <w:vAlign w:val="bottom"/>
            <w:hideMark/>
          </w:tcPr>
          <w:p w:rsidR="002E17C5" w:rsidRPr="005807F1" w:rsidRDefault="002E17C5" w:rsidP="005807F1">
            <w:pPr>
              <w:pStyle w:val="tabla"/>
              <w:jc w:val="right"/>
            </w:pPr>
            <w:r w:rsidRPr="005807F1">
              <w:t>$ 1.059.796.004,00</w:t>
            </w:r>
          </w:p>
        </w:tc>
        <w:tc>
          <w:tcPr>
            <w:tcW w:w="1801" w:type="dxa"/>
            <w:tcBorders>
              <w:top w:val="nil"/>
              <w:left w:val="nil"/>
              <w:bottom w:val="nil"/>
              <w:right w:val="nil"/>
            </w:tcBorders>
            <w:shd w:val="clear" w:color="000000" w:fill="D9D9D9"/>
            <w:noWrap/>
            <w:vAlign w:val="bottom"/>
            <w:hideMark/>
          </w:tcPr>
          <w:p w:rsidR="002E17C5" w:rsidRPr="005807F1" w:rsidRDefault="002E17C5" w:rsidP="00F75221">
            <w:pPr>
              <w:pStyle w:val="tabla"/>
              <w:jc w:val="center"/>
            </w:pPr>
            <w:r w:rsidRPr="005807F1">
              <w:t>10% E.A.</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Financiación propia</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240'000.00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10% E.A.</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DA7395" w:rsidRDefault="002E17C5" w:rsidP="00F75221">
            <w:pPr>
              <w:pStyle w:val="tabla"/>
            </w:pPr>
            <w:r w:rsidRPr="00DA7395">
              <w:t>Presupuesto general del proyecto</w:t>
            </w:r>
          </w:p>
        </w:tc>
        <w:tc>
          <w:tcPr>
            <w:tcW w:w="2409" w:type="dxa"/>
            <w:tcBorders>
              <w:top w:val="nil"/>
              <w:left w:val="nil"/>
              <w:bottom w:val="nil"/>
              <w:right w:val="nil"/>
            </w:tcBorders>
            <w:shd w:val="clear" w:color="000000" w:fill="D9D9D9"/>
            <w:noWrap/>
            <w:vAlign w:val="bottom"/>
            <w:hideMark/>
          </w:tcPr>
          <w:p w:rsidR="002E17C5" w:rsidRPr="00DA7395" w:rsidRDefault="002E17C5" w:rsidP="005807F1">
            <w:pPr>
              <w:pStyle w:val="tabla"/>
              <w:jc w:val="right"/>
            </w:pPr>
            <w:r w:rsidRPr="00DA7395">
              <w:t>$ 1.726'898.453,00</w:t>
            </w:r>
          </w:p>
        </w:tc>
        <w:tc>
          <w:tcPr>
            <w:tcW w:w="1801" w:type="dxa"/>
            <w:tcBorders>
              <w:top w:val="nil"/>
              <w:left w:val="nil"/>
              <w:bottom w:val="nil"/>
              <w:right w:val="nil"/>
            </w:tcBorders>
            <w:shd w:val="clear" w:color="000000" w:fill="D9D9D9"/>
            <w:noWrap/>
            <w:vAlign w:val="bottom"/>
            <w:hideMark/>
          </w:tcPr>
          <w:p w:rsidR="002E17C5" w:rsidRPr="00DA7395" w:rsidRDefault="002E17C5" w:rsidP="00F75221">
            <w:pPr>
              <w:pStyle w:val="tabla"/>
              <w:jc w:val="center"/>
            </w:pPr>
            <w:r w:rsidRPr="00DA7395">
              <w:t>15,40% E.A.</w:t>
            </w:r>
          </w:p>
        </w:tc>
      </w:tr>
    </w:tbl>
    <w:p w:rsidR="002E17C5" w:rsidRPr="00DA7395" w:rsidRDefault="002E17C5" w:rsidP="00D85D4C">
      <w:pPr>
        <w:pStyle w:val="fuenteref"/>
      </w:pPr>
      <w:r w:rsidRPr="00DA7395">
        <w:t>Fuente: Construcción de los autores</w:t>
      </w:r>
    </w:p>
    <w:p w:rsidR="002E17C5" w:rsidRDefault="002E17C5" w:rsidP="002E26F0"/>
    <w:p w:rsidR="002E26F0" w:rsidRPr="00DA7395" w:rsidRDefault="002E26F0" w:rsidP="002E26F0"/>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eastAsiaTheme="minorEastAsia" w:hAnsi="Cambria Math"/>
            </w:rPr>
            <m:t>CC=$265'942.361,76</m:t>
          </m:r>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AF45F9" w:rsidP="00D85D4C">
      <w:pPr>
        <w:pStyle w:val="Tablaref"/>
      </w:pPr>
      <w:bookmarkStart w:id="245" w:name="_Toc7014558"/>
      <w:bookmarkStart w:id="246" w:name="_Toc8668754"/>
      <w:r>
        <w:t xml:space="preserve">Tabla </w:t>
      </w:r>
      <w:r w:rsidR="003C0126">
        <w:fldChar w:fldCharType="begin"/>
      </w:r>
      <w:r w:rsidR="003C0126">
        <w:instrText xml:space="preserve"> SEQ Tabla \* ARABIC </w:instrText>
      </w:r>
      <w:r w:rsidR="003C0126">
        <w:fldChar w:fldCharType="separate"/>
      </w:r>
      <w:r w:rsidR="005D6A16">
        <w:rPr>
          <w:noProof/>
        </w:rPr>
        <w:t>32</w:t>
      </w:r>
      <w:r w:rsidR="003C0126">
        <w:rPr>
          <w:noProof/>
        </w:rPr>
        <w:fldChar w:fldCharType="end"/>
      </w:r>
      <w:r w:rsidRPr="00DA7395">
        <w:t>.</w:t>
      </w:r>
      <w:r>
        <w:t xml:space="preserve"> </w:t>
      </w:r>
      <w:r w:rsidR="002E17C5" w:rsidRPr="00DA7395">
        <w:t>Presupuesto del proyecto.</w:t>
      </w:r>
      <w:bookmarkEnd w:id="245"/>
      <w:bookmarkEnd w:id="246"/>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DA7395"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Costo de capital</w:t>
            </w:r>
          </w:p>
        </w:tc>
        <w:tc>
          <w:tcPr>
            <w:tcW w:w="2153" w:type="dxa"/>
            <w:tcBorders>
              <w:top w:val="single" w:sz="4" w:space="0" w:color="auto"/>
              <w:left w:val="nil"/>
              <w:bottom w:val="single" w:sz="4" w:space="0" w:color="auto"/>
              <w:right w:val="nil"/>
            </w:tcBorders>
            <w:shd w:val="clear" w:color="000000" w:fill="808080"/>
            <w:vAlign w:val="center"/>
            <w:hideMark/>
          </w:tcPr>
          <w:p w:rsidR="002E17C5" w:rsidRPr="00DA7395" w:rsidRDefault="002E26F0" w:rsidP="002E26F0">
            <w:pPr>
              <w:pStyle w:val="tabla"/>
            </w:pPr>
            <w:proofErr w:type="gramStart"/>
            <w:r w:rsidRPr="00DA7395">
              <w:t>Total</w:t>
            </w:r>
            <w:proofErr w:type="gramEnd"/>
            <w:r w:rsidR="002E17C5" w:rsidRPr="00DA7395">
              <w:t xml:space="preserve"> del proyecto</w:t>
            </w:r>
          </w:p>
        </w:tc>
      </w:tr>
      <w:tr w:rsidR="002E17C5" w:rsidRPr="00DA7395"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726.898.453,00</w:t>
            </w:r>
          </w:p>
        </w:tc>
        <w:tc>
          <w:tcPr>
            <w:tcW w:w="164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15,40%</w:t>
            </w:r>
          </w:p>
        </w:tc>
        <w:tc>
          <w:tcPr>
            <w:tcW w:w="188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265'942.361,76</w:t>
            </w:r>
          </w:p>
        </w:tc>
        <w:tc>
          <w:tcPr>
            <w:tcW w:w="2153"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992.840.814,76</w:t>
            </w:r>
          </w:p>
        </w:tc>
      </w:tr>
    </w:tbl>
    <w:p w:rsidR="002E17C5" w:rsidRPr="00DA7395" w:rsidRDefault="002E17C5" w:rsidP="00D85D4C">
      <w:pPr>
        <w:pStyle w:val="fuenteref"/>
      </w:pPr>
      <w:r w:rsidRPr="00DA7395">
        <w:t>Fuente: Construcción de los autores.</w:t>
      </w:r>
    </w:p>
    <w:p w:rsidR="002E26F0" w:rsidRDefault="002E26F0">
      <w:pPr>
        <w:spacing w:line="240" w:lineRule="auto"/>
      </w:pPr>
      <w:r>
        <w:br w:type="page"/>
      </w:r>
    </w:p>
    <w:p w:rsidR="002E17C5" w:rsidRPr="002159CA" w:rsidRDefault="002159CA" w:rsidP="002159CA">
      <w:pPr>
        <w:pStyle w:val="Ttulo3"/>
      </w:pPr>
      <w:bookmarkStart w:id="247" w:name="_Toc7014480"/>
      <w:bookmarkStart w:id="248" w:name="_Toc8668681"/>
      <w:r>
        <w:lastRenderedPageBreak/>
        <w:t>f</w:t>
      </w:r>
      <w:r w:rsidR="002E17C5" w:rsidRPr="002159CA">
        <w:t>lujo de caja del proyecto</w:t>
      </w:r>
      <w:bookmarkEnd w:id="247"/>
      <w:bookmarkEnd w:id="248"/>
      <w:r>
        <w:t>.</w:t>
      </w:r>
    </w:p>
    <w:p w:rsidR="002E17C5" w:rsidRPr="00DA7395" w:rsidRDefault="002E17C5" w:rsidP="002159CA"/>
    <w:p w:rsidR="002E17C5" w:rsidRPr="00DA7395" w:rsidRDefault="002E17C5" w:rsidP="002159CA">
      <w:r w:rsidRPr="00DA7395">
        <w:t>A fin de analizar la viabilidad del proyecto se plantean 3 escenarios posibles.</w:t>
      </w:r>
    </w:p>
    <w:p w:rsidR="002E17C5" w:rsidRPr="00DA7395" w:rsidRDefault="002E17C5" w:rsidP="002159CA"/>
    <w:p w:rsidR="002E17C5" w:rsidRPr="00DA7395" w:rsidRDefault="002159CA" w:rsidP="002159CA">
      <w:pPr>
        <w:pStyle w:val="Ttulo4"/>
      </w:pPr>
      <w:r>
        <w:t>e</w:t>
      </w:r>
      <w:r w:rsidR="002E17C5" w:rsidRPr="00DA7395">
        <w:t xml:space="preserve">scenario </w:t>
      </w:r>
      <w:r>
        <w:t>p</w:t>
      </w:r>
      <w:r w:rsidR="002E17C5" w:rsidRPr="00DA7395">
        <w:t>esimista</w:t>
      </w:r>
      <w:r w:rsidR="002E17C5">
        <w:t xml:space="preserve"> </w:t>
      </w:r>
      <w:r w:rsidR="002E17C5" w:rsidRPr="00DA7395">
        <w:t>(</w:t>
      </w:r>
      <w:r w:rsidR="002E17C5">
        <w:t>15</w:t>
      </w:r>
      <w:r w:rsidR="002E17C5" w:rsidRPr="00DA7395">
        <w:t>% de ocupación)</w:t>
      </w:r>
      <w:r>
        <w:t>.</w:t>
      </w:r>
    </w:p>
    <w:p w:rsidR="002E17C5" w:rsidRPr="00DA7395" w:rsidRDefault="002E17C5" w:rsidP="002159CA"/>
    <w:p w:rsidR="002E17C5" w:rsidRPr="00DA7395" w:rsidRDefault="00AF45F9" w:rsidP="002159CA">
      <w:pPr>
        <w:pStyle w:val="Tablaref"/>
      </w:pPr>
      <w:bookmarkStart w:id="249" w:name="_Ref9462994"/>
      <w:bookmarkStart w:id="250" w:name="_Toc8668755"/>
      <w:r>
        <w:t xml:space="preserve">Tabla </w:t>
      </w:r>
      <w:r w:rsidR="003C0126">
        <w:fldChar w:fldCharType="begin"/>
      </w:r>
      <w:r w:rsidR="003C0126">
        <w:instrText xml:space="preserve"> SEQ Tabla \* ARABIC </w:instrText>
      </w:r>
      <w:r w:rsidR="003C0126">
        <w:fldChar w:fldCharType="separate"/>
      </w:r>
      <w:r w:rsidR="005D6A16">
        <w:rPr>
          <w:noProof/>
        </w:rPr>
        <w:t>33</w:t>
      </w:r>
      <w:r w:rsidR="003C0126">
        <w:rPr>
          <w:noProof/>
        </w:rPr>
        <w:fldChar w:fldCharType="end"/>
      </w:r>
      <w:bookmarkEnd w:id="249"/>
      <w:r>
        <w:t xml:space="preserve">. </w:t>
      </w:r>
      <w:r w:rsidR="002E17C5" w:rsidRPr="00DA7395">
        <w:t>Fujo de caja anual escenario Pesimista</w:t>
      </w:r>
      <w:bookmarkEnd w:id="250"/>
      <w:r w:rsidR="002E17C5">
        <w:t xml:space="preserve"> (15% de ocupación).</w:t>
      </w:r>
    </w:p>
    <w:tbl>
      <w:tblPr>
        <w:tblW w:w="9634" w:type="dxa"/>
        <w:jc w:val="center"/>
        <w:tblCellMar>
          <w:left w:w="70" w:type="dxa"/>
          <w:right w:w="70" w:type="dxa"/>
        </w:tblCellMar>
        <w:tblLook w:val="04A0" w:firstRow="1" w:lastRow="0" w:firstColumn="1" w:lastColumn="0" w:noHBand="0" w:noVBand="1"/>
      </w:tblPr>
      <w:tblGrid>
        <w:gridCol w:w="620"/>
        <w:gridCol w:w="2069"/>
        <w:gridCol w:w="1984"/>
        <w:gridCol w:w="2268"/>
        <w:gridCol w:w="2693"/>
      </w:tblGrid>
      <w:tr w:rsidR="002E17C5" w:rsidRPr="00DA7395" w:rsidTr="006E027A">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2159CA">
            <w:pPr>
              <w:pStyle w:val="tabla"/>
              <w:jc w:val="center"/>
            </w:pPr>
            <w:r w:rsidRPr="00DA7395">
              <w:t>Año</w:t>
            </w:r>
          </w:p>
        </w:tc>
        <w:tc>
          <w:tcPr>
            <w:tcW w:w="206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Co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Gastos acumulados</w:t>
            </w:r>
          </w:p>
        </w:tc>
        <w:tc>
          <w:tcPr>
            <w:tcW w:w="2693"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 xml:space="preserve">Utilidad o </w:t>
            </w:r>
            <w:r w:rsidR="002159CA" w:rsidRPr="00DA7395">
              <w:rPr>
                <w:b/>
              </w:rPr>
              <w:t>pérdida</w:t>
            </w:r>
            <w:r w:rsidRPr="00DA7395">
              <w:rPr>
                <w:b/>
              </w:rPr>
              <w:t xml:space="preserve"> acumulada</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0</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146.424.38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07.223.153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24.898.58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1.972.595.808)</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1</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754.419.009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10.421.844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80.832.381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63.164.785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2</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319.404.347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903.632.797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11.542.349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704.229.201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3</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881.280.32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96.843.750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43.637.53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1.340.799.037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4</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161.515.472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0.977.051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77.180.42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2.353.357.995 </w:t>
            </w:r>
          </w:p>
        </w:tc>
      </w:tr>
    </w:tbl>
    <w:p w:rsidR="002E17C5" w:rsidRPr="00DA7395" w:rsidRDefault="002E17C5" w:rsidP="00D85D4C">
      <w:pPr>
        <w:pStyle w:val="fuenteref"/>
      </w:pPr>
      <w:r w:rsidRPr="00DA7395">
        <w:t xml:space="preserve"> 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784D83E4" wp14:editId="50C9B67E">
            <wp:extent cx="5972400" cy="3519377"/>
            <wp:effectExtent l="0" t="0" r="9525" b="508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E17C5" w:rsidRPr="00DA7395" w:rsidRDefault="00B97DC0" w:rsidP="00D85D4C">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29</w:t>
      </w:r>
      <w:r w:rsidR="003C0126">
        <w:rPr>
          <w:noProof/>
        </w:rPr>
        <w:fldChar w:fldCharType="end"/>
      </w:r>
      <w:r>
        <w:t>. F</w:t>
      </w:r>
      <w:r w:rsidRPr="00EF7E2D">
        <w:t>lujo de caja escenario pesimista (15% de ocupación)</w:t>
      </w:r>
    </w:p>
    <w:p w:rsidR="002E17C5" w:rsidRPr="00DA7395" w:rsidRDefault="002E17C5" w:rsidP="00D85D4C">
      <w:pPr>
        <w:pStyle w:val="fuenteref"/>
      </w:pPr>
      <w:r w:rsidRPr="00DA7395">
        <w:t>Fuente: Construcción de los autores</w:t>
      </w:r>
    </w:p>
    <w:p w:rsidR="006E027A" w:rsidRDefault="006E027A">
      <w:pPr>
        <w:spacing w:line="240" w:lineRule="auto"/>
      </w:pPr>
      <w:r>
        <w:br w:type="page"/>
      </w:r>
    </w:p>
    <w:p w:rsidR="002E17C5" w:rsidRPr="00DA7395" w:rsidRDefault="006E027A" w:rsidP="006E027A">
      <w:pPr>
        <w:pStyle w:val="Ttulo4"/>
      </w:pPr>
      <w:r>
        <w:lastRenderedPageBreak/>
        <w:t>e</w:t>
      </w:r>
      <w:r w:rsidR="002E17C5" w:rsidRPr="00DA7395">
        <w:t xml:space="preserve">scenario </w:t>
      </w:r>
      <w:r>
        <w:t>n</w:t>
      </w:r>
      <w:r w:rsidR="002E17C5" w:rsidRPr="00DA7395">
        <w:t>ormal (50% de ocupación)</w:t>
      </w:r>
      <w:r>
        <w:t>.</w:t>
      </w:r>
    </w:p>
    <w:p w:rsidR="002E17C5" w:rsidRPr="00DA7395" w:rsidRDefault="002E17C5" w:rsidP="002E17C5"/>
    <w:p w:rsidR="002E17C5" w:rsidRPr="00DA7395" w:rsidRDefault="00AF45F9" w:rsidP="00D85D4C">
      <w:pPr>
        <w:pStyle w:val="Tablaref"/>
      </w:pPr>
      <w:bookmarkStart w:id="251" w:name="_Toc8668820"/>
      <w:r>
        <w:t xml:space="preserve">Tabla </w:t>
      </w:r>
      <w:r w:rsidR="003C0126">
        <w:fldChar w:fldCharType="begin"/>
      </w:r>
      <w:r w:rsidR="003C0126">
        <w:instrText xml:space="preserve"> SEQ Tabla \* ARABIC </w:instrText>
      </w:r>
      <w:r w:rsidR="003C0126">
        <w:fldChar w:fldCharType="separate"/>
      </w:r>
      <w:r w:rsidR="005D6A16">
        <w:rPr>
          <w:noProof/>
        </w:rPr>
        <w:t>34</w:t>
      </w:r>
      <w:r w:rsidR="003C0126">
        <w:rPr>
          <w:noProof/>
        </w:rPr>
        <w:fldChar w:fldCharType="end"/>
      </w:r>
      <w:r>
        <w:t xml:space="preserve">. </w:t>
      </w:r>
      <w:r w:rsidR="002E17C5" w:rsidRPr="00DA7395">
        <w:t>Flujo de caja escenario normal</w:t>
      </w:r>
      <w:bookmarkEnd w:id="251"/>
      <w:r w:rsidR="002E17C5">
        <w:t xml:space="preserve"> (50% de ocupación).</w:t>
      </w:r>
    </w:p>
    <w:tbl>
      <w:tblPr>
        <w:tblW w:w="9067" w:type="dxa"/>
        <w:jc w:val="center"/>
        <w:tblCellMar>
          <w:left w:w="70" w:type="dxa"/>
          <w:right w:w="70" w:type="dxa"/>
        </w:tblCellMar>
        <w:tblLook w:val="04A0" w:firstRow="1" w:lastRow="0" w:firstColumn="1" w:lastColumn="0" w:noHBand="0" w:noVBand="1"/>
      </w:tblPr>
      <w:tblGrid>
        <w:gridCol w:w="580"/>
        <w:gridCol w:w="1967"/>
        <w:gridCol w:w="1984"/>
        <w:gridCol w:w="2127"/>
        <w:gridCol w:w="2409"/>
      </w:tblGrid>
      <w:tr w:rsidR="002E17C5" w:rsidRPr="00DA7395" w:rsidTr="006E027A">
        <w:trPr>
          <w:trHeight w:val="288"/>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E027A">
            <w:pPr>
              <w:pStyle w:val="tabla"/>
              <w:jc w:val="center"/>
            </w:pPr>
            <w:r w:rsidRPr="00DA7395">
              <w:t>Año</w:t>
            </w:r>
          </w:p>
        </w:tc>
        <w:tc>
          <w:tcPr>
            <w:tcW w:w="196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Costos acumulados</w:t>
            </w:r>
          </w:p>
        </w:tc>
        <w:tc>
          <w:tcPr>
            <w:tcW w:w="212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Gastos acumulados</w:t>
            </w:r>
          </w:p>
        </w:tc>
        <w:tc>
          <w:tcPr>
            <w:tcW w:w="240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 xml:space="preserve">Utilidad o </w:t>
            </w:r>
            <w:r w:rsidR="006E027A" w:rsidRPr="00DA7395">
              <w:rPr>
                <w:b/>
              </w:rPr>
              <w:t>pérdida</w:t>
            </w:r>
            <w:r w:rsidRPr="00DA7395">
              <w:rPr>
                <w:b/>
              </w:rPr>
              <w:t xml:space="preserve"> acumulada</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0</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187.467.81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07.223.153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24.898.58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447.618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1</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715.128.62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10.421.844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0.832.381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023.874.399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2</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112.495.161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903.632.797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11.542.349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497.320.015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3</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509.542.89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96.843.750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43.637.53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969.061.606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4</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707.975.16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0.977.051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77.180.42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899.817.683 </w:t>
            </w:r>
          </w:p>
        </w:tc>
      </w:tr>
    </w:tbl>
    <w:p w:rsidR="002E17C5" w:rsidRPr="00DA7395" w:rsidRDefault="002E17C5" w:rsidP="00D85D4C">
      <w:pPr>
        <w:pStyle w:val="fuenteref"/>
      </w:pPr>
      <w:r w:rsidRPr="00DA7395">
        <w:t>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656AD291" wp14:editId="4E1CF9DD">
            <wp:extent cx="5972400" cy="4061637"/>
            <wp:effectExtent l="0" t="0" r="9525" b="1524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97DC0" w:rsidRPr="00DA7395" w:rsidRDefault="00B97DC0" w:rsidP="00D85D4C">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30</w:t>
      </w:r>
      <w:r w:rsidR="003C0126">
        <w:rPr>
          <w:noProof/>
        </w:rPr>
        <w:fldChar w:fldCharType="end"/>
      </w:r>
      <w:r>
        <w:t>. F</w:t>
      </w:r>
      <w:r w:rsidRPr="00DA7395">
        <w:t>lujo de caja escenario normal</w:t>
      </w:r>
    </w:p>
    <w:p w:rsidR="002E17C5" w:rsidRPr="00DA7395" w:rsidRDefault="002E17C5" w:rsidP="00D85D4C">
      <w:pPr>
        <w:pStyle w:val="fuenteref"/>
      </w:pPr>
      <w:r w:rsidRPr="00DA7395">
        <w:t>Fuente: Construcción de los autores</w:t>
      </w:r>
    </w:p>
    <w:p w:rsidR="007C011E" w:rsidRDefault="007C011E">
      <w:pPr>
        <w:spacing w:line="240" w:lineRule="auto"/>
      </w:pPr>
      <w:r>
        <w:br w:type="page"/>
      </w:r>
    </w:p>
    <w:p w:rsidR="002E17C5" w:rsidRPr="00DA7395" w:rsidRDefault="0062642D" w:rsidP="0062642D">
      <w:pPr>
        <w:pStyle w:val="Ttulo4"/>
      </w:pPr>
      <w:r>
        <w:lastRenderedPageBreak/>
        <w:t>e</w:t>
      </w:r>
      <w:r w:rsidR="002E17C5" w:rsidRPr="00DA7395">
        <w:t xml:space="preserve">scenario </w:t>
      </w:r>
      <w:r>
        <w:t>o</w:t>
      </w:r>
      <w:r w:rsidR="002E17C5" w:rsidRPr="00DA7395">
        <w:t>ptimista (</w:t>
      </w:r>
      <w:r w:rsidR="002E17C5">
        <w:t>7</w:t>
      </w:r>
      <w:r w:rsidR="002E17C5" w:rsidRPr="00DA7395">
        <w:t>5% de ocupación)</w:t>
      </w:r>
      <w:r>
        <w:t>.</w:t>
      </w:r>
    </w:p>
    <w:p w:rsidR="002E17C5" w:rsidRPr="00DA7395" w:rsidRDefault="002E17C5" w:rsidP="002E17C5"/>
    <w:p w:rsidR="002E17C5" w:rsidRPr="00DA7395" w:rsidRDefault="00AF45F9" w:rsidP="00D85D4C">
      <w:pPr>
        <w:pStyle w:val="Tablaref"/>
      </w:pPr>
      <w:bookmarkStart w:id="252" w:name="_Toc8668822"/>
      <w:r>
        <w:t xml:space="preserve">Tabla </w:t>
      </w:r>
      <w:r w:rsidR="003C0126">
        <w:fldChar w:fldCharType="begin"/>
      </w:r>
      <w:r w:rsidR="003C0126">
        <w:instrText xml:space="preserve"> SEQ Tabla \* ARABIC </w:instrText>
      </w:r>
      <w:r w:rsidR="003C0126">
        <w:fldChar w:fldCharType="separate"/>
      </w:r>
      <w:r w:rsidR="005D6A16">
        <w:rPr>
          <w:noProof/>
        </w:rPr>
        <w:t>35</w:t>
      </w:r>
      <w:r w:rsidR="003C0126">
        <w:rPr>
          <w:noProof/>
        </w:rPr>
        <w:fldChar w:fldCharType="end"/>
      </w:r>
      <w:r>
        <w:t xml:space="preserve">. </w:t>
      </w:r>
      <w:r w:rsidR="002E17C5" w:rsidRPr="00DA7395">
        <w:t>Flujo de caja escenario optimista (</w:t>
      </w:r>
      <w:r w:rsidR="002E17C5">
        <w:t>75</w:t>
      </w:r>
      <w:r w:rsidR="002E17C5" w:rsidRPr="00DA7395">
        <w:t>% de ocupación)</w:t>
      </w:r>
      <w:bookmarkEnd w:id="252"/>
    </w:p>
    <w:tbl>
      <w:tblPr>
        <w:tblW w:w="8788" w:type="dxa"/>
        <w:tblInd w:w="279" w:type="dxa"/>
        <w:tblCellMar>
          <w:left w:w="70" w:type="dxa"/>
          <w:right w:w="70" w:type="dxa"/>
        </w:tblCellMar>
        <w:tblLook w:val="04A0" w:firstRow="1" w:lastRow="0" w:firstColumn="1" w:lastColumn="0" w:noHBand="0" w:noVBand="1"/>
      </w:tblPr>
      <w:tblGrid>
        <w:gridCol w:w="567"/>
        <w:gridCol w:w="1984"/>
        <w:gridCol w:w="1985"/>
        <w:gridCol w:w="1984"/>
        <w:gridCol w:w="2268"/>
      </w:tblGrid>
      <w:tr w:rsidR="002E17C5" w:rsidRPr="00DA7395" w:rsidTr="0062642D">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2642D">
            <w:pPr>
              <w:pStyle w:val="tabla"/>
              <w:jc w:val="center"/>
            </w:pPr>
            <w:r w:rsidRPr="00DA7395">
              <w:t>Año</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Ingresos acumulados</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Cost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Ga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 xml:space="preserve">Utilidad o </w:t>
            </w:r>
            <w:r w:rsidR="0062642D" w:rsidRPr="00DA7395">
              <w:rPr>
                <w:b/>
              </w:rPr>
              <w:t>pérdida</w:t>
            </w:r>
            <w:r w:rsidRPr="00DA7395">
              <w:rPr>
                <w:b/>
              </w:rPr>
              <w:t xml:space="preserve"> acumulada</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0</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563.959.49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07.223.153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24.898.58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444.939.301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1</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839.581.332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10.421.844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80.832.381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148.327.10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2</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18.484.54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903.632.797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11.542.349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303.309.397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3</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97.386.055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96.843.750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43.637.53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456.904.76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4</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5.036.836.259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0.977.051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77.180.42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228.678.782 </w:t>
            </w:r>
          </w:p>
        </w:tc>
      </w:tr>
    </w:tbl>
    <w:p w:rsidR="002E17C5" w:rsidRPr="00DA7395" w:rsidRDefault="002E17C5" w:rsidP="00D85D4C">
      <w:pPr>
        <w:pStyle w:val="fuenteref"/>
      </w:pPr>
      <w:r w:rsidRPr="00DA7395">
        <w:t>Fuente: Construcción de los autores</w:t>
      </w:r>
    </w:p>
    <w:p w:rsidR="002E17C5" w:rsidRDefault="002E17C5" w:rsidP="0062642D"/>
    <w:p w:rsidR="0062642D" w:rsidRPr="00DA7395" w:rsidRDefault="0062642D" w:rsidP="0062642D"/>
    <w:p w:rsidR="00B97DC0" w:rsidRDefault="002E17C5" w:rsidP="0062642D">
      <w:pPr>
        <w:keepNext/>
        <w:ind w:firstLine="0"/>
      </w:pPr>
      <w:r w:rsidRPr="00DA7395">
        <w:rPr>
          <w:noProof/>
          <w:lang w:eastAsia="es-CO"/>
        </w:rPr>
        <w:drawing>
          <wp:inline distT="0" distB="0" distL="0" distR="0" wp14:anchorId="48AA706C" wp14:editId="4DA7B09B">
            <wp:extent cx="5972400" cy="4433777"/>
            <wp:effectExtent l="0" t="0" r="9525" b="508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97DC0" w:rsidRDefault="00B97DC0" w:rsidP="00D85D4C">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31</w:t>
      </w:r>
      <w:r w:rsidR="003C0126">
        <w:rPr>
          <w:noProof/>
        </w:rPr>
        <w:fldChar w:fldCharType="end"/>
      </w:r>
      <w:r>
        <w:t xml:space="preserve">. </w:t>
      </w:r>
      <w:r w:rsidRPr="00DA7395">
        <w:t>flujo de caja escenario optimista (85% de ocupación)</w:t>
      </w:r>
    </w:p>
    <w:p w:rsidR="00F07815" w:rsidRDefault="00D85D4C" w:rsidP="0062642D">
      <w:pPr>
        <w:pStyle w:val="fuenteref"/>
      </w:pPr>
      <w:r w:rsidRPr="00DA7395">
        <w:t>Fuente: Construcción de los autores</w:t>
      </w:r>
    </w:p>
    <w:p w:rsidR="0062642D" w:rsidRDefault="0062642D" w:rsidP="0062642D">
      <w:pPr>
        <w:pStyle w:val="fuenteref"/>
        <w:rPr>
          <w:i/>
          <w:iCs/>
          <w:color w:val="44546A" w:themeColor="text2"/>
          <w:szCs w:val="18"/>
        </w:rPr>
      </w:pPr>
      <w:r>
        <w:rPr>
          <w:i/>
          <w:iCs/>
          <w:color w:val="44546A" w:themeColor="text2"/>
          <w:szCs w:val="18"/>
        </w:rPr>
        <w:br w:type="page"/>
      </w:r>
    </w:p>
    <w:p w:rsidR="002E17C5" w:rsidRPr="00251ADF" w:rsidRDefault="00251ADF" w:rsidP="00251ADF">
      <w:pPr>
        <w:pStyle w:val="Ttulo3"/>
      </w:pPr>
      <w:bookmarkStart w:id="253" w:name="_Toc7014481"/>
      <w:bookmarkStart w:id="254" w:name="_Toc8668682"/>
      <w:r>
        <w:lastRenderedPageBreak/>
        <w:t>d</w:t>
      </w:r>
      <w:r w:rsidR="002E17C5" w:rsidRPr="00251ADF">
        <w:t>eterminación del costo de capital, fuentes de financiación y uso de fondos</w:t>
      </w:r>
      <w:bookmarkEnd w:id="253"/>
      <w:bookmarkEnd w:id="254"/>
    </w:p>
    <w:p w:rsidR="002E17C5" w:rsidRPr="00DA7395" w:rsidRDefault="002E17C5" w:rsidP="00251ADF"/>
    <w:p w:rsidR="002E17C5" w:rsidRPr="00DA7395" w:rsidRDefault="002E17C5" w:rsidP="00251ADF">
      <w:r w:rsidRPr="00DA7395">
        <w:t xml:space="preserve">En la </w:t>
      </w:r>
      <w:r w:rsidR="00251ADF">
        <w:fldChar w:fldCharType="begin"/>
      </w:r>
      <w:r w:rsidR="00251ADF">
        <w:instrText xml:space="preserve"> REF _Ref9440018 \h </w:instrText>
      </w:r>
      <w:r w:rsidR="00251ADF">
        <w:fldChar w:fldCharType="separate"/>
      </w:r>
      <w:r w:rsidR="00251ADF">
        <w:t xml:space="preserve">Tabla </w:t>
      </w:r>
      <w:r w:rsidR="00251ADF">
        <w:rPr>
          <w:noProof/>
        </w:rPr>
        <w:t>36</w:t>
      </w:r>
      <w:r w:rsidR="00251ADF">
        <w:fldChar w:fldCharType="end"/>
      </w:r>
      <w:r w:rsidRPr="00DA7395">
        <w:t>, se relacionan las fuentes y usos de fondos que maneja el proyecto.</w:t>
      </w:r>
    </w:p>
    <w:p w:rsidR="002E17C5" w:rsidRPr="00DA7395" w:rsidRDefault="002E17C5" w:rsidP="00251ADF"/>
    <w:p w:rsidR="002E17C5" w:rsidRPr="00DA7395" w:rsidRDefault="00AF45F9" w:rsidP="00D85D4C">
      <w:pPr>
        <w:pStyle w:val="Tablaref"/>
      </w:pPr>
      <w:bookmarkStart w:id="255" w:name="_Ref9440018"/>
      <w:bookmarkStart w:id="256" w:name="_Toc7014559"/>
      <w:bookmarkStart w:id="257" w:name="_Toc8668756"/>
      <w:r>
        <w:t xml:space="preserve">Tabla </w:t>
      </w:r>
      <w:r w:rsidR="003C0126">
        <w:fldChar w:fldCharType="begin"/>
      </w:r>
      <w:r w:rsidR="003C0126">
        <w:instrText xml:space="preserve"> SEQ Tabla \* ARABIC </w:instrText>
      </w:r>
      <w:r w:rsidR="003C0126">
        <w:fldChar w:fldCharType="separate"/>
      </w:r>
      <w:r w:rsidR="005D6A16">
        <w:rPr>
          <w:noProof/>
        </w:rPr>
        <w:t>36</w:t>
      </w:r>
      <w:r w:rsidR="003C0126">
        <w:rPr>
          <w:noProof/>
        </w:rPr>
        <w:fldChar w:fldCharType="end"/>
      </w:r>
      <w:bookmarkEnd w:id="255"/>
      <w:r w:rsidR="002E17C5" w:rsidRPr="00DA7395">
        <w:t>. Fuentes y usos de fondos.</w:t>
      </w:r>
      <w:bookmarkEnd w:id="256"/>
      <w:bookmarkEnd w:id="257"/>
    </w:p>
    <w:tbl>
      <w:tblPr>
        <w:tblW w:w="9334" w:type="dxa"/>
        <w:jc w:val="center"/>
        <w:tblCellMar>
          <w:left w:w="70" w:type="dxa"/>
          <w:right w:w="70" w:type="dxa"/>
        </w:tblCellMar>
        <w:tblLook w:val="04A0" w:firstRow="1" w:lastRow="0" w:firstColumn="1" w:lastColumn="0" w:noHBand="0" w:noVBand="1"/>
      </w:tblPr>
      <w:tblGrid>
        <w:gridCol w:w="3119"/>
        <w:gridCol w:w="1417"/>
        <w:gridCol w:w="3378"/>
        <w:gridCol w:w="1420"/>
      </w:tblGrid>
      <w:tr w:rsidR="002E17C5" w:rsidRPr="00DA7395" w:rsidTr="00EE44DD">
        <w:trPr>
          <w:trHeight w:val="630"/>
          <w:jc w:val="center"/>
        </w:trPr>
        <w:tc>
          <w:tcPr>
            <w:tcW w:w="9334" w:type="dxa"/>
            <w:gridSpan w:val="4"/>
            <w:tcBorders>
              <w:top w:val="single" w:sz="4" w:space="0" w:color="auto"/>
              <w:left w:val="nil"/>
              <w:bottom w:val="single" w:sz="4" w:space="0" w:color="auto"/>
              <w:right w:val="nil"/>
            </w:tcBorders>
            <w:shd w:val="clear" w:color="000000" w:fill="808080"/>
            <w:vAlign w:val="center"/>
            <w:hideMark/>
          </w:tcPr>
          <w:p w:rsidR="002E17C5" w:rsidRPr="004E3B1B" w:rsidRDefault="002E17C5" w:rsidP="00EE44DD">
            <w:pPr>
              <w:pStyle w:val="tabla"/>
              <w:rPr>
                <w:b/>
              </w:rPr>
            </w:pPr>
            <w:r w:rsidRPr="004E3B1B">
              <w:rPr>
                <w:b/>
              </w:rPr>
              <w:t>SISTEMA DE ESTACIONAMIENTO VERTICAL ROTATORIO AUTOMATIZADO PARA EL HOTEL BLACK TOWER PREMIUM – BOGOTÁ.</w:t>
            </w:r>
          </w:p>
        </w:tc>
      </w:tr>
      <w:tr w:rsidR="002E17C5" w:rsidRPr="00DA7395" w:rsidTr="004E3B1B">
        <w:trPr>
          <w:trHeight w:val="300"/>
          <w:jc w:val="center"/>
        </w:trPr>
        <w:tc>
          <w:tcPr>
            <w:tcW w:w="4536"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FUENTES</w:t>
            </w:r>
          </w:p>
        </w:tc>
        <w:tc>
          <w:tcPr>
            <w:tcW w:w="4798"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USOS</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Inversionista </w:t>
            </w:r>
            <w:r>
              <w:t>hotel</w:t>
            </w:r>
            <w:r w:rsidRPr="00DA7395">
              <w:t xml:space="preserve"> </w:t>
            </w:r>
            <w:r w:rsidRPr="00DA7395">
              <w:rPr>
                <w:i/>
                <w:iCs/>
              </w:rPr>
              <w:t>Black Tower</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M$ 1.325.74</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DIAGNÓSTICO</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4.27</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DISEÑ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1.15</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ADQUISICIONES</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232.54</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Financiación propia</w:t>
            </w:r>
          </w:p>
        </w:tc>
        <w:tc>
          <w:tcPr>
            <w:tcW w:w="1417"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 xml:space="preserve">M$ 240.00 </w:t>
            </w: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CONSTRUCC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82.3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PUESTA EN MARCH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5.10</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GERENCIA DE PROYECT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 xml:space="preserve"> M$ 151.87</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Entidades Bancarias</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M$ 427.10 </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RESERVA DE CONTINGENCI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 xml:space="preserve"> M$ 79.8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RESERVA DE GEST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49.73</w:t>
            </w:r>
          </w:p>
        </w:tc>
      </w:tr>
      <w:tr w:rsidR="002E17C5" w:rsidRPr="00DA7395" w:rsidTr="00EC12BB">
        <w:trPr>
          <w:trHeight w:val="431"/>
          <w:jc w:val="center"/>
        </w:trPr>
        <w:tc>
          <w:tcPr>
            <w:tcW w:w="3119" w:type="dxa"/>
            <w:tcBorders>
              <w:top w:val="nil"/>
              <w:left w:val="nil"/>
              <w:bottom w:val="nil"/>
              <w:right w:val="nil"/>
            </w:tcBorders>
            <w:shd w:val="clear" w:color="auto" w:fill="auto"/>
            <w:noWrap/>
            <w:vAlign w:val="center"/>
            <w:hideMark/>
          </w:tcPr>
          <w:p w:rsidR="002E17C5" w:rsidRPr="00DA7395" w:rsidRDefault="002E17C5" w:rsidP="00EE44DD">
            <w:pPr>
              <w:pStyle w:val="tabla"/>
            </w:pPr>
          </w:p>
        </w:tc>
        <w:tc>
          <w:tcPr>
            <w:tcW w:w="1417"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rPr>
                <w:b/>
              </w:rPr>
            </w:pPr>
            <w:r w:rsidRPr="00DA7395">
              <w:rPr>
                <w:b/>
              </w:rPr>
              <w:t xml:space="preserve"> M$ 1.992'84</w:t>
            </w:r>
          </w:p>
        </w:tc>
        <w:tc>
          <w:tcPr>
            <w:tcW w:w="3378" w:type="dxa"/>
            <w:tcBorders>
              <w:top w:val="nil"/>
              <w:left w:val="nil"/>
              <w:bottom w:val="single" w:sz="4" w:space="0" w:color="auto"/>
              <w:right w:val="nil"/>
            </w:tcBorders>
            <w:shd w:val="clear" w:color="000000" w:fill="A6A6A6"/>
            <w:vAlign w:val="center"/>
            <w:hideMark/>
          </w:tcPr>
          <w:p w:rsidR="002E17C5" w:rsidRPr="00DA7395" w:rsidRDefault="002E17C5" w:rsidP="004E3B1B">
            <w:pPr>
              <w:pStyle w:val="tabla"/>
              <w:jc w:val="right"/>
              <w:rPr>
                <w:b/>
              </w:rPr>
            </w:pPr>
            <w:r w:rsidRPr="00DA7395">
              <w:rPr>
                <w:b/>
              </w:rPr>
              <w:t xml:space="preserve"> Valor total </w:t>
            </w:r>
          </w:p>
        </w:tc>
        <w:tc>
          <w:tcPr>
            <w:tcW w:w="1420"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jc w:val="right"/>
              <w:rPr>
                <w:b/>
              </w:rPr>
            </w:pPr>
            <w:r w:rsidRPr="00DA7395">
              <w:rPr>
                <w:b/>
              </w:rPr>
              <w:t>M$ 1.992'84</w:t>
            </w:r>
          </w:p>
        </w:tc>
      </w:tr>
    </w:tbl>
    <w:p w:rsidR="002E17C5" w:rsidRPr="00DA7395" w:rsidRDefault="002E17C5" w:rsidP="00D85D4C">
      <w:pPr>
        <w:pStyle w:val="fuenteref"/>
      </w:pPr>
      <w:r w:rsidRPr="00DA7395">
        <w:t>Fuente: Construcción de los autores</w:t>
      </w:r>
    </w:p>
    <w:p w:rsidR="002E17C5" w:rsidRPr="00DA7395" w:rsidRDefault="002E17C5" w:rsidP="004E3B1B"/>
    <w:p w:rsidR="002E17C5" w:rsidRPr="00DA7395" w:rsidRDefault="002E17C5" w:rsidP="004E3B1B">
      <w:r w:rsidRPr="00DA7395">
        <w:t>El proyecto tiene un presupuesto total de (M$1.992’8) los cuales se encuentran fraccionados en diferentes fuentes de ingreso de fondos descritos a continuación:</w:t>
      </w:r>
    </w:p>
    <w:p w:rsidR="002E17C5" w:rsidRPr="00DA7395" w:rsidRDefault="002E17C5" w:rsidP="004E3B1B"/>
    <w:p w:rsidR="002E17C5" w:rsidRPr="00DA7395" w:rsidRDefault="002E17C5" w:rsidP="004E3B1B">
      <w:r w:rsidRPr="00DA7395">
        <w:rPr>
          <w:u w:val="single"/>
        </w:rPr>
        <w:t>Fuente de financiación a través de inversionista</w:t>
      </w:r>
      <w:r w:rsidRPr="00DA7395">
        <w:t xml:space="preserve">: Corresponde al 53% del presupuesto total (M$1325.74) y será proporcionado por el hotel </w:t>
      </w:r>
      <w:r w:rsidRPr="00DA7395">
        <w:rPr>
          <w:i/>
        </w:rPr>
        <w:t>Black Tower Premium</w:t>
      </w:r>
      <w:r w:rsidRPr="00DA7395">
        <w:t xml:space="preserve"> Bogotá.</w:t>
      </w:r>
    </w:p>
    <w:p w:rsidR="002E17C5" w:rsidRPr="00DA7395" w:rsidRDefault="002E17C5" w:rsidP="004E3B1B"/>
    <w:p w:rsidR="002E17C5" w:rsidRPr="00DA7395" w:rsidRDefault="002E17C5" w:rsidP="004E3B1B">
      <w:r w:rsidRPr="00DA7395">
        <w:rPr>
          <w:u w:val="single"/>
        </w:rPr>
        <w:t>Fuente de financiación propia</w:t>
      </w:r>
      <w:r w:rsidRPr="00DA7395">
        <w:t xml:space="preserve">: A pesar del apalancamiento financiero que proporciona el hotel </w:t>
      </w:r>
      <w:r w:rsidRPr="00DA7395">
        <w:rPr>
          <w:i/>
        </w:rPr>
        <w:t xml:space="preserve">Black Tower Premium </w:t>
      </w:r>
      <w:r w:rsidRPr="00DA7395">
        <w:t>Bogotá, los 3 integrantes del grupo harán un aporte proporcional al 12% del presupuesto total del proyecto equivalente a M$240.00</w:t>
      </w:r>
    </w:p>
    <w:p w:rsidR="002E17C5" w:rsidRPr="00DA7395" w:rsidRDefault="002E17C5" w:rsidP="004E3B1B"/>
    <w:p w:rsidR="002E17C5" w:rsidRPr="00DA7395" w:rsidRDefault="002E17C5" w:rsidP="004E3B1B">
      <w:r w:rsidRPr="00DA7395">
        <w:rPr>
          <w:u w:val="single"/>
        </w:rPr>
        <w:t>Fuente de financiación entidades bancarias</w:t>
      </w:r>
      <w:r w:rsidRPr="00DA7395">
        <w:t>: El restante del presupuesto total del proyecto se tomará a través de financiamiento por una entidad bancaria equivalente a $427’102.450</w:t>
      </w:r>
    </w:p>
    <w:p w:rsidR="00EC12BB" w:rsidRDefault="00EC12BB">
      <w:pPr>
        <w:spacing w:line="240" w:lineRule="auto"/>
      </w:pPr>
      <w:r>
        <w:br w:type="page"/>
      </w:r>
    </w:p>
    <w:p w:rsidR="002E17C5" w:rsidRPr="00DA7395" w:rsidRDefault="002E17C5" w:rsidP="00EC12BB">
      <w:r w:rsidRPr="00DA7395">
        <w:lastRenderedPageBreak/>
        <w:t xml:space="preserve">El </w:t>
      </w:r>
      <w:r w:rsidR="00EC12BB">
        <w:fldChar w:fldCharType="begin"/>
      </w:r>
      <w:r w:rsidR="00EC12BB">
        <w:instrText xml:space="preserve"> REF _Ref9440167 \h </w:instrText>
      </w:r>
      <w:r w:rsidR="00EC12BB">
        <w:fldChar w:fldCharType="separate"/>
      </w:r>
      <w:r w:rsidR="00EC12BB" w:rsidRPr="00DA7395">
        <w:t xml:space="preserve">ANEXO </w:t>
      </w:r>
      <w:r w:rsidR="00EC12BB">
        <w:rPr>
          <w:noProof/>
        </w:rPr>
        <w:t>J</w:t>
      </w:r>
      <w:r w:rsidR="00EC12BB" w:rsidRPr="00DA7395">
        <w:t>. Amortización para el financiamiento con entidad bancaria.</w:t>
      </w:r>
      <w:r w:rsidR="00EC12BB">
        <w:fldChar w:fldCharType="end"/>
      </w:r>
      <w:r w:rsidRPr="00DA7395">
        <w:t>, muestra los detalles de la amortización del crédito que se debe solicitar a la entidad bancaria para completar el presupuesto total del proyecto, la amortización se realizó a 10 años, teniendo en cuenta la vida útil de los equipos.</w:t>
      </w:r>
    </w:p>
    <w:p w:rsidR="002E17C5" w:rsidRPr="00DA7395" w:rsidRDefault="002E17C5" w:rsidP="00EC12BB"/>
    <w:p w:rsidR="002E17C5" w:rsidRPr="00DA7395" w:rsidRDefault="002E17C5" w:rsidP="00EC12BB">
      <w:r w:rsidRPr="00DA7395">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Content>
          <w:r w:rsidRPr="00DA7395">
            <w:fldChar w:fldCharType="begin"/>
          </w:r>
          <w:r w:rsidRPr="00DA7395">
            <w:instrText xml:space="preserve"> CITATION Superfinanciera \l 3082 </w:instrText>
          </w:r>
          <w:r w:rsidRPr="00DA7395">
            <w:fldChar w:fldCharType="separate"/>
          </w:r>
          <w:r w:rsidR="00BF268F" w:rsidRPr="00BF268F">
            <w:rPr>
              <w:noProof/>
            </w:rPr>
            <w:t>(Superintendencia financiera de Colombia, 2018)</w:t>
          </w:r>
          <w:r w:rsidRPr="00DA7395">
            <w:fldChar w:fldCharType="end"/>
          </w:r>
        </w:sdtContent>
      </w:sdt>
      <w:r w:rsidRPr="00DA7395">
        <w:t>.</w:t>
      </w:r>
    </w:p>
    <w:p w:rsidR="002E17C5" w:rsidRPr="00DA7395" w:rsidRDefault="002E17C5" w:rsidP="00EC12BB"/>
    <w:p w:rsidR="002E17C5" w:rsidRPr="00EC12BB" w:rsidRDefault="00EC12BB" w:rsidP="00EC12BB">
      <w:pPr>
        <w:pStyle w:val="Ttulo3"/>
      </w:pPr>
      <w:bookmarkStart w:id="258" w:name="_Toc7014482"/>
      <w:bookmarkStart w:id="259" w:name="_Toc8668683"/>
      <w:r>
        <w:t>e</w:t>
      </w:r>
      <w:r w:rsidR="002E17C5" w:rsidRPr="00EC12BB">
        <w:t xml:space="preserve">valuación </w:t>
      </w:r>
      <w:r>
        <w:t>f</w:t>
      </w:r>
      <w:r w:rsidR="002E17C5" w:rsidRPr="00EC12BB">
        <w:t>inanciera del proyecto (indicadores de rentabilidad o de beneficio-costo o de análisis de valor o de opciones reales)</w:t>
      </w:r>
      <w:bookmarkEnd w:id="258"/>
      <w:bookmarkEnd w:id="259"/>
    </w:p>
    <w:p w:rsidR="002E17C5" w:rsidRPr="00DA7395" w:rsidRDefault="002E17C5" w:rsidP="00EC12BB"/>
    <w:p w:rsidR="002E17C5" w:rsidRPr="00DA7395" w:rsidRDefault="002E17C5" w:rsidP="00EC12BB">
      <w:r w:rsidRPr="00DA7395">
        <w:t xml:space="preserve">A </w:t>
      </w:r>
      <w:r w:rsidR="00EC12BB" w:rsidRPr="00DA7395">
        <w:t>continuación,</w:t>
      </w:r>
      <w:r w:rsidRPr="00DA7395">
        <w:t xml:space="preserve"> se detalla análisis de ingresos </w:t>
      </w:r>
    </w:p>
    <w:p w:rsidR="002E17C5" w:rsidRPr="00DA7395" w:rsidRDefault="002E17C5" w:rsidP="00EC12BB"/>
    <w:p w:rsidR="002E17C5" w:rsidRPr="00DA7395" w:rsidRDefault="00AF45F9" w:rsidP="00EC12BB">
      <w:pPr>
        <w:pStyle w:val="Tablaref"/>
      </w:pPr>
      <w:bookmarkStart w:id="260" w:name="_Ref9440564"/>
      <w:bookmarkStart w:id="261" w:name="_Toc8668757"/>
      <w:r>
        <w:t xml:space="preserve">Tabla </w:t>
      </w:r>
      <w:r w:rsidR="003C0126">
        <w:fldChar w:fldCharType="begin"/>
      </w:r>
      <w:r w:rsidR="003C0126">
        <w:instrText xml:space="preserve"> SEQ Tabla \* ARABIC </w:instrText>
      </w:r>
      <w:r w:rsidR="003C0126">
        <w:fldChar w:fldCharType="separate"/>
      </w:r>
      <w:r w:rsidR="005D6A16">
        <w:rPr>
          <w:noProof/>
        </w:rPr>
        <w:t>37</w:t>
      </w:r>
      <w:r w:rsidR="003C0126">
        <w:rPr>
          <w:noProof/>
        </w:rPr>
        <w:fldChar w:fldCharType="end"/>
      </w:r>
      <w:bookmarkEnd w:id="260"/>
      <w:r>
        <w:t xml:space="preserve">. </w:t>
      </w:r>
      <w:r w:rsidR="002E17C5" w:rsidRPr="00DA7395">
        <w:t>Análisis de ingresos</w:t>
      </w:r>
      <w:bookmarkEnd w:id="261"/>
    </w:p>
    <w:tbl>
      <w:tblPr>
        <w:tblW w:w="6658" w:type="dxa"/>
        <w:jc w:val="center"/>
        <w:tblCellMar>
          <w:left w:w="70" w:type="dxa"/>
          <w:right w:w="70" w:type="dxa"/>
        </w:tblCellMar>
        <w:tblLook w:val="04A0" w:firstRow="1" w:lastRow="0" w:firstColumn="1" w:lastColumn="0" w:noHBand="0" w:noVBand="1"/>
      </w:tblPr>
      <w:tblGrid>
        <w:gridCol w:w="4536"/>
        <w:gridCol w:w="215"/>
        <w:gridCol w:w="1907"/>
      </w:tblGrid>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64</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BC1960" w:rsidRPr="00DA7395">
              <w:t>$ 95</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15%</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50%</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75%</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912,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3.04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4.560,00 </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54.72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182.400</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273.600</w:t>
            </w:r>
            <w:r w:rsidRPr="00DA7395">
              <w:t xml:space="preserve">,00 </w:t>
            </w:r>
          </w:p>
        </w:tc>
      </w:tr>
    </w:tbl>
    <w:p w:rsidR="00EC12BB" w:rsidRPr="00DA7395" w:rsidRDefault="00EC12BB" w:rsidP="00EC12BB">
      <w:pPr>
        <w:pStyle w:val="fuenteref"/>
      </w:pPr>
      <w:r w:rsidRPr="00DA7395">
        <w:t>Fuente: Construcción de los autores</w:t>
      </w:r>
    </w:p>
    <w:p w:rsidR="00EC12BB" w:rsidRDefault="00EC12BB" w:rsidP="002E17C5"/>
    <w:p w:rsidR="00EC12BB" w:rsidRDefault="00EC12BB">
      <w:pPr>
        <w:spacing w:line="240" w:lineRule="auto"/>
      </w:pPr>
      <w:r>
        <w:br w:type="page"/>
      </w:r>
    </w:p>
    <w:p w:rsidR="002E17C5" w:rsidRPr="00DA7395" w:rsidRDefault="00BC1960" w:rsidP="00BC1960">
      <w:pPr>
        <w:pStyle w:val="Tablaref"/>
      </w:pPr>
      <w:r>
        <w:lastRenderedPageBreak/>
        <w:fldChar w:fldCharType="begin"/>
      </w:r>
      <w:r>
        <w:instrText xml:space="preserve"> REF _Ref9440564 \h </w:instrText>
      </w:r>
      <w:r>
        <w:fldChar w:fldCharType="separate"/>
      </w:r>
      <w:r>
        <w:t xml:space="preserve">Tabla </w:t>
      </w:r>
      <w:r>
        <w:rPr>
          <w:noProof/>
        </w:rPr>
        <w:t>37</w:t>
      </w:r>
      <w:r>
        <w:fldChar w:fldCharType="end"/>
      </w:r>
      <w:r>
        <w:t>. (Continuación)</w:t>
      </w:r>
    </w:p>
    <w:tbl>
      <w:tblPr>
        <w:tblW w:w="6662" w:type="dxa"/>
        <w:tblInd w:w="1413" w:type="dxa"/>
        <w:tblCellMar>
          <w:left w:w="70" w:type="dxa"/>
          <w:right w:w="70" w:type="dxa"/>
        </w:tblCellMar>
        <w:tblLook w:val="04A0" w:firstRow="1" w:lastRow="0" w:firstColumn="1" w:lastColumn="0" w:noHBand="0" w:noVBand="1"/>
      </w:tblPr>
      <w:tblGrid>
        <w:gridCol w:w="4394"/>
        <w:gridCol w:w="215"/>
        <w:gridCol w:w="2053"/>
      </w:tblGrid>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64</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95</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15%</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50%</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75%</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1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50%</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4.377.6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7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6.566.400,00 </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1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39.398.400</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50%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7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96.992.000,00 </w:t>
            </w:r>
          </w:p>
        </w:tc>
      </w:tr>
    </w:tbl>
    <w:p w:rsidR="00BC1960" w:rsidRPr="00DA7395" w:rsidRDefault="00BC1960" w:rsidP="00BC1960">
      <w:pPr>
        <w:pStyle w:val="fuenteref"/>
      </w:pPr>
      <w:r w:rsidRPr="00DA7395">
        <w:t>Fuente: Construcción de los autores</w:t>
      </w:r>
    </w:p>
    <w:p w:rsidR="002E17C5" w:rsidRDefault="002E17C5" w:rsidP="002E17C5"/>
    <w:p w:rsidR="005469A3" w:rsidRPr="00DA7395" w:rsidRDefault="005D6A16" w:rsidP="006F0B17">
      <w:pPr>
        <w:pStyle w:val="Tablaref"/>
      </w:pPr>
      <w:r>
        <w:t xml:space="preserve">Tabla </w:t>
      </w:r>
      <w:r w:rsidR="003C0126">
        <w:fldChar w:fldCharType="begin"/>
      </w:r>
      <w:r w:rsidR="003C0126">
        <w:instrText xml:space="preserve"> SEQ Tabla \* ARABIC </w:instrText>
      </w:r>
      <w:r w:rsidR="003C0126">
        <w:fldChar w:fldCharType="separate"/>
      </w:r>
      <w:r>
        <w:rPr>
          <w:noProof/>
        </w:rPr>
        <w:t>38</w:t>
      </w:r>
      <w:r w:rsidR="003C0126">
        <w:rPr>
          <w:noProof/>
        </w:rPr>
        <w:fldChar w:fldCharType="end"/>
      </w:r>
      <w:r>
        <w:t>. Indicadores financieros por cada escenario.</w:t>
      </w:r>
    </w:p>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DA7395" w:rsidTr="000D472F">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center"/>
            <w:hideMark/>
          </w:tcPr>
          <w:p w:rsidR="002E17C5" w:rsidRPr="005469A3" w:rsidRDefault="002E17C5" w:rsidP="005469A3">
            <w:pPr>
              <w:pStyle w:val="tabla"/>
              <w:jc w:val="center"/>
              <w:rPr>
                <w:b/>
              </w:rPr>
            </w:pPr>
            <w:r w:rsidRPr="005469A3">
              <w:rPr>
                <w:b/>
              </w:rPr>
              <w:t xml:space="preserve">Escenario pesimista 15% de ocupación con amortización de </w:t>
            </w:r>
            <w:r w:rsidR="00BC1960" w:rsidRPr="005469A3">
              <w:rPr>
                <w:b/>
              </w:rPr>
              <w:t>crédito a 48</w:t>
            </w:r>
            <w:r w:rsidRPr="005469A3">
              <w:rPr>
                <w:b/>
              </w:rPr>
              <w:t xml:space="preserve"> meses</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3,19%</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17%</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172.867.198,83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61.728.047,72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9,99</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50%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0,60%</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8,31%</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32.544.520,07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446.104.578,3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3,24</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75%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0,55%</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8,14%</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583.403.172,84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533.786.956,0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0,31</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bl>
    <w:p w:rsidR="006F0B17" w:rsidRDefault="006F0B17" w:rsidP="006F0B17">
      <w:pPr>
        <w:pStyle w:val="fuenteref"/>
      </w:pPr>
      <w:r w:rsidRPr="00DA7395">
        <w:t>Fuente: Construcción de los autores</w:t>
      </w:r>
    </w:p>
    <w:p w:rsidR="006F0B17" w:rsidRDefault="006F0B17">
      <w:pPr>
        <w:spacing w:line="240" w:lineRule="auto"/>
        <w:rPr>
          <w:sz w:val="18"/>
          <w:lang w:eastAsia="es-CO"/>
        </w:rPr>
      </w:pPr>
      <w:r>
        <w:br w:type="page"/>
      </w:r>
    </w:p>
    <w:p w:rsidR="002E17C5" w:rsidRPr="006F0B17" w:rsidRDefault="006F0B17" w:rsidP="006F0B17">
      <w:pPr>
        <w:pStyle w:val="Ttulo3"/>
      </w:pPr>
      <w:bookmarkStart w:id="262" w:name="_Toc7014483"/>
      <w:bookmarkStart w:id="263" w:name="_Toc8668684"/>
      <w:r>
        <w:lastRenderedPageBreak/>
        <w:t>a</w:t>
      </w:r>
      <w:r w:rsidR="002E17C5" w:rsidRPr="006F0B17">
        <w:t>nálisis de sensibilidad.</w:t>
      </w:r>
      <w:bookmarkEnd w:id="262"/>
      <w:bookmarkEnd w:id="263"/>
    </w:p>
    <w:p w:rsidR="002E17C5" w:rsidRPr="00DA7395" w:rsidRDefault="002E17C5" w:rsidP="006F0B17"/>
    <w:p w:rsidR="002E17C5" w:rsidRPr="00DA7395" w:rsidRDefault="002E17C5" w:rsidP="006F0B17">
      <w:r w:rsidRPr="00DA7395">
        <w:t>Para el análisis de sensibilidad se tomaron en cuenta los siguientes parámetros:</w:t>
      </w:r>
    </w:p>
    <w:p w:rsidR="002E17C5" w:rsidRPr="00DA7395" w:rsidRDefault="002E17C5" w:rsidP="006F0B17"/>
    <w:p w:rsidR="002E17C5" w:rsidRDefault="002E17C5" w:rsidP="001619E4">
      <w:pPr>
        <w:pStyle w:val="Prrafodelista"/>
        <w:numPr>
          <w:ilvl w:val="0"/>
          <w:numId w:val="62"/>
        </w:numPr>
      </w:pPr>
      <w:r w:rsidRPr="00DA7395">
        <w:t>El precio de estacionamiento por minuto tiene un costo de $95, está por debajo del precio actual de parqueo elevado definido en el decreto 217 de 2017, donde reglamenta un máximo de $105.</w:t>
      </w:r>
    </w:p>
    <w:p w:rsidR="00BD6996" w:rsidRPr="00DA7395" w:rsidRDefault="00BD6996" w:rsidP="00BD6996">
      <w:pPr>
        <w:pStyle w:val="Prrafodelista"/>
        <w:ind w:left="360" w:firstLine="0"/>
      </w:pPr>
    </w:p>
    <w:p w:rsidR="002E17C5" w:rsidRDefault="002E17C5" w:rsidP="001619E4">
      <w:pPr>
        <w:pStyle w:val="Prrafodelista"/>
        <w:numPr>
          <w:ilvl w:val="0"/>
          <w:numId w:val="62"/>
        </w:numPr>
      </w:pPr>
      <w:r w:rsidRPr="00DA7395">
        <w:t xml:space="preserve">Se tomaron 3 escenarios de muestra, donde se tabulan los datos con una ocupación de 15% para el escenario pesimista, una ocupación de 50% para el escenario normal y 75% para el escenario optimista, en </w:t>
      </w:r>
      <w:r w:rsidR="00BD6996">
        <w:t xml:space="preserve">el </w:t>
      </w:r>
      <w:r w:rsidR="00BD6996">
        <w:fldChar w:fldCharType="begin"/>
      </w:r>
      <w:r w:rsidR="00BD6996">
        <w:instrText xml:space="preserve"> REF _Ref9454539 \h </w:instrText>
      </w:r>
      <w:r w:rsidR="00BD6996">
        <w:fldChar w:fldCharType="separate"/>
      </w:r>
      <w:r w:rsidR="00BD6996" w:rsidRPr="00DA7395">
        <w:t xml:space="preserve">ANEXO </w:t>
      </w:r>
      <w:r w:rsidR="00BD6996">
        <w:rPr>
          <w:noProof/>
        </w:rPr>
        <w:t>H</w:t>
      </w:r>
      <w:r w:rsidR="00BD6996" w:rsidRPr="00DA7395">
        <w:t>. Memoria de cálculo de costos de aprovechamiento del proyecto</w:t>
      </w:r>
      <w:r w:rsidR="00BD6996">
        <w:fldChar w:fldCharType="end"/>
      </w:r>
      <w:r w:rsidRPr="00DA7395">
        <w:t>, se observa la memoria de cálculo para los tres (3) escenarios.</w:t>
      </w:r>
    </w:p>
    <w:p w:rsidR="00BD6996" w:rsidRPr="00DA7395" w:rsidRDefault="00BD6996" w:rsidP="00BD6996">
      <w:pPr>
        <w:pStyle w:val="Prrafodelista"/>
        <w:ind w:left="360" w:firstLine="0"/>
      </w:pPr>
    </w:p>
    <w:p w:rsidR="002E17C5" w:rsidRDefault="002E17C5" w:rsidP="001619E4">
      <w:pPr>
        <w:pStyle w:val="Prrafodelista"/>
        <w:numPr>
          <w:ilvl w:val="0"/>
          <w:numId w:val="62"/>
        </w:numPr>
      </w:pPr>
      <w:r w:rsidRPr="00DA7395">
        <w:t>Los cálculos fueron tomados en un tiempo de 4 años, lo que supone un tiempo corto para este tipo de inversiones que por lo general se modelan a largo plazo.</w:t>
      </w:r>
    </w:p>
    <w:p w:rsidR="00BD6996" w:rsidRPr="00DA7395" w:rsidRDefault="00BD6996" w:rsidP="00BD6996">
      <w:pPr>
        <w:pStyle w:val="Prrafodelista"/>
        <w:ind w:left="360" w:firstLine="0"/>
      </w:pPr>
    </w:p>
    <w:p w:rsidR="002E17C5" w:rsidRPr="00DA7395" w:rsidRDefault="002E17C5" w:rsidP="001619E4">
      <w:pPr>
        <w:pStyle w:val="Prrafodelista"/>
        <w:numPr>
          <w:ilvl w:val="0"/>
          <w:numId w:val="62"/>
        </w:numPr>
      </w:pPr>
      <w:r w:rsidRPr="00DA7395">
        <w:t xml:space="preserve">Acorde a las fuentes y fondos descritas en el numeral </w:t>
      </w:r>
    </w:p>
    <w:p w:rsidR="002E17C5" w:rsidRPr="00DA7395" w:rsidRDefault="002E17C5" w:rsidP="00BD6996"/>
    <w:p w:rsidR="002E17C5" w:rsidRPr="00DA7395" w:rsidRDefault="002E17C5" w:rsidP="00BD6996">
      <w:r w:rsidRPr="00DA7395">
        <w:t>En conclusión, para el análisis de sensibilidad, se tomaron escenarios por debajo del precio techo y no se llega al 100% de ocupación.</w:t>
      </w:r>
    </w:p>
    <w:p w:rsidR="002E17C5" w:rsidRPr="00DA7395" w:rsidRDefault="002E17C5" w:rsidP="00BD6996"/>
    <w:p w:rsidR="002E17C5" w:rsidRPr="00BD6996" w:rsidRDefault="002E17C5" w:rsidP="00BD6996">
      <w:pPr>
        <w:pStyle w:val="Ttulo2"/>
      </w:pPr>
      <w:bookmarkStart w:id="264" w:name="_Toc7014484"/>
      <w:bookmarkStart w:id="265" w:name="_Toc8668685"/>
      <w:r w:rsidRPr="00BD6996">
        <w:t xml:space="preserve">Estudio </w:t>
      </w:r>
      <w:r w:rsidR="00BD6996">
        <w:t>s</w:t>
      </w:r>
      <w:r w:rsidRPr="00BD6996">
        <w:t xml:space="preserve">ocial y </w:t>
      </w:r>
      <w:r w:rsidR="00BD6996">
        <w:t>a</w:t>
      </w:r>
      <w:r w:rsidRPr="00BD6996">
        <w:t>mbiental</w:t>
      </w:r>
      <w:bookmarkEnd w:id="264"/>
      <w:bookmarkEnd w:id="265"/>
    </w:p>
    <w:p w:rsidR="002E17C5" w:rsidRPr="00DA7395" w:rsidRDefault="002E17C5" w:rsidP="00BD6996"/>
    <w:p w:rsidR="002E17C5" w:rsidRPr="00DA7395" w:rsidRDefault="002E17C5" w:rsidP="00BD6996">
      <w:r w:rsidRPr="00DA7395">
        <w:t xml:space="preserve">A continuación, se identifican y evalúan los factores ambientales que inciden positiva o negativamente en el proyecto sistema de estacionamiento vertical rotatorio automatizado para el hotel </w:t>
      </w:r>
      <w:r w:rsidRPr="00DA7395">
        <w:rPr>
          <w:i/>
        </w:rPr>
        <w:t>Black Tower</w:t>
      </w:r>
      <w:r w:rsidRPr="00DA7395">
        <w:t xml:space="preserve"> </w:t>
      </w:r>
      <w:r w:rsidRPr="00DA7395">
        <w:rPr>
          <w:i/>
        </w:rPr>
        <w:t>Premium</w:t>
      </w:r>
      <w:r w:rsidRPr="00DA7395">
        <w:t xml:space="preserve"> Bogotá D.C.</w:t>
      </w:r>
    </w:p>
    <w:p w:rsidR="002E17C5" w:rsidRPr="00DA7395" w:rsidRDefault="002E17C5" w:rsidP="00BD6996"/>
    <w:p w:rsidR="002E17C5" w:rsidRPr="00DA7395" w:rsidRDefault="002E17C5" w:rsidP="00BD6996">
      <w:r w:rsidRPr="00DA7395">
        <w:t>Los pasos utilizados para el análisis de entorno PESTLE del proyecto, se describen a continuación.</w:t>
      </w:r>
    </w:p>
    <w:p w:rsidR="00BD6996" w:rsidRDefault="00BD6996">
      <w:pPr>
        <w:spacing w:line="240" w:lineRule="auto"/>
      </w:pPr>
      <w:r>
        <w:br w:type="page"/>
      </w:r>
    </w:p>
    <w:p w:rsidR="002E17C5" w:rsidRPr="00BD6996" w:rsidRDefault="00BD6996" w:rsidP="00BD6996">
      <w:pPr>
        <w:pStyle w:val="Ttulo3"/>
      </w:pPr>
      <w:bookmarkStart w:id="266" w:name="_Toc7014485"/>
      <w:bookmarkStart w:id="267" w:name="_Toc8668686"/>
      <w:r>
        <w:lastRenderedPageBreak/>
        <w:t>d</w:t>
      </w:r>
      <w:r w:rsidR="002E17C5" w:rsidRPr="00BD6996">
        <w:t>escripción y categorización de impactos ambientales</w:t>
      </w:r>
      <w:bookmarkEnd w:id="266"/>
      <w:bookmarkEnd w:id="267"/>
      <w:r>
        <w:t>.</w:t>
      </w:r>
    </w:p>
    <w:p w:rsidR="002E17C5" w:rsidRPr="00DA7395" w:rsidRDefault="002E17C5" w:rsidP="00BD6996"/>
    <w:p w:rsidR="002E17C5" w:rsidRPr="00DA7395" w:rsidRDefault="002E17C5" w:rsidP="00BD6996">
      <w:r w:rsidRPr="00DA7395">
        <w:t>Antes de analizar la descripción y categorización de impactos ambientales, se identifican factores por niveles, como se observa en la</w:t>
      </w:r>
      <w:r w:rsidR="00BD6996">
        <w:t xml:space="preserve">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w:t>
      </w:r>
    </w:p>
    <w:p w:rsidR="002E17C5" w:rsidRPr="00DA7395" w:rsidRDefault="002E17C5" w:rsidP="002E17C5">
      <w:pPr>
        <w:ind w:left="454"/>
      </w:pPr>
    </w:p>
    <w:p w:rsidR="002E17C5" w:rsidRPr="00DA7395" w:rsidRDefault="00AF45F9" w:rsidP="00D85D4C">
      <w:pPr>
        <w:pStyle w:val="Tablaref"/>
      </w:pPr>
      <w:bookmarkStart w:id="268" w:name="_Ref9454757"/>
      <w:bookmarkStart w:id="269" w:name="_Ref491294884"/>
      <w:bookmarkStart w:id="270" w:name="_Toc7014560"/>
      <w:bookmarkStart w:id="271" w:name="_Toc8668758"/>
      <w:r>
        <w:t xml:space="preserve">Tabla </w:t>
      </w:r>
      <w:r w:rsidR="003C0126">
        <w:fldChar w:fldCharType="begin"/>
      </w:r>
      <w:r w:rsidR="003C0126">
        <w:instrText xml:space="preserve"> SEQ Tabla \* ARABIC </w:instrText>
      </w:r>
      <w:r w:rsidR="003C0126">
        <w:fldChar w:fldCharType="separate"/>
      </w:r>
      <w:r w:rsidR="005D6A16">
        <w:rPr>
          <w:noProof/>
        </w:rPr>
        <w:t>39</w:t>
      </w:r>
      <w:r w:rsidR="003C0126">
        <w:rPr>
          <w:noProof/>
        </w:rPr>
        <w:fldChar w:fldCharType="end"/>
      </w:r>
      <w:bookmarkEnd w:id="268"/>
      <w:r w:rsidR="002E17C5" w:rsidRPr="00DA7395">
        <w:t>.</w:t>
      </w:r>
      <w:r>
        <w:t xml:space="preserve"> </w:t>
      </w:r>
      <w:r w:rsidR="002E17C5" w:rsidRPr="00DA7395">
        <w:t>Categorización de los impactos ambientales</w:t>
      </w:r>
      <w:bookmarkEnd w:id="269"/>
      <w:bookmarkEnd w:id="270"/>
      <w:bookmarkEnd w:id="271"/>
    </w:p>
    <w:tbl>
      <w:tblPr>
        <w:tblW w:w="7508" w:type="dxa"/>
        <w:jc w:val="center"/>
        <w:tblCellMar>
          <w:left w:w="70" w:type="dxa"/>
          <w:right w:w="70" w:type="dxa"/>
        </w:tblCellMar>
        <w:tblLook w:val="04A0" w:firstRow="1" w:lastRow="0" w:firstColumn="1" w:lastColumn="0" w:noHBand="0" w:noVBand="1"/>
      </w:tblPr>
      <w:tblGrid>
        <w:gridCol w:w="1200"/>
        <w:gridCol w:w="6308"/>
      </w:tblGrid>
      <w:tr w:rsidR="002E17C5" w:rsidRPr="00BD6996" w:rsidTr="00BD6996">
        <w:trPr>
          <w:trHeight w:val="189"/>
          <w:jc w:val="center"/>
        </w:trPr>
        <w:tc>
          <w:tcPr>
            <w:tcW w:w="1200" w:type="dxa"/>
            <w:tcBorders>
              <w:top w:val="single" w:sz="4" w:space="0" w:color="auto"/>
              <w:left w:val="single" w:sz="4" w:space="0" w:color="auto"/>
              <w:bottom w:val="nil"/>
              <w:right w:val="nil"/>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808080"/>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uperintendencia de Industria y Comerci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trol de certificación de calidad I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3</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Regulaciones ambientales (parqueader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Generale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Normatividad ambiental y sanitari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Tratados de libre comercio (TLC).</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Indicadores económicos nacionales (T.R.M).</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A6A6A6"/>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Vías de acce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Uso del suelo del entorno inmediat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2</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Actividades económicas del sector.</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Direct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Factores ambientales de contaminación, sísmicos o climátic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ervicios públicos disponibles.</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Restricción de tránsito vehicular.</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BFBFBF"/>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Condiciones de infraestructur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equip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1</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Disposición anímica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Intern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salud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Políticas de la organización.</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Estructura de toma de decisiones y comunicación.</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BD6996" w:rsidRDefault="00BD6996" w:rsidP="00BD6996">
      <w:pPr>
        <w:pStyle w:val="Ttulo4"/>
      </w:pPr>
      <w:r>
        <w:t>a</w:t>
      </w:r>
      <w:r w:rsidR="002E17C5" w:rsidRPr="00BD6996">
        <w:t>nálisis de los factores identificados:</w:t>
      </w:r>
    </w:p>
    <w:p w:rsidR="002E17C5" w:rsidRPr="00DA7395" w:rsidRDefault="002E17C5" w:rsidP="00BD6996"/>
    <w:p w:rsidR="002E17C5" w:rsidRPr="00DA7395" w:rsidRDefault="002E17C5" w:rsidP="00BD6996">
      <w:r w:rsidRPr="00DA7395">
        <w:t xml:space="preserve">Los datos e información de la caracterización anterior mostrado en la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 xml:space="preserve"> (generales: 3, directos: 2, internos: 1), fueron utilizados para el análisis del entorno del proyecto</w:t>
      </w:r>
      <w:r w:rsidR="00BD6996">
        <w:t>.</w:t>
      </w:r>
      <w:r w:rsidRPr="00DA7395">
        <w:t xml:space="preserve"> </w:t>
      </w:r>
      <w:r w:rsidR="00BD6996">
        <w:t>S</w:t>
      </w:r>
      <w:r w:rsidRPr="00DA7395">
        <w:t xml:space="preserve">e tomaron en cuenta factores: políticos, económicos, sociales, tecnológicos, legales y ambientales. En la </w:t>
      </w:r>
      <w:r w:rsidR="00BD6996">
        <w:fldChar w:fldCharType="begin"/>
      </w:r>
      <w:r w:rsidR="00BD6996">
        <w:instrText xml:space="preserve"> REF _Ref9454849 \h </w:instrText>
      </w:r>
      <w:r w:rsidR="00BD6996">
        <w:fldChar w:fldCharType="separate"/>
      </w:r>
      <w:r w:rsidR="00BD6996">
        <w:t xml:space="preserve">Tabla </w:t>
      </w:r>
      <w:r w:rsidR="00BD6996">
        <w:rPr>
          <w:noProof/>
        </w:rPr>
        <w:t>40</w:t>
      </w:r>
      <w:r w:rsidR="00BD6996">
        <w:fldChar w:fldCharType="end"/>
      </w:r>
      <w:r w:rsidRPr="00DA7395">
        <w:t>, se detalla la matriz PESTLE, la cual presenta las condiciones del entorno del proyecto y el análisis del nivel de incidencia del factor en el proyecto, se relaciona con la fase del proyecto al cual es aplicable.</w:t>
      </w: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D85D4C">
      <w:pPr>
        <w:pStyle w:val="Tablaref"/>
      </w:pPr>
      <w:bookmarkStart w:id="272" w:name="_Ref9454849"/>
      <w:bookmarkStart w:id="273" w:name="_Toc7014561"/>
      <w:bookmarkStart w:id="274" w:name="_Toc8668759"/>
      <w:r>
        <w:lastRenderedPageBreak/>
        <w:t xml:space="preserve">Tabla </w:t>
      </w:r>
      <w:r w:rsidR="003C0126">
        <w:fldChar w:fldCharType="begin"/>
      </w:r>
      <w:r w:rsidR="003C0126">
        <w:instrText xml:space="preserve"> SEQ Tabla \* ARABIC </w:instrText>
      </w:r>
      <w:r w:rsidR="003C0126">
        <w:fldChar w:fldCharType="separate"/>
      </w:r>
      <w:r w:rsidR="005D6A16">
        <w:rPr>
          <w:noProof/>
        </w:rPr>
        <w:t>40</w:t>
      </w:r>
      <w:r w:rsidR="003C0126">
        <w:rPr>
          <w:noProof/>
        </w:rPr>
        <w:fldChar w:fldCharType="end"/>
      </w:r>
      <w:bookmarkEnd w:id="272"/>
      <w:r w:rsidRPr="00DA7395">
        <w:t>.</w:t>
      </w:r>
      <w:r>
        <w:t xml:space="preserve"> </w:t>
      </w:r>
      <w:r w:rsidR="002E17C5" w:rsidRPr="00DA7395">
        <w:t>Matriz de análisis de entorno PESTLE</w:t>
      </w:r>
      <w:bookmarkEnd w:id="273"/>
      <w:bookmarkEnd w:id="274"/>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2E17C5" w:rsidRPr="00DA7395" w:rsidTr="008F7A6B">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 de la incidencia en el proyecto. Posible Recomendación.</w:t>
            </w:r>
          </w:p>
        </w:tc>
      </w:tr>
      <w:tr w:rsidR="008F7A6B" w:rsidRPr="00DA7395" w:rsidTr="008F7A6B">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r>
      <w:tr w:rsidR="008F7A6B" w:rsidRPr="00DA7395" w:rsidTr="008F7A6B">
        <w:trPr>
          <w:trHeight w:val="16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 </w:t>
            </w:r>
          </w:p>
        </w:tc>
        <w:tc>
          <w:tcPr>
            <w:tcW w:w="2126"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808080"/>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uperintendencia de industria y comerci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Este organismo gubernamental tiene a cargo la protección al consumidor, protección de la competencia en términos de no monopolio, lealtad, libre acceso a oferta y demanda, y es la responsable de controlar la operación del Estacionamiento</w:t>
            </w:r>
            <w:r w:rsidRPr="00DA7395">
              <w:rPr>
                <w:i/>
                <w:iCs/>
              </w:rPr>
              <w:t xml:space="preserve"> vertical rotatorio automatizado del hotel Black Tower Bogotá D.C.</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i se generan inconvenientes con el cliente durante la operación de Estacionamiento</w:t>
            </w:r>
            <w:r w:rsidRPr="00DA7395">
              <w:rPr>
                <w:i/>
                <w:iCs/>
              </w:rPr>
              <w:t xml:space="preserve"> vertical rotatorio automatizado del hotel Black Tower Bogotá D.C</w:t>
            </w:r>
            <w:r w:rsidRPr="00DA7395">
              <w:t>. se presentaría incidencia negativa en el proyect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Control de certificación de calidad IS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Este factor, establece un enfoque al seguimiento de los procesos que se realizan dentro la organización CJM Inversiones S.A.S. y la satisfacción del cliente con los servicios, en este caso el de estacionamient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Aspecto evaluado durante todos los procesos de la compañía </w:t>
            </w:r>
            <w:r w:rsidRPr="00DA7395">
              <w:rPr>
                <w:i/>
                <w:iCs/>
              </w:rPr>
              <w:t>CJM Inversiones S.A.S.</w:t>
            </w:r>
            <w:r w:rsidRPr="00DA7395">
              <w:t>, para el proyecto más exhaustivamente en la fase de uso.  Se considera positiva su incidencia al procurar la calidad en cada una de las fases de ciclo de vida del proyecto.</w:t>
            </w:r>
          </w:p>
        </w:tc>
      </w:tr>
      <w:tr w:rsidR="008F7A6B" w:rsidRPr="00DA7395" w:rsidTr="008F7A6B">
        <w:trPr>
          <w:trHeight w:val="900"/>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3</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Regulaciones ambientales.</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Dentro de cada fase, debe garantizarse la sostenibilidad y compromiso ambiental.</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8F7A6B" w:rsidRPr="00DA7395" w:rsidTr="008F7A6B">
        <w:trPr>
          <w:trHeight w:val="112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Generales</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Normatividad ambiental y sanitaria.</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Los procedimientos realizados durante las operaciones del </w:t>
            </w:r>
            <w:r w:rsidRPr="00DA7395">
              <w:rPr>
                <w:i/>
                <w:iCs/>
              </w:rPr>
              <w:t>Estacionamiento vertical rotatorio automatizado del hotel Black Tower Bogotá D.C</w:t>
            </w:r>
            <w:r w:rsidRPr="00DA7395">
              <w:t>., deben garantizar el derecho a un ambiente sano, el medio ambiente como patrimonio común, desarrollo sostenible, cumplimiento en gestión de residuos y uso adecuado del recurso hídrico y atmosféric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Hace parte de las políticas de la organización </w:t>
            </w:r>
            <w:r w:rsidRPr="00DA7395">
              <w:rPr>
                <w:i/>
                <w:iCs/>
              </w:rPr>
              <w:t xml:space="preserve">CJM Inversiones S.A.S., </w:t>
            </w:r>
            <w:r w:rsidRPr="00DA7395">
              <w:t>por lo que se considera de impacto positiv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Tratados de libre comercio (TLC).</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importación del carrusel de estacionamiento, está sujeta a las políticas de apertura económica.</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Factor importante a considerar ya que sus condiciones pueden afectar negativamente las actuales negociaciones de importación de materia prima para la construcción y la importación del carrusel de otros países.</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Indicadores económicos nacionales (T.R.M).</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La importación del carrusel está afectada por la fluctuación de indicadores económicos. Según las condiciones del mercad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Puede afectar la rentabilidad del negocio dada la fluctuación de la T.R.M. lo que puede ser negativo durante la adquisición del carrusel, si se presentan cambios representativos en la cotización del dólar.</w:t>
            </w:r>
          </w:p>
        </w:tc>
      </w:tr>
      <w:tr w:rsidR="008F7A6B" w:rsidRPr="00DA7395" w:rsidTr="008F7A6B">
        <w:trPr>
          <w:trHeight w:val="222"/>
          <w:jc w:val="center"/>
        </w:trPr>
        <w:tc>
          <w:tcPr>
            <w:tcW w:w="1276" w:type="dxa"/>
            <w:tcBorders>
              <w:top w:val="nil"/>
              <w:left w:val="nil"/>
              <w:bottom w:val="nil"/>
              <w:right w:val="nil"/>
            </w:tcBorders>
            <w:shd w:val="clear" w:color="auto" w:fill="A6A6A6" w:themeFill="background1" w:themeFillShade="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Vías de acces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 xml:space="preserve">Dada la ubicación del </w:t>
            </w:r>
            <w:r w:rsidRPr="00DA7395">
              <w:rPr>
                <w:i/>
                <w:iCs/>
              </w:rPr>
              <w:t>Estacionamiento vertical rotatorio automatizado del hotel Black Tower Premium Bogotá D.C.,</w:t>
            </w:r>
            <w:r w:rsidRPr="00DA7395">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problemática de movilidad del sector y el déficit de estacionamientos para el sector hotelero, son aspectos decisivos para la generación de este proyecto. Se considera un punto a favor para llevar a cabo el proyecto.</w:t>
            </w:r>
          </w:p>
        </w:tc>
      </w:tr>
      <w:tr w:rsidR="008F7A6B" w:rsidRPr="00DA7395" w:rsidTr="008F7A6B">
        <w:trPr>
          <w:trHeight w:val="900"/>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Uso del suelo del entorno inmediat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rPr>
                <w:i/>
                <w:iCs/>
              </w:rPr>
            </w:pPr>
            <w:r w:rsidRPr="00DA7395">
              <w:t>La actividad comercial del Estacionamiento vertical rotatorio automatizado del hotel</w:t>
            </w:r>
            <w:r w:rsidRPr="00DA7395">
              <w:rPr>
                <w:i/>
                <w:iCs/>
              </w:rPr>
              <w:t xml:space="preserve"> Black Tower Premium </w:t>
            </w:r>
            <w:r w:rsidRPr="00DA7395">
              <w:t>Bogotá D.C., es totalmente compatible con el uso del suelo del sector (principalmente comercial) y se presenta como principal aliado para de los hoteles de sus inmediacione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Este factor favorece la implementación del proyecto en el sector elegido.</w:t>
            </w:r>
          </w:p>
        </w:tc>
      </w:tr>
    </w:tbl>
    <w:p w:rsidR="002E17C5" w:rsidRDefault="002E17C5" w:rsidP="00D85D4C">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r>
      <w:tr w:rsidR="008F5B9F" w:rsidRPr="00DA7395" w:rsidTr="002B3184">
        <w:trPr>
          <w:trHeight w:val="180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2</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ctividades económicas del sector.</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rPr>
                <w:i/>
                <w:iCs/>
              </w:rPr>
            </w:pPr>
            <w:r w:rsidRPr="00DA7395">
              <w:rPr>
                <w:i/>
                <w:iCs/>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DA7395">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muy relevante ya que genera la necesidad del proyecto.</w:t>
            </w:r>
          </w:p>
        </w:tc>
      </w:tr>
      <w:tr w:rsidR="008F5B9F" w:rsidRPr="00DA7395" w:rsidTr="002B3184">
        <w:trPr>
          <w:trHeight w:val="63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Direct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es ambientales de contaminación, sísmicos o climátic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Presencia de altos niveles de contaminación en el sector por tráfico vehicular, probabilidades sísmic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Se considera muy importante el aspecto del tráfico vehicular, el cual genera un impacto positivo para la prestación del servicio de estacionamiento en el sector.</w:t>
            </w:r>
          </w:p>
        </w:tc>
      </w:tr>
      <w:tr w:rsidR="008F5B9F" w:rsidRPr="00DA7395" w:rsidTr="002B3184">
        <w:trPr>
          <w:trHeight w:val="675"/>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Servicios públicos disponibles.</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ctor cuenta con servicio de agua constante, sin embargo, el tema de servicio eléctrico no funciona igual, ya que se presentan recurrentes cortes de energía en el sector, lo cual constituye el uso obligado de planta eléctric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8F5B9F" w:rsidRPr="00DA7395" w:rsidTr="002B3184">
        <w:trPr>
          <w:trHeight w:val="900"/>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Restricción de tránsito vehicular.</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Aspecto muy importante ya que hace parte de la problemática actual que genera el proyecto.</w:t>
            </w:r>
          </w:p>
        </w:tc>
      </w:tr>
      <w:tr w:rsidR="008F5B9F" w:rsidRPr="00DA7395" w:rsidTr="002B3184">
        <w:trPr>
          <w:trHeight w:val="222"/>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Condiciones de infraestructura.</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El hotel </w:t>
            </w:r>
            <w:r w:rsidRPr="00DA7395">
              <w:rPr>
                <w:i/>
                <w:iCs/>
              </w:rPr>
              <w:t>Black Tower Premium Bogotá D.C.</w:t>
            </w:r>
            <w:r w:rsidRPr="00DA7395">
              <w:t>, no cuenta con instalaciones suficientes de parqueo para sus clientes ni para su personal operativo, lo cual limita el servicio integral del hotel en gener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equip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rPr>
                <w:i/>
                <w:iCs/>
              </w:rPr>
            </w:pPr>
            <w:r w:rsidRPr="00DA7395">
              <w:t xml:space="preserve">El hotel </w:t>
            </w:r>
            <w:r w:rsidRPr="00DA7395">
              <w:rPr>
                <w:i/>
                <w:iCs/>
              </w:rPr>
              <w:t xml:space="preserve">Black Tower Premium </w:t>
            </w:r>
            <w:r w:rsidRPr="00DA7395">
              <w:t>Bogotá D.C.</w:t>
            </w:r>
            <w:r w:rsidRPr="00DA7395">
              <w:rPr>
                <w:i/>
                <w:iCs/>
              </w:rPr>
              <w:t>,</w:t>
            </w:r>
            <w:r w:rsidRPr="00DA7395">
              <w:t xml:space="preserve"> cuenta con equipos de cómputo suficientes, incluso para la fase de implementación del Estacionamiento vertical rotatorio automatizado del hotel </w:t>
            </w:r>
            <w:r w:rsidRPr="00DA7395">
              <w:rPr>
                <w:i/>
                <w:iCs/>
              </w:rPr>
              <w:t>Black Tower</w:t>
            </w:r>
            <w:r w:rsidRPr="00DA7395">
              <w:t xml:space="preserve"> Bogotá D.C.</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de mediano impacto que eventualmente podría retrasar el desarrollo de los procesos en cada una de las fases del proyecto.</w:t>
            </w:r>
          </w:p>
        </w:tc>
      </w:tr>
      <w:tr w:rsidR="008F5B9F" w:rsidRPr="00DA7395" w:rsidTr="002B3184">
        <w:trPr>
          <w:trHeight w:val="900"/>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1</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Disposición anímica del personal.</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Las políticas de calidad de CJM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Debido a que la compañía CJM Inversiones S.A.S., implementa turnos de trabajo debidamente programados, y cuenta con disponibilidad de personal suficiente para desarrollo de las actividades, este factor no afecta sensiblemente al proyecto.</w:t>
            </w:r>
          </w:p>
        </w:tc>
      </w:tr>
      <w:tr w:rsidR="008F5B9F" w:rsidRPr="00DA7395" w:rsidTr="002B3184">
        <w:trPr>
          <w:trHeight w:val="1125"/>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Intern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salud del personal</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JM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considerablemente importante ya que se requiere que el personal este apto para el desarrollo de las actividades del proyecto.</w:t>
            </w:r>
          </w:p>
        </w:tc>
      </w:tr>
    </w:tbl>
    <w:p w:rsidR="008F5B9F" w:rsidRDefault="008F5B9F" w:rsidP="008F5B9F">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r>
      <w:tr w:rsidR="008F5B9F" w:rsidRPr="00DA7395" w:rsidTr="002B3184">
        <w:trPr>
          <w:trHeight w:val="300"/>
          <w:jc w:val="center"/>
        </w:trPr>
        <w:tc>
          <w:tcPr>
            <w:tcW w:w="1276" w:type="dxa"/>
            <w:vMerge w:val="restart"/>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rFonts w:ascii="Calibri" w:hAnsi="Calibri" w:cs="Calibri"/>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funcionalidad y confort de instalacion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Mejorar Continuamente el Sistema de Gestión de Calidad.</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relaciones cooperativas con proveedor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umplir plan de vent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Políticas de la </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programas de bienestar para el person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Factor de impacto positivo, ya que desarrollo del proyecto y su desempeño está</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organización.</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Ser Rentabl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 directamente alineado con las políticas de la organización.</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ontrolar Carter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confiabilidad de inventari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Incrementar el aprovechamiento de residu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675"/>
          <w:jc w:val="center"/>
        </w:trPr>
        <w:tc>
          <w:tcPr>
            <w:tcW w:w="1276" w:type="dxa"/>
            <w:tcBorders>
              <w:top w:val="nil"/>
              <w:left w:val="nil"/>
              <w:bottom w:val="single" w:sz="4" w:space="0" w:color="auto"/>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Estructura de toma de decisiones y comunicación.</w:t>
            </w:r>
          </w:p>
        </w:tc>
        <w:tc>
          <w:tcPr>
            <w:tcW w:w="6385"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CJM Inversiones S.A.S., se encuentra gestionando la mejora de los procesos internos de decisión y autorización para favorecimiento de los proyectos que se llevan a cabo en la organización.</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Aspecto de bajo impacto ya que el sistema está pensado en pocos niveles de autorización y la intervención de los socios agilizará los procesos y no evita el monopolio de las decisiones.</w:t>
            </w: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2</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5</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9</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6</w:t>
            </w: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4</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7</w:t>
            </w: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single" w:sz="4" w:space="0" w:color="auto"/>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ivel de incidencia:</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Mn: Muy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I: Indiferente</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P: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single" w:sz="4" w:space="0" w:color="auto"/>
              <w:right w:val="single" w:sz="4" w:space="0" w:color="auto"/>
            </w:tcBorders>
            <w:shd w:val="clear" w:color="auto" w:fill="auto"/>
            <w:vAlign w:val="center"/>
            <w:hideMark/>
          </w:tcPr>
          <w:p w:rsidR="008F5B9F" w:rsidRPr="00DA7395" w:rsidRDefault="008F5B9F" w:rsidP="002B3184">
            <w:pPr>
              <w:pStyle w:val="tabla"/>
            </w:pPr>
            <w:proofErr w:type="spellStart"/>
            <w:r w:rsidRPr="00DA7395">
              <w:t>Mp</w:t>
            </w:r>
            <w:proofErr w:type="spellEnd"/>
            <w:r w:rsidRPr="00DA7395">
              <w:t>: Muy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r>
    </w:tbl>
    <w:p w:rsidR="008F5B9F" w:rsidRDefault="008F5B9F" w:rsidP="008F5B9F">
      <w:pPr>
        <w:pStyle w:val="fuenteref"/>
      </w:pPr>
      <w:r w:rsidRPr="00DA7395">
        <w:t>Fuente: Construcción de los autores</w:t>
      </w:r>
    </w:p>
    <w:p w:rsidR="008F5B9F" w:rsidRDefault="008F5B9F" w:rsidP="00D85D4C">
      <w:pPr>
        <w:pStyle w:val="fuenteref"/>
      </w:pPr>
    </w:p>
    <w:p w:rsidR="008F5B9F" w:rsidRDefault="008F5B9F" w:rsidP="00D85D4C">
      <w:pPr>
        <w:pStyle w:val="fuenteref"/>
      </w:pPr>
    </w:p>
    <w:p w:rsidR="008F5B9F" w:rsidRPr="00DA7395" w:rsidRDefault="008F5B9F" w:rsidP="00D85D4C">
      <w:pPr>
        <w:pStyle w:val="fuenteref"/>
        <w:sectPr w:rsidR="008F5B9F" w:rsidRPr="00DA7395" w:rsidSect="006D0169">
          <w:type w:val="nextColumn"/>
          <w:pgSz w:w="24483" w:h="15842" w:orient="landscape" w:code="1"/>
          <w:pgMar w:top="1418" w:right="1418" w:bottom="1418" w:left="1418" w:header="709" w:footer="454" w:gutter="0"/>
          <w:cols w:space="708"/>
          <w:docGrid w:linePitch="360"/>
        </w:sectPr>
      </w:pPr>
    </w:p>
    <w:p w:rsidR="002E17C5" w:rsidRPr="00CB31C2" w:rsidRDefault="00CB31C2" w:rsidP="00CB31C2">
      <w:pPr>
        <w:pStyle w:val="Ttulo3"/>
      </w:pPr>
      <w:bookmarkStart w:id="275" w:name="_Toc7014486"/>
      <w:bookmarkStart w:id="276" w:name="_Toc8668687"/>
      <w:r>
        <w:lastRenderedPageBreak/>
        <w:t>d</w:t>
      </w:r>
      <w:r w:rsidR="002E17C5" w:rsidRPr="00CB31C2">
        <w:t>efinición de flujo de entradas y salidas</w:t>
      </w:r>
      <w:bookmarkEnd w:id="275"/>
      <w:bookmarkEnd w:id="276"/>
      <w:r>
        <w:t>.</w:t>
      </w:r>
    </w:p>
    <w:p w:rsidR="002E17C5" w:rsidRPr="00DA7395" w:rsidRDefault="002E17C5" w:rsidP="00CB31C2"/>
    <w:p w:rsidR="002E17C5" w:rsidRPr="00DA7395" w:rsidRDefault="002E17C5" w:rsidP="00CB31C2">
      <w:r w:rsidRPr="00DA7395">
        <w:t xml:space="preserve">En la </w:t>
      </w:r>
      <w:r w:rsidR="00CB31C2">
        <w:fldChar w:fldCharType="begin"/>
      </w:r>
      <w:r w:rsidR="00CB31C2">
        <w:instrText xml:space="preserve"> REF _Ref9455995 \h </w:instrText>
      </w:r>
      <w:r w:rsidR="00CB31C2">
        <w:fldChar w:fldCharType="separate"/>
      </w:r>
      <w:r w:rsidR="00CB31C2">
        <w:t xml:space="preserve">Figura </w:t>
      </w:r>
      <w:r w:rsidR="00CB31C2">
        <w:rPr>
          <w:noProof/>
        </w:rPr>
        <w:t>32</w:t>
      </w:r>
      <w:r w:rsidR="00CB31C2">
        <w:fldChar w:fldCharType="end"/>
      </w:r>
      <w:r w:rsidRPr="00DA7395">
        <w:t>, se identifica el entorno espacialmente hablando para cada una de las fases del ciclo de vida del producto mencionado.</w:t>
      </w:r>
    </w:p>
    <w:p w:rsidR="002E17C5" w:rsidRPr="00DA7395" w:rsidRDefault="002E17C5" w:rsidP="00CB31C2"/>
    <w:p w:rsidR="00B97DC0" w:rsidRDefault="002E17C5" w:rsidP="00B97DC0">
      <w:pPr>
        <w:pStyle w:val="Fig"/>
        <w:keepNext/>
      </w:pPr>
      <w:r w:rsidRPr="00DA7395">
        <w:rPr>
          <w:noProof/>
          <w:color w:val="auto"/>
          <w:lang w:val="es-ES_tradnl"/>
        </w:rPr>
        <w:drawing>
          <wp:inline distT="0" distB="0" distL="0" distR="0" wp14:anchorId="352F0E30" wp14:editId="69402625">
            <wp:extent cx="5868894" cy="2438400"/>
            <wp:effectExtent l="0" t="0" r="0"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5876390" cy="2441515"/>
                    </a:xfrm>
                    <a:prstGeom prst="rect">
                      <a:avLst/>
                    </a:prstGeom>
                  </pic:spPr>
                </pic:pic>
              </a:graphicData>
            </a:graphic>
          </wp:inline>
        </w:drawing>
      </w:r>
    </w:p>
    <w:p w:rsidR="002E17C5" w:rsidRPr="00DA7395" w:rsidRDefault="00B97DC0" w:rsidP="00D85D4C">
      <w:pPr>
        <w:pStyle w:val="fuenteref"/>
      </w:pPr>
      <w:bookmarkStart w:id="277" w:name="_Ref9455995"/>
      <w:r>
        <w:t xml:space="preserve">Figura </w:t>
      </w:r>
      <w:r w:rsidR="003C0126">
        <w:fldChar w:fldCharType="begin"/>
      </w:r>
      <w:r w:rsidR="003C0126">
        <w:instrText xml:space="preserve"> SEQ Figura \* ARABIC </w:instrText>
      </w:r>
      <w:r w:rsidR="003C0126">
        <w:fldChar w:fldCharType="separate"/>
      </w:r>
      <w:r w:rsidR="00BF268F">
        <w:rPr>
          <w:noProof/>
        </w:rPr>
        <w:t>32</w:t>
      </w:r>
      <w:r w:rsidR="003C0126">
        <w:rPr>
          <w:noProof/>
        </w:rPr>
        <w:fldChar w:fldCharType="end"/>
      </w:r>
      <w:bookmarkEnd w:id="277"/>
      <w:r>
        <w:t xml:space="preserve">. </w:t>
      </w:r>
      <w:r w:rsidRPr="00DA7395">
        <w:t>Ubicación espacial ciclo de vida del producto.</w:t>
      </w:r>
    </w:p>
    <w:p w:rsidR="002E17C5" w:rsidRPr="00DA7395" w:rsidRDefault="002E17C5" w:rsidP="00D85D4C">
      <w:pPr>
        <w:pStyle w:val="fuenteref"/>
      </w:pPr>
      <w:r w:rsidRPr="00DA7395">
        <w:t>Fuente: Construcción de los autores</w:t>
      </w:r>
    </w:p>
    <w:p w:rsidR="002E17C5" w:rsidRPr="00DA7395" w:rsidRDefault="002E17C5" w:rsidP="00CB31C2"/>
    <w:p w:rsidR="002E17C5" w:rsidRPr="00CB31C2" w:rsidRDefault="00CB31C2" w:rsidP="00CB31C2">
      <w:pPr>
        <w:pStyle w:val="Ttulo4"/>
      </w:pPr>
      <w:r>
        <w:t>p</w:t>
      </w:r>
      <w:r w:rsidR="002E17C5" w:rsidRPr="00CB31C2">
        <w:t>riorizar (No. de repeticiones)</w:t>
      </w:r>
      <w:r>
        <w:t>.</w:t>
      </w:r>
    </w:p>
    <w:p w:rsidR="002E17C5" w:rsidRPr="00DA7395" w:rsidRDefault="002E17C5" w:rsidP="00CB31C2">
      <w:pPr>
        <w:rPr>
          <w:lang w:eastAsia="es-CO"/>
        </w:rPr>
      </w:pPr>
    </w:p>
    <w:p w:rsidR="002E17C5" w:rsidRPr="00DA7395" w:rsidRDefault="002E17C5" w:rsidP="00CB31C2">
      <w:pPr>
        <w:rPr>
          <w:lang w:eastAsia="es-CO"/>
        </w:rPr>
      </w:pPr>
      <w:r w:rsidRPr="00DA7395">
        <w:rPr>
          <w:lang w:eastAsia="es-CO"/>
        </w:rPr>
        <w:t xml:space="preserve">En la </w:t>
      </w:r>
      <w:r w:rsidR="00CB31C2">
        <w:rPr>
          <w:lang w:eastAsia="es-CO"/>
        </w:rPr>
        <w:fldChar w:fldCharType="begin"/>
      </w:r>
      <w:r w:rsidR="00CB31C2">
        <w:rPr>
          <w:lang w:eastAsia="es-CO"/>
        </w:rPr>
        <w:instrText xml:space="preserve"> REF _Ref9456083 \h </w:instrText>
      </w:r>
      <w:r w:rsidR="00CB31C2">
        <w:rPr>
          <w:lang w:eastAsia="es-CO"/>
        </w:rPr>
      </w:r>
      <w:r w:rsidR="00CB31C2">
        <w:rPr>
          <w:lang w:eastAsia="es-CO"/>
        </w:rPr>
        <w:fldChar w:fldCharType="separate"/>
      </w:r>
      <w:r w:rsidR="00CB31C2">
        <w:t xml:space="preserve">Tabla </w:t>
      </w:r>
      <w:r w:rsidR="00CB31C2">
        <w:rPr>
          <w:noProof/>
        </w:rPr>
        <w:t>41</w:t>
      </w:r>
      <w:r w:rsidR="00CB31C2">
        <w:rPr>
          <w:lang w:eastAsia="es-CO"/>
        </w:rPr>
        <w:fldChar w:fldCharType="end"/>
      </w:r>
      <w:r w:rsidRPr="00DA7395">
        <w:rPr>
          <w:lang w:eastAsia="es-CO"/>
        </w:rPr>
        <w:t>, se observa el número de repeticiones por cada ítem espacial mencionado anteriormente.</w:t>
      </w:r>
    </w:p>
    <w:p w:rsidR="002E17C5" w:rsidRPr="00DA7395" w:rsidRDefault="002E17C5" w:rsidP="00CB31C2">
      <w:pPr>
        <w:rPr>
          <w:lang w:eastAsia="es-CO"/>
        </w:rPr>
      </w:pPr>
    </w:p>
    <w:p w:rsidR="002E17C5" w:rsidRPr="00DA7395" w:rsidRDefault="00AF45F9" w:rsidP="00D85D4C">
      <w:pPr>
        <w:pStyle w:val="Tablaref"/>
      </w:pPr>
      <w:bookmarkStart w:id="278" w:name="_Ref9456083"/>
      <w:bookmarkStart w:id="279" w:name="_Toc7014562"/>
      <w:bookmarkStart w:id="280" w:name="_Toc8668760"/>
      <w:r>
        <w:t xml:space="preserve">Tabla </w:t>
      </w:r>
      <w:r w:rsidR="003C0126">
        <w:fldChar w:fldCharType="begin"/>
      </w:r>
      <w:r w:rsidR="003C0126">
        <w:instrText xml:space="preserve"> SEQ Tabla \* ARABIC </w:instrText>
      </w:r>
      <w:r w:rsidR="003C0126">
        <w:fldChar w:fldCharType="separate"/>
      </w:r>
      <w:r w:rsidR="005D6A16">
        <w:rPr>
          <w:noProof/>
        </w:rPr>
        <w:t>41</w:t>
      </w:r>
      <w:r w:rsidR="003C0126">
        <w:rPr>
          <w:noProof/>
        </w:rPr>
        <w:fldChar w:fldCharType="end"/>
      </w:r>
      <w:bookmarkEnd w:id="278"/>
      <w:r w:rsidR="002E17C5" w:rsidRPr="00DA7395">
        <w:t>. Número de repeticiones.</w:t>
      </w:r>
      <w:bookmarkEnd w:id="279"/>
      <w:bookmarkEnd w:id="280"/>
    </w:p>
    <w:tbl>
      <w:tblPr>
        <w:tblW w:w="5704" w:type="dxa"/>
        <w:jc w:val="center"/>
        <w:tblCellMar>
          <w:left w:w="70" w:type="dxa"/>
          <w:right w:w="70" w:type="dxa"/>
        </w:tblCellMar>
        <w:tblLook w:val="04A0" w:firstRow="1" w:lastRow="0" w:firstColumn="1" w:lastColumn="0" w:noHBand="0" w:noVBand="1"/>
      </w:tblPr>
      <w:tblGrid>
        <w:gridCol w:w="4427"/>
        <w:gridCol w:w="1277"/>
      </w:tblGrid>
      <w:tr w:rsidR="002E17C5" w:rsidRPr="00DA7395" w:rsidTr="00CB31C2">
        <w:trPr>
          <w:trHeight w:val="300"/>
          <w:jc w:val="center"/>
        </w:trPr>
        <w:tc>
          <w:tcPr>
            <w:tcW w:w="442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Entorno</w:t>
            </w:r>
          </w:p>
        </w:tc>
        <w:tc>
          <w:tcPr>
            <w:tcW w:w="127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Repeticiones</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CJM Inversiones S.A.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3</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Estudiantes GP104</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Tercero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2</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Clientes Black Tower Premium</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Varios lugare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1</w:t>
            </w:r>
          </w:p>
        </w:tc>
      </w:tr>
    </w:tbl>
    <w:p w:rsidR="002E17C5" w:rsidRPr="00DA7395" w:rsidRDefault="002E17C5" w:rsidP="00D85D4C">
      <w:pPr>
        <w:pStyle w:val="fuenteref"/>
      </w:pPr>
      <w:r w:rsidRPr="00DA7395">
        <w:t>Fuente: Construcción de los autores.</w:t>
      </w:r>
    </w:p>
    <w:p w:rsidR="00CB31C2" w:rsidRDefault="00CB31C2">
      <w:pPr>
        <w:spacing w:line="240" w:lineRule="auto"/>
      </w:pPr>
      <w:bookmarkStart w:id="281" w:name="_Toc7014487"/>
      <w:bookmarkStart w:id="282" w:name="_Toc8668688"/>
      <w:r>
        <w:rPr>
          <w:b/>
        </w:rPr>
        <w:br w:type="page"/>
      </w:r>
    </w:p>
    <w:p w:rsidR="002E17C5" w:rsidRPr="005B2F1E" w:rsidRDefault="005B2F1E" w:rsidP="005B2F1E">
      <w:pPr>
        <w:pStyle w:val="Ttulo3"/>
      </w:pPr>
      <w:r>
        <w:lastRenderedPageBreak/>
        <w:t>c</w:t>
      </w:r>
      <w:r w:rsidR="002E17C5" w:rsidRPr="005B2F1E">
        <w:t>álculo de impacto ambiental bajo criterios P5TM</w:t>
      </w:r>
      <w:bookmarkEnd w:id="281"/>
      <w:bookmarkEnd w:id="282"/>
      <w:r w:rsidR="00FD2131">
        <w:t>.</w:t>
      </w:r>
    </w:p>
    <w:p w:rsidR="002E17C5" w:rsidRPr="00DA7395" w:rsidRDefault="002E17C5" w:rsidP="00FD2131"/>
    <w:p w:rsidR="002E17C5" w:rsidRPr="00DA7395" w:rsidRDefault="002E17C5" w:rsidP="00FD2131">
      <w:pPr>
        <w:sectPr w:rsidR="002E17C5" w:rsidRPr="00DA7395" w:rsidSect="006D0169">
          <w:type w:val="nextColumn"/>
          <w:pgSz w:w="12240" w:h="15840" w:code="1"/>
          <w:pgMar w:top="1418" w:right="1418" w:bottom="1418" w:left="1418" w:header="709" w:footer="709" w:gutter="0"/>
          <w:cols w:space="708"/>
          <w:docGrid w:linePitch="360"/>
        </w:sectPr>
      </w:pPr>
      <w:r w:rsidRPr="00DA7395">
        <w:t>En la matriz mostrad</w:t>
      </w:r>
      <w:r w:rsidR="00FD2131">
        <w:t>a</w:t>
      </w:r>
      <w:r w:rsidRPr="00DA7395">
        <w:t xml:space="preserve">, se analizan varias categorías, clarificando su aplicabilidad en 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xml:space="preserve"> justificando la valoración de cada categoría. Se analiza la sostenibilidad para varias fases del proyecto, así:</w:t>
      </w:r>
    </w:p>
    <w:p w:rsidR="002E17C5" w:rsidRPr="00DA7395" w:rsidRDefault="00AF45F9" w:rsidP="00D85D4C">
      <w:pPr>
        <w:pStyle w:val="Tablaref"/>
      </w:pPr>
      <w:bookmarkStart w:id="283" w:name="_Ref9456905"/>
      <w:bookmarkStart w:id="284" w:name="_Toc8668761"/>
      <w:r>
        <w:lastRenderedPageBreak/>
        <w:t xml:space="preserve">Tabla </w:t>
      </w:r>
      <w:r w:rsidR="003C0126">
        <w:fldChar w:fldCharType="begin"/>
      </w:r>
      <w:r w:rsidR="003C0126">
        <w:instrText xml:space="preserve"> SEQ Tabla \* ARABIC </w:instrText>
      </w:r>
      <w:r w:rsidR="003C0126">
        <w:fldChar w:fldCharType="separate"/>
      </w:r>
      <w:r w:rsidR="005D6A16">
        <w:rPr>
          <w:noProof/>
        </w:rPr>
        <w:t>42</w:t>
      </w:r>
      <w:r w:rsidR="003C0126">
        <w:rPr>
          <w:noProof/>
        </w:rPr>
        <w:fldChar w:fldCharType="end"/>
      </w:r>
      <w:bookmarkEnd w:id="283"/>
      <w:r w:rsidR="002E17C5" w:rsidRPr="00DA7395">
        <w:t>. Matriz de sostenibilidad P5</w:t>
      </w:r>
      <w:bookmarkEnd w:id="284"/>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7"/>
        <w:gridCol w:w="1625"/>
        <w:gridCol w:w="2534"/>
        <w:gridCol w:w="1437"/>
        <w:gridCol w:w="1627"/>
        <w:gridCol w:w="1864"/>
        <w:gridCol w:w="996"/>
        <w:gridCol w:w="9506"/>
      </w:tblGrid>
      <w:tr w:rsidR="002E17C5" w:rsidRPr="00FD2131" w:rsidTr="003E11BC">
        <w:trPr>
          <w:trHeight w:val="879"/>
          <w:tblHeader/>
          <w:jc w:val="center"/>
        </w:trPr>
        <w:tc>
          <w:tcPr>
            <w:tcW w:w="2739" w:type="dxa"/>
            <w:gridSpan w:val="2"/>
            <w:shd w:val="clear" w:color="auto" w:fill="808080" w:themeFill="background1" w:themeFillShade="80"/>
            <w:vAlign w:val="center"/>
            <w:hideMark/>
          </w:tcPr>
          <w:p w:rsidR="002E17C5" w:rsidRPr="00E0161F" w:rsidRDefault="002E17C5" w:rsidP="003E11BC">
            <w:pPr>
              <w:pStyle w:val="tabla"/>
              <w:jc w:val="center"/>
              <w:rPr>
                <w:b/>
              </w:rPr>
            </w:pPr>
            <w:bookmarkStart w:id="285" w:name="_Hlk9456350"/>
            <w:r w:rsidRPr="00E0161F">
              <w:rPr>
                <w:b/>
              </w:rPr>
              <w:t>Integradores del P5</w:t>
            </w:r>
          </w:p>
        </w:tc>
        <w:tc>
          <w:tcPr>
            <w:tcW w:w="2548"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Indicadores</w:t>
            </w:r>
          </w:p>
        </w:tc>
        <w:tc>
          <w:tcPr>
            <w:tcW w:w="1399"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ategorías de sostenibilidad</w:t>
            </w:r>
          </w:p>
        </w:tc>
        <w:tc>
          <w:tcPr>
            <w:tcW w:w="1631"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Sub Categorías</w:t>
            </w:r>
          </w:p>
        </w:tc>
        <w:tc>
          <w:tcPr>
            <w:tcW w:w="1864"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Elementos</w:t>
            </w:r>
          </w:p>
        </w:tc>
        <w:tc>
          <w:tcPr>
            <w:tcW w:w="923"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iclo de Vida del producto o Servicio</w:t>
            </w:r>
          </w:p>
        </w:tc>
        <w:tc>
          <w:tcPr>
            <w:tcW w:w="9592"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Justificación</w:t>
            </w:r>
          </w:p>
        </w:tc>
      </w:tr>
      <w:tr w:rsidR="002E17C5" w:rsidRPr="00FD2131" w:rsidTr="003E11BC">
        <w:trPr>
          <w:trHeight w:val="458"/>
          <w:jc w:val="center"/>
        </w:trPr>
        <w:tc>
          <w:tcPr>
            <w:tcW w:w="1108" w:type="dxa"/>
            <w:shd w:val="clear" w:color="auto" w:fill="D9D9D9" w:themeFill="background1" w:themeFillShade="D9"/>
            <w:vAlign w:val="center"/>
            <w:hideMark/>
          </w:tcPr>
          <w:p w:rsidR="002E17C5" w:rsidRPr="00E0161F" w:rsidRDefault="002E17C5" w:rsidP="00FD2131">
            <w:pPr>
              <w:pStyle w:val="tabla"/>
              <w:rPr>
                <w:b/>
              </w:rPr>
            </w:pPr>
            <w:r w:rsidRPr="00E0161F">
              <w:rPr>
                <w:b/>
              </w:rPr>
              <w:t>Producto</w:t>
            </w:r>
          </w:p>
        </w:tc>
        <w:tc>
          <w:tcPr>
            <w:tcW w:w="1631" w:type="dxa"/>
            <w:shd w:val="clear" w:color="auto" w:fill="D9D9D9" w:themeFill="background1" w:themeFillShade="D9"/>
            <w:vAlign w:val="center"/>
            <w:hideMark/>
          </w:tcPr>
          <w:p w:rsidR="002E17C5" w:rsidRPr="00E0161F" w:rsidRDefault="002E17C5" w:rsidP="00FD2131">
            <w:pPr>
              <w:pStyle w:val="tabla"/>
              <w:rPr>
                <w:b/>
              </w:rPr>
            </w:pPr>
            <w:r w:rsidRPr="00E0161F">
              <w:rPr>
                <w:b/>
              </w:rPr>
              <w:t>Objetivos y metas</w:t>
            </w:r>
          </w:p>
        </w:tc>
        <w:tc>
          <w:tcPr>
            <w:tcW w:w="2548" w:type="dxa"/>
            <w:shd w:val="clear" w:color="auto" w:fill="D9D9D9" w:themeFill="background1" w:themeFillShade="D9"/>
            <w:vAlign w:val="center"/>
            <w:hideMark/>
          </w:tcPr>
          <w:p w:rsidR="002E17C5" w:rsidRPr="00E0161F" w:rsidRDefault="002E17C5" w:rsidP="00FD2131">
            <w:pPr>
              <w:pStyle w:val="tabla"/>
              <w:rPr>
                <w:b/>
              </w:rPr>
            </w:pPr>
            <w:r w:rsidRPr="00E0161F">
              <w:rPr>
                <w:b/>
              </w:rPr>
              <w:t>Vida útil del producto</w:t>
            </w:r>
            <w:r w:rsidRPr="00E0161F">
              <w:rPr>
                <w:b/>
              </w:rPr>
              <w:br/>
              <w:t>Servicio posventa del producto</w:t>
            </w:r>
          </w:p>
        </w:tc>
        <w:tc>
          <w:tcPr>
            <w:tcW w:w="1399" w:type="dxa"/>
            <w:vMerge w:val="restart"/>
            <w:shd w:val="clear" w:color="auto" w:fill="A6A6A6" w:themeFill="background1" w:themeFillShade="A6"/>
            <w:vAlign w:val="center"/>
            <w:hideMark/>
          </w:tcPr>
          <w:p w:rsidR="002E17C5" w:rsidRPr="00FD2131" w:rsidRDefault="002E17C5" w:rsidP="00FD2131">
            <w:pPr>
              <w:pStyle w:val="tabla"/>
            </w:pPr>
            <w:r w:rsidRPr="00FD2131">
              <w:t>Sostenibilidad económica</w:t>
            </w: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Retorno de la inversión</w:t>
            </w: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financieros 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un retorno de la inversión lento en el proyecto, debido al alto monto de la inversión inicial. No obstante, sigue siendo un proyecto rentable.</w:t>
            </w:r>
          </w:p>
        </w:tc>
      </w:tr>
      <w:tr w:rsidR="002E17C5" w:rsidRPr="00FD2131" w:rsidTr="003E11BC">
        <w:trPr>
          <w:trHeight w:val="444"/>
          <w:jc w:val="center"/>
        </w:trPr>
        <w:tc>
          <w:tcPr>
            <w:tcW w:w="110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Proceso</w:t>
            </w:r>
          </w:p>
        </w:tc>
        <w:tc>
          <w:tcPr>
            <w:tcW w:w="1631"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Impactos</w:t>
            </w:r>
          </w:p>
        </w:tc>
        <w:tc>
          <w:tcPr>
            <w:tcW w:w="254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Madurez del proceso</w:t>
            </w:r>
            <w:r w:rsidRPr="00E0161F">
              <w:rPr>
                <w:b/>
              </w:rPr>
              <w:br/>
              <w:t>Eficiencia y estabilidad del proceso</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Valor presente ne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logra un beneficio sobre la inversión realizada para el proyecto, pero no es lo máximo posible, dado el alto monto del préstamo requerido para realizar el proyecto.</w:t>
            </w:r>
          </w:p>
        </w:tc>
      </w:tr>
      <w:tr w:rsidR="002E17C5" w:rsidRPr="00FD2131" w:rsidTr="003E11BC">
        <w:trPr>
          <w:trHeight w:val="421"/>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Agilidad del negocio</w:t>
            </w: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opción en el proyec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puede optimizar la sostenibilidad económica del proyecto e incluso la responsabilidad social, utilizando mano de obra nacional para manufacturar los carruseles.</w:t>
            </w:r>
          </w:p>
        </w:tc>
      </w:tr>
      <w:tr w:rsidR="002E17C5" w:rsidRPr="00FD2131" w:rsidTr="003E11BC">
        <w:trPr>
          <w:trHeight w:val="41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 creciente del negoci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 xml:space="preserve">La realización de este proyecto, impacta positivamente la actividad económica principal de CJM Inversiones S.A.S., en este caso </w:t>
            </w:r>
            <w:r w:rsidR="00FD2131" w:rsidRPr="00FD2131">
              <w:t>el hotelería</w:t>
            </w:r>
            <w:r w:rsidRPr="00FD2131">
              <w:t xml:space="preserve"> y sus actividades complementarias.</w:t>
            </w:r>
          </w:p>
        </w:tc>
      </w:tr>
      <w:tr w:rsidR="002E17C5" w:rsidRPr="00FD2131" w:rsidTr="003E11BC">
        <w:trPr>
          <w:trHeight w:val="68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Estimulación económica</w:t>
            </w:r>
          </w:p>
        </w:tc>
        <w:tc>
          <w:tcPr>
            <w:tcW w:w="1864" w:type="dxa"/>
            <w:shd w:val="clear" w:color="auto" w:fill="A6A6A6" w:themeFill="background1" w:themeFillShade="A6"/>
            <w:vAlign w:val="center"/>
            <w:hideMark/>
          </w:tcPr>
          <w:p w:rsidR="002E17C5" w:rsidRPr="00FD2131" w:rsidRDefault="002E17C5" w:rsidP="00FD2131">
            <w:pPr>
              <w:pStyle w:val="tabla"/>
            </w:pPr>
            <w:r w:rsidRPr="00FD2131">
              <w:t>Impacto local económico</w:t>
            </w:r>
          </w:p>
        </w:tc>
        <w:tc>
          <w:tcPr>
            <w:tcW w:w="923" w:type="dxa"/>
            <w:shd w:val="clear" w:color="auto" w:fill="A6A6A6" w:themeFill="background1" w:themeFillShade="A6"/>
            <w:vAlign w:val="center"/>
            <w:hideMark/>
          </w:tcPr>
          <w:p w:rsidR="002E17C5" w:rsidRPr="00FD2131" w:rsidRDefault="002E17C5" w:rsidP="00FD2131">
            <w:pPr>
              <w:pStyle w:val="tabla"/>
            </w:pPr>
            <w:r w:rsidRPr="00FD2131">
              <w:t>-2</w:t>
            </w:r>
          </w:p>
        </w:tc>
        <w:tc>
          <w:tcPr>
            <w:tcW w:w="9592" w:type="dxa"/>
            <w:shd w:val="clear" w:color="auto" w:fill="A6A6A6" w:themeFill="background1" w:themeFillShade="A6"/>
            <w:vAlign w:val="center"/>
            <w:hideMark/>
          </w:tcPr>
          <w:p w:rsidR="002E17C5" w:rsidRPr="00FD2131" w:rsidRDefault="002E17C5" w:rsidP="00FD2131">
            <w:pPr>
              <w:pStyle w:val="tabla"/>
            </w:pPr>
            <w:r w:rsidRPr="00FD2131">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FD2131" w:rsidTr="003E11BC">
        <w:trPr>
          <w:trHeight w:val="71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in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FD2131" w:rsidTr="003E11BC">
        <w:trPr>
          <w:trHeight w:val="65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val="restart"/>
            <w:shd w:val="clear" w:color="auto" w:fill="BFBFBF" w:themeFill="background1" w:themeFillShade="BF"/>
            <w:vAlign w:val="center"/>
            <w:hideMark/>
          </w:tcPr>
          <w:p w:rsidR="002E17C5" w:rsidRPr="00FD2131" w:rsidRDefault="002E17C5" w:rsidP="00FD2131">
            <w:pPr>
              <w:pStyle w:val="tabla"/>
            </w:pPr>
            <w:r w:rsidRPr="00FD2131">
              <w:t>Sostenibilidad ambiental</w:t>
            </w: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Transporte</w:t>
            </w:r>
          </w:p>
        </w:tc>
        <w:tc>
          <w:tcPr>
            <w:tcW w:w="1864" w:type="dxa"/>
            <w:shd w:val="clear" w:color="auto" w:fill="BFBFBF" w:themeFill="background1" w:themeFillShade="BF"/>
            <w:vAlign w:val="center"/>
            <w:hideMark/>
          </w:tcPr>
          <w:p w:rsidR="002E17C5" w:rsidRPr="00FD2131" w:rsidRDefault="002E17C5" w:rsidP="00FD2131">
            <w:pPr>
              <w:pStyle w:val="tabla"/>
            </w:pPr>
            <w:r w:rsidRPr="00FD2131">
              <w:t>Proveedores local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FD2131" w:rsidTr="003E11BC">
        <w:trPr>
          <w:trHeight w:val="69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Comunicación digit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utiliza la tecnología para las comunicaciones en gran medida de modo que se reduce por ejemplo el consumo de papel de facturas. El cliente interactúa con la empresa a través de herramientas electrónicas.</w:t>
            </w:r>
          </w:p>
        </w:tc>
      </w:tr>
      <w:tr w:rsidR="002E17C5"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Viaj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FD2131" w:rsidTr="003E11BC">
        <w:trPr>
          <w:trHeight w:val="49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Transporte</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s necesario realizar el traslado de los carruseles, desde el puerto de Buenaventura hasta Bogotá, por lo cual se tendrá en cuenta la reutilización del embalaje.</w:t>
            </w:r>
          </w:p>
        </w:tc>
      </w:tr>
      <w:tr w:rsidR="002E17C5" w:rsidRPr="00FD2131" w:rsidTr="003E11BC">
        <w:trPr>
          <w:trHeight w:val="43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Energía</w:t>
            </w:r>
          </w:p>
        </w:tc>
        <w:tc>
          <w:tcPr>
            <w:tcW w:w="1864" w:type="dxa"/>
            <w:shd w:val="clear" w:color="auto" w:fill="BFBFBF" w:themeFill="background1" w:themeFillShade="BF"/>
            <w:vAlign w:val="center"/>
            <w:hideMark/>
          </w:tcPr>
          <w:p w:rsidR="002E17C5" w:rsidRPr="00FD2131" w:rsidRDefault="002E17C5" w:rsidP="00FD2131">
            <w:pPr>
              <w:pStyle w:val="tabla"/>
            </w:pPr>
            <w:r w:rsidRPr="00FD2131">
              <w:t>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empleará una cantidad considerable de energía eléctrica durante la vida útil de los carruseles.</w:t>
            </w:r>
          </w:p>
        </w:tc>
      </w:tr>
      <w:tr w:rsidR="002E17C5" w:rsidRPr="00FD2131" w:rsidTr="003E11BC">
        <w:trPr>
          <w:trHeight w:val="100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Emisiones /CO2 por la 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13.789 kg CO2eq.</w:t>
            </w:r>
          </w:p>
        </w:tc>
      </w:tr>
      <w:tr w:rsidR="002E17C5" w:rsidRPr="00FD2131" w:rsidTr="003E11BC">
        <w:trPr>
          <w:trHeight w:val="348"/>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Retorno de energía limpia</w:t>
            </w:r>
          </w:p>
        </w:tc>
        <w:tc>
          <w:tcPr>
            <w:tcW w:w="923" w:type="dxa"/>
            <w:shd w:val="clear" w:color="auto" w:fill="BFBFBF" w:themeFill="background1" w:themeFillShade="BF"/>
            <w:vAlign w:val="center"/>
            <w:hideMark/>
          </w:tcPr>
          <w:p w:rsidR="002E17C5" w:rsidRPr="00FD2131" w:rsidRDefault="002E17C5" w:rsidP="00FD2131">
            <w:pPr>
              <w:pStyle w:val="tabla"/>
            </w:pPr>
            <w:r w:rsidRPr="00FD2131">
              <w:t>3</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l producto no se genera ningún tipo de energía renovable.</w:t>
            </w:r>
          </w:p>
        </w:tc>
      </w:tr>
      <w:tr w:rsidR="002E17C5" w:rsidRPr="00FD2131" w:rsidTr="003E11BC">
        <w:trPr>
          <w:trHeight w:val="524"/>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Residuos</w:t>
            </w:r>
          </w:p>
        </w:tc>
        <w:tc>
          <w:tcPr>
            <w:tcW w:w="1864" w:type="dxa"/>
            <w:shd w:val="clear" w:color="auto" w:fill="BFBFBF" w:themeFill="background1" w:themeFillShade="BF"/>
            <w:vAlign w:val="center"/>
            <w:hideMark/>
          </w:tcPr>
          <w:p w:rsidR="002E17C5" w:rsidRPr="00FD2131" w:rsidRDefault="002E17C5" w:rsidP="00FD2131">
            <w:pPr>
              <w:pStyle w:val="tabla"/>
            </w:pPr>
            <w:r w:rsidRPr="00FD2131">
              <w:t>Reciclaje</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mantiene estricto control sobre las buenas prácticas ambientales en todas las fases del proyecto.</w:t>
            </w:r>
          </w:p>
        </w:tc>
      </w:tr>
      <w:tr w:rsidR="002E17C5" w:rsidRPr="00FD2131" w:rsidTr="003E11BC">
        <w:trPr>
          <w:trHeight w:val="57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Disposición fin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Durante la fase de construcción de obra civil del proyecto, se tendrá especial cuidado con el destino de escombros y sobrantes de obra a lugares autorizados para tal fin.</w:t>
            </w:r>
          </w:p>
        </w:tc>
      </w:tr>
    </w:tbl>
    <w:bookmarkEnd w:id="285"/>
    <w:p w:rsidR="0084125F" w:rsidRPr="00DA7395" w:rsidRDefault="0084125F" w:rsidP="0084125F">
      <w:pPr>
        <w:pStyle w:val="fuenteref"/>
      </w:pPr>
      <w:r w:rsidRPr="00DA7395">
        <w:t>Fuente: Construcción de los autores.</w:t>
      </w:r>
    </w:p>
    <w:p w:rsidR="0084125F" w:rsidRDefault="0084125F">
      <w:pPr>
        <w:spacing w:line="240" w:lineRule="auto"/>
      </w:pPr>
      <w:r>
        <w:br w:type="page"/>
      </w:r>
    </w:p>
    <w:p w:rsidR="0084125F" w:rsidRDefault="0084125F" w:rsidP="0084125F">
      <w:pPr>
        <w:pStyle w:val="Tablaref"/>
      </w:pPr>
      <w:r>
        <w:lastRenderedPageBreak/>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84125F" w:rsidRPr="00FD2131" w:rsidTr="002B3184">
        <w:trPr>
          <w:trHeight w:val="879"/>
          <w:tblHeader/>
          <w:jc w:val="center"/>
        </w:trPr>
        <w:tc>
          <w:tcPr>
            <w:tcW w:w="2739" w:type="dxa"/>
            <w:gridSpan w:val="2"/>
            <w:shd w:val="clear" w:color="000000" w:fill="DBDBDB"/>
            <w:vAlign w:val="center"/>
            <w:hideMark/>
          </w:tcPr>
          <w:p w:rsidR="0084125F" w:rsidRPr="00FD2131" w:rsidRDefault="0084125F" w:rsidP="002B3184">
            <w:pPr>
              <w:pStyle w:val="tabla"/>
            </w:pPr>
            <w:r w:rsidRPr="00FD2131">
              <w:t>Integradores del P5</w:t>
            </w:r>
          </w:p>
        </w:tc>
        <w:tc>
          <w:tcPr>
            <w:tcW w:w="2548" w:type="dxa"/>
            <w:shd w:val="clear" w:color="000000" w:fill="DBDBDB"/>
            <w:vAlign w:val="center"/>
            <w:hideMark/>
          </w:tcPr>
          <w:p w:rsidR="0084125F" w:rsidRPr="00FD2131" w:rsidRDefault="0084125F" w:rsidP="002B3184">
            <w:pPr>
              <w:pStyle w:val="tabla"/>
            </w:pPr>
            <w:r w:rsidRPr="00FD2131">
              <w:t>Indicadores</w:t>
            </w:r>
          </w:p>
        </w:tc>
        <w:tc>
          <w:tcPr>
            <w:tcW w:w="1399" w:type="dxa"/>
            <w:shd w:val="clear" w:color="000000" w:fill="DBDBDB"/>
            <w:vAlign w:val="center"/>
            <w:hideMark/>
          </w:tcPr>
          <w:p w:rsidR="0084125F" w:rsidRPr="00FD2131" w:rsidRDefault="0084125F" w:rsidP="002B3184">
            <w:pPr>
              <w:pStyle w:val="tabla"/>
            </w:pPr>
            <w:r w:rsidRPr="00FD2131">
              <w:t>Categorías de sostenibilidad</w:t>
            </w:r>
          </w:p>
        </w:tc>
        <w:tc>
          <w:tcPr>
            <w:tcW w:w="1631" w:type="dxa"/>
            <w:shd w:val="clear" w:color="000000" w:fill="DBDBDB"/>
            <w:vAlign w:val="center"/>
            <w:hideMark/>
          </w:tcPr>
          <w:p w:rsidR="0084125F" w:rsidRPr="00FD2131" w:rsidRDefault="0084125F" w:rsidP="002B3184">
            <w:pPr>
              <w:pStyle w:val="tabla"/>
            </w:pPr>
            <w:r w:rsidRPr="00FD2131">
              <w:t>Sub Categorías</w:t>
            </w:r>
          </w:p>
        </w:tc>
        <w:tc>
          <w:tcPr>
            <w:tcW w:w="1864" w:type="dxa"/>
            <w:shd w:val="clear" w:color="000000" w:fill="DBDBDB"/>
            <w:vAlign w:val="center"/>
            <w:hideMark/>
          </w:tcPr>
          <w:p w:rsidR="0084125F" w:rsidRPr="00FD2131" w:rsidRDefault="0084125F" w:rsidP="002B3184">
            <w:pPr>
              <w:pStyle w:val="tabla"/>
            </w:pPr>
            <w:r w:rsidRPr="00FD2131">
              <w:t>Elementos</w:t>
            </w:r>
          </w:p>
        </w:tc>
        <w:tc>
          <w:tcPr>
            <w:tcW w:w="923" w:type="dxa"/>
            <w:shd w:val="clear" w:color="000000" w:fill="DBDBDB"/>
            <w:vAlign w:val="center"/>
            <w:hideMark/>
          </w:tcPr>
          <w:p w:rsidR="0084125F" w:rsidRPr="00FD2131" w:rsidRDefault="0084125F" w:rsidP="002B3184">
            <w:pPr>
              <w:pStyle w:val="tabla"/>
            </w:pPr>
            <w:r w:rsidRPr="00FD2131">
              <w:t>Ciclo de Vida del producto o Servicio</w:t>
            </w:r>
          </w:p>
        </w:tc>
        <w:tc>
          <w:tcPr>
            <w:tcW w:w="9592" w:type="dxa"/>
            <w:shd w:val="clear" w:color="000000" w:fill="DBDBDB"/>
            <w:vAlign w:val="center"/>
            <w:hideMark/>
          </w:tcPr>
          <w:p w:rsidR="0084125F" w:rsidRPr="00FD2131" w:rsidRDefault="0084125F" w:rsidP="002B3184">
            <w:pPr>
              <w:pStyle w:val="tabla"/>
            </w:pPr>
            <w:r w:rsidRPr="00FD2131">
              <w:t>Justificación</w:t>
            </w:r>
          </w:p>
        </w:tc>
      </w:tr>
      <w:tr w:rsidR="002B3184" w:rsidRPr="00FD2131" w:rsidTr="003E11BC">
        <w:trPr>
          <w:trHeight w:val="256"/>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BFBFBF" w:themeFill="background1" w:themeFillShade="BF"/>
            <w:vAlign w:val="center"/>
            <w:hideMark/>
          </w:tcPr>
          <w:p w:rsidR="0084125F" w:rsidRPr="00FD2131" w:rsidRDefault="0084125F" w:rsidP="002B3184">
            <w:pPr>
              <w:pStyle w:val="tabla"/>
            </w:pPr>
            <w:r w:rsidRPr="00FD2131">
              <w:t>Residuos</w:t>
            </w:r>
          </w:p>
        </w:tc>
        <w:tc>
          <w:tcPr>
            <w:tcW w:w="1631" w:type="dxa"/>
            <w:vMerge w:val="restart"/>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usabilidad</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olo aplica para embalaje y posiblemente para algunos residuos de obra.</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Energía incorporad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emplea energía eléctrica para el funcionamiento de la infraestructura de estacionamiento.</w:t>
            </w:r>
          </w:p>
        </w:tc>
      </w:tr>
      <w:tr w:rsidR="002B3184" w:rsidRPr="00FD2131" w:rsidTr="003E11BC">
        <w:trPr>
          <w:trHeight w:val="292"/>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siduos</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CJM Inversiones S.A.S., se encuentra en proceso de implementación de políticas de gestión de residuos de materias primas, sin embargo, hay mucho que trabajar en este ámbito.</w:t>
            </w:r>
          </w:p>
        </w:tc>
      </w:tr>
      <w:tr w:rsidR="002B3184" w:rsidRPr="00FD2131" w:rsidTr="003E11BC">
        <w:trPr>
          <w:trHeight w:val="46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val="restart"/>
            <w:shd w:val="clear" w:color="auto" w:fill="BFBFBF" w:themeFill="background1" w:themeFillShade="BF"/>
            <w:vAlign w:val="center"/>
            <w:hideMark/>
          </w:tcPr>
          <w:p w:rsidR="0084125F" w:rsidRPr="00FD2131" w:rsidRDefault="0084125F" w:rsidP="002B3184">
            <w:pPr>
              <w:pStyle w:val="tabla"/>
            </w:pPr>
            <w:r w:rsidRPr="00FD2131">
              <w:t>Agua</w:t>
            </w:r>
          </w:p>
        </w:tc>
        <w:tc>
          <w:tcPr>
            <w:tcW w:w="1864" w:type="dxa"/>
            <w:shd w:val="clear" w:color="auto" w:fill="BFBFBF" w:themeFill="background1" w:themeFillShade="BF"/>
            <w:vAlign w:val="center"/>
            <w:hideMark/>
          </w:tcPr>
          <w:p w:rsidR="0084125F" w:rsidRPr="00FD2131" w:rsidRDefault="0084125F" w:rsidP="002B3184">
            <w:pPr>
              <w:pStyle w:val="tabla"/>
            </w:pPr>
            <w:r w:rsidRPr="00FD2131">
              <w:t>Calidad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No existe un impacto significativo en el nivel de contaminación por efecto en la operación del estacionamiento rotatorio vertical automatizado.</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Consumo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utiliza una cantidad moderada de agua durante el uso del producto final del proyecto.</w:t>
            </w:r>
          </w:p>
        </w:tc>
      </w:tr>
      <w:tr w:rsidR="002B3184" w:rsidRPr="00FD2131" w:rsidTr="003E11BC">
        <w:trPr>
          <w:trHeight w:val="28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AEAAAA" w:themeFill="background2" w:themeFillShade="BF"/>
            <w:vAlign w:val="center"/>
            <w:hideMark/>
          </w:tcPr>
          <w:p w:rsidR="0084125F" w:rsidRPr="00FD2131" w:rsidRDefault="0084125F" w:rsidP="002B3184">
            <w:pPr>
              <w:pStyle w:val="tabla"/>
            </w:pPr>
            <w:r w:rsidRPr="00FD2131">
              <w:t>Sostenibilidad social</w:t>
            </w: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Prácticas laborales y trabajo decente</w:t>
            </w:r>
          </w:p>
        </w:tc>
        <w:tc>
          <w:tcPr>
            <w:tcW w:w="1864" w:type="dxa"/>
            <w:shd w:val="clear" w:color="auto" w:fill="AEAAAA" w:themeFill="background2" w:themeFillShade="BF"/>
            <w:vAlign w:val="center"/>
            <w:hideMark/>
          </w:tcPr>
          <w:p w:rsidR="0084125F" w:rsidRPr="00FD2131" w:rsidRDefault="0084125F" w:rsidP="002B3184">
            <w:pPr>
              <w:pStyle w:val="tabla"/>
            </w:pPr>
            <w:r w:rsidRPr="00FD2131">
              <w:t>Emple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 xml:space="preserve">La compañía cuenta con personal contratado en su mayoría a término indefinido. Se maneja una política de igualdad. </w:t>
            </w:r>
          </w:p>
        </w:tc>
      </w:tr>
      <w:tr w:rsidR="002B3184" w:rsidRPr="00FD2131" w:rsidTr="003E11BC">
        <w:trPr>
          <w:trHeight w:val="32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Relaciones laboral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se preocupa y trabaja para apoyar los derechos humanos de sus trabajadores y mantiene código de ética.</w:t>
            </w:r>
          </w:p>
        </w:tc>
      </w:tr>
      <w:tr w:rsidR="002B3184" w:rsidRPr="00FD2131" w:rsidTr="003E11BC">
        <w:trPr>
          <w:trHeight w:val="3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evidencia existencia de fuertes controles de seguridad personal en aras a proteger la salud de los empleados. Igualmente se trabaja fuerte en manejo de emergencias con comités especializados.</w:t>
            </w:r>
          </w:p>
        </w:tc>
      </w:tr>
      <w:tr w:rsidR="002B3184" w:rsidRPr="00FD2131" w:rsidTr="003E11BC">
        <w:trPr>
          <w:trHeight w:val="36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ducación y capacit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n planes de capacitación periódicos a los empleados y a terceros, fortaleciendo habilidades y conocimiento.</w:t>
            </w:r>
          </w:p>
        </w:tc>
      </w:tr>
      <w:tr w:rsidR="002B3184" w:rsidRPr="00FD2131" w:rsidTr="003E11BC">
        <w:trPr>
          <w:trHeight w:val="403"/>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Aprendizaje organizacional</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promueve la disposición del personal para realizar las tareas encomendadas, fomentando el compromiso con el rol que cada uno desempeña.</w:t>
            </w:r>
          </w:p>
        </w:tc>
      </w:tr>
      <w:tr w:rsidR="002B3184" w:rsidRPr="00FD2131" w:rsidTr="003E11BC">
        <w:trPr>
          <w:trHeight w:val="43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Diversidad e igualdad de oportunidad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se presenta distingo de raza, sexo, color, origen nacional o étnico, edad, religión, discapacidad, orientación sexual, identidad o cualquier otra condición protegida por la ley.</w:t>
            </w:r>
          </w:p>
        </w:tc>
      </w:tr>
      <w:tr w:rsidR="002B3184" w:rsidRPr="00FD2131" w:rsidTr="003E11BC">
        <w:trPr>
          <w:trHeight w:val="25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Derechos humano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No discrimin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está en contra de aspectos que impliquen discriminación.</w:t>
            </w:r>
          </w:p>
        </w:tc>
      </w:tr>
      <w:tr w:rsidR="002B3184" w:rsidRPr="00FD2131" w:rsidTr="003E11BC">
        <w:trPr>
          <w:trHeight w:val="278"/>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Libre asoci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existen asociaciones o sindicatos actualmente en la organización.</w:t>
            </w:r>
          </w:p>
        </w:tc>
      </w:tr>
      <w:tr w:rsidR="002B3184" w:rsidRPr="00FD2131" w:rsidTr="003E11BC">
        <w:trPr>
          <w:trHeight w:val="28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infantil</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trabajo infantil está en contra de la ética de la organización.</w:t>
            </w:r>
          </w:p>
        </w:tc>
      </w:tr>
      <w:tr w:rsidR="002B3184" w:rsidRPr="00FD2131" w:rsidTr="003E11BC">
        <w:trPr>
          <w:trHeight w:val="57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forzoso y obligatori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dispone de horarios justos que respetan los aspectos legales y reconocen los pagos adicionales por jornadas adicionales.</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Sociedad y consumidore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Apoyo de la comun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 un alto grado de conciencia por el uso del papel y el agua, se fomenta el uso de papel reciclado y existen métodos de producción en pro del medio ambiente.</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olíticas públicas/ cumplimient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proyecto cumple las normas legales en temas laborales, de salud, protección, calidad y seguridad.</w:t>
            </w:r>
          </w:p>
        </w:tc>
      </w:tr>
      <w:tr w:rsidR="002B3184" w:rsidRPr="00FD2131" w:rsidTr="003E11BC">
        <w:trPr>
          <w:trHeight w:val="30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naturaleza del producto no conlleva ningún riesgo significativo para el usuario final.</w:t>
            </w:r>
          </w:p>
        </w:tc>
      </w:tr>
      <w:tr w:rsidR="002B3184" w:rsidRPr="00FD2131" w:rsidTr="003E11BC">
        <w:trPr>
          <w:trHeight w:val="43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tiquetas de productos y servicios</w:t>
            </w:r>
          </w:p>
        </w:tc>
        <w:tc>
          <w:tcPr>
            <w:tcW w:w="923" w:type="dxa"/>
            <w:shd w:val="clear" w:color="auto" w:fill="AEAAAA" w:themeFill="background2" w:themeFillShade="BF"/>
            <w:vAlign w:val="center"/>
            <w:hideMark/>
          </w:tcPr>
          <w:p w:rsidR="0084125F" w:rsidRPr="00FD2131" w:rsidRDefault="0084125F" w:rsidP="002B3184">
            <w:pPr>
              <w:pStyle w:val="tabla"/>
            </w:pPr>
            <w:r w:rsidRPr="00FD2131">
              <w:t>-1</w:t>
            </w:r>
          </w:p>
        </w:tc>
        <w:tc>
          <w:tcPr>
            <w:tcW w:w="9592" w:type="dxa"/>
            <w:shd w:val="clear" w:color="auto" w:fill="AEAAAA" w:themeFill="background2" w:themeFillShade="BF"/>
            <w:vAlign w:val="center"/>
            <w:hideMark/>
          </w:tcPr>
          <w:p w:rsidR="0084125F" w:rsidRPr="00FD2131" w:rsidRDefault="0084125F" w:rsidP="002B3184">
            <w:pPr>
              <w:pStyle w:val="tabla"/>
            </w:pPr>
            <w:r w:rsidRPr="00FD2131">
              <w:t>Dada la naturaleza del producto, no se requieren etiquetas de control durante su uso.</w:t>
            </w:r>
          </w:p>
        </w:tc>
      </w:tr>
      <w:tr w:rsidR="002B3184"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Mercadeo y public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realizan campañas que buscan la recordación de los usuarios del hotel, se utilizan las TICS.</w:t>
            </w:r>
          </w:p>
        </w:tc>
      </w:tr>
      <w:tr w:rsidR="002B3184" w:rsidRPr="00FD2131" w:rsidTr="003E11BC">
        <w:trPr>
          <w:trHeight w:val="411"/>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rivac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mantiene acuerdos de confidencialidad y salvaguarda de datos del cliente.</w:t>
            </w:r>
          </w:p>
        </w:tc>
      </w:tr>
    </w:tbl>
    <w:p w:rsidR="00014277" w:rsidRDefault="002E17C5" w:rsidP="005C1E80">
      <w:pPr>
        <w:pStyle w:val="fuenteref"/>
      </w:pPr>
      <w:r w:rsidRPr="00DA7395">
        <w:t>Fuente: Construcción de los autores</w:t>
      </w:r>
    </w:p>
    <w:p w:rsidR="00014277" w:rsidRDefault="00014277">
      <w:pPr>
        <w:spacing w:line="240" w:lineRule="auto"/>
        <w:rPr>
          <w:sz w:val="18"/>
          <w:lang w:eastAsia="es-CO"/>
        </w:rPr>
      </w:pPr>
      <w:r>
        <w:br w:type="page"/>
      </w:r>
    </w:p>
    <w:p w:rsidR="005C1E80" w:rsidRDefault="005C1E80" w:rsidP="005C1E80">
      <w:pPr>
        <w:pStyle w:val="fuenteref"/>
      </w:pPr>
    </w:p>
    <w:p w:rsidR="005C1E80" w:rsidRDefault="005C1E80" w:rsidP="005C1E80">
      <w:pPr>
        <w:pStyle w:val="Tablaref"/>
      </w:pPr>
      <w:r>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5C1E80" w:rsidRPr="00FD2131" w:rsidTr="002B3184">
        <w:trPr>
          <w:trHeight w:val="879"/>
          <w:tblHeader/>
          <w:jc w:val="center"/>
        </w:trPr>
        <w:tc>
          <w:tcPr>
            <w:tcW w:w="2739" w:type="dxa"/>
            <w:gridSpan w:val="2"/>
            <w:shd w:val="clear" w:color="000000" w:fill="DBDBDB"/>
            <w:vAlign w:val="center"/>
            <w:hideMark/>
          </w:tcPr>
          <w:p w:rsidR="005C1E80" w:rsidRPr="00FD2131" w:rsidRDefault="005C1E80" w:rsidP="002B3184">
            <w:pPr>
              <w:pStyle w:val="tabla"/>
            </w:pPr>
            <w:r w:rsidRPr="00FD2131">
              <w:t>Integradores del P5</w:t>
            </w:r>
          </w:p>
        </w:tc>
        <w:tc>
          <w:tcPr>
            <w:tcW w:w="2548" w:type="dxa"/>
            <w:shd w:val="clear" w:color="000000" w:fill="DBDBDB"/>
            <w:vAlign w:val="center"/>
            <w:hideMark/>
          </w:tcPr>
          <w:p w:rsidR="005C1E80" w:rsidRPr="00FD2131" w:rsidRDefault="005C1E80" w:rsidP="002B3184">
            <w:pPr>
              <w:pStyle w:val="tabla"/>
            </w:pPr>
            <w:r w:rsidRPr="00FD2131">
              <w:t>Indicadores</w:t>
            </w:r>
          </w:p>
        </w:tc>
        <w:tc>
          <w:tcPr>
            <w:tcW w:w="1399" w:type="dxa"/>
            <w:shd w:val="clear" w:color="000000" w:fill="DBDBDB"/>
            <w:vAlign w:val="center"/>
            <w:hideMark/>
          </w:tcPr>
          <w:p w:rsidR="005C1E80" w:rsidRPr="00FD2131" w:rsidRDefault="005C1E80" w:rsidP="002B3184">
            <w:pPr>
              <w:pStyle w:val="tabla"/>
            </w:pPr>
            <w:r w:rsidRPr="00FD2131">
              <w:t>Categorías de sostenibilidad</w:t>
            </w:r>
          </w:p>
        </w:tc>
        <w:tc>
          <w:tcPr>
            <w:tcW w:w="1631" w:type="dxa"/>
            <w:shd w:val="clear" w:color="000000" w:fill="DBDBDB"/>
            <w:vAlign w:val="center"/>
            <w:hideMark/>
          </w:tcPr>
          <w:p w:rsidR="005C1E80" w:rsidRPr="00FD2131" w:rsidRDefault="005C1E80" w:rsidP="002B3184">
            <w:pPr>
              <w:pStyle w:val="tabla"/>
            </w:pPr>
            <w:r w:rsidRPr="00FD2131">
              <w:t>Sub Categorías</w:t>
            </w:r>
          </w:p>
        </w:tc>
        <w:tc>
          <w:tcPr>
            <w:tcW w:w="1864" w:type="dxa"/>
            <w:shd w:val="clear" w:color="000000" w:fill="DBDBDB"/>
            <w:vAlign w:val="center"/>
            <w:hideMark/>
          </w:tcPr>
          <w:p w:rsidR="005C1E80" w:rsidRPr="00FD2131" w:rsidRDefault="005C1E80" w:rsidP="002B3184">
            <w:pPr>
              <w:pStyle w:val="tabla"/>
            </w:pPr>
            <w:r w:rsidRPr="00FD2131">
              <w:t>Elementos</w:t>
            </w:r>
          </w:p>
        </w:tc>
        <w:tc>
          <w:tcPr>
            <w:tcW w:w="923" w:type="dxa"/>
            <w:shd w:val="clear" w:color="000000" w:fill="DBDBDB"/>
            <w:vAlign w:val="center"/>
            <w:hideMark/>
          </w:tcPr>
          <w:p w:rsidR="005C1E80" w:rsidRPr="00FD2131" w:rsidRDefault="005C1E80" w:rsidP="002B3184">
            <w:pPr>
              <w:pStyle w:val="tabla"/>
            </w:pPr>
            <w:r w:rsidRPr="00FD2131">
              <w:t>Ciclo de Vida del producto o Servicio</w:t>
            </w:r>
          </w:p>
        </w:tc>
        <w:tc>
          <w:tcPr>
            <w:tcW w:w="9592" w:type="dxa"/>
            <w:shd w:val="clear" w:color="000000" w:fill="DBDBDB"/>
            <w:vAlign w:val="center"/>
            <w:hideMark/>
          </w:tcPr>
          <w:p w:rsidR="005C1E80" w:rsidRPr="00FD2131" w:rsidRDefault="005C1E80" w:rsidP="002B3184">
            <w:pPr>
              <w:pStyle w:val="tabla"/>
            </w:pPr>
            <w:r w:rsidRPr="00FD2131">
              <w:t>Justificación</w:t>
            </w:r>
          </w:p>
        </w:tc>
      </w:tr>
      <w:tr w:rsidR="002B3184" w:rsidRPr="00FD2131" w:rsidTr="00B04801">
        <w:trPr>
          <w:trHeight w:val="56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val="restart"/>
            <w:shd w:val="clear" w:color="auto" w:fill="AEAAAA" w:themeFill="background2" w:themeFillShade="BF"/>
            <w:vAlign w:val="center"/>
            <w:hideMark/>
          </w:tcPr>
          <w:p w:rsidR="005C1E80" w:rsidRPr="00FD2131" w:rsidRDefault="005C1E80" w:rsidP="002B3184">
            <w:pPr>
              <w:pStyle w:val="tabla"/>
            </w:pPr>
          </w:p>
        </w:tc>
        <w:tc>
          <w:tcPr>
            <w:tcW w:w="1631" w:type="dxa"/>
            <w:vMerge w:val="restart"/>
            <w:shd w:val="clear" w:color="auto" w:fill="AEAAAA" w:themeFill="background2" w:themeFillShade="BF"/>
            <w:vAlign w:val="center"/>
            <w:hideMark/>
          </w:tcPr>
          <w:p w:rsidR="005C1E80" w:rsidRPr="00FD2131" w:rsidRDefault="005C1E80" w:rsidP="002B3184">
            <w:pPr>
              <w:pStyle w:val="tabla"/>
            </w:pPr>
            <w:r w:rsidRPr="00FD2131">
              <w:t>Comportamiento ético</w:t>
            </w:r>
          </w:p>
        </w:tc>
        <w:tc>
          <w:tcPr>
            <w:tcW w:w="1864" w:type="dxa"/>
            <w:shd w:val="clear" w:color="auto" w:fill="AEAAAA" w:themeFill="background2" w:themeFillShade="BF"/>
            <w:vAlign w:val="center"/>
            <w:hideMark/>
          </w:tcPr>
          <w:p w:rsidR="005C1E80" w:rsidRPr="00FD2131" w:rsidRDefault="005C1E80" w:rsidP="002B3184">
            <w:pPr>
              <w:pStyle w:val="tabla"/>
            </w:pPr>
            <w:r w:rsidRPr="00FD2131">
              <w:t>Prácticas de inversión y abastecimient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La organización funciona bajo los lineamientos de la ley, sobre los cuales la inversión proviene de fuentes transparentes y proceden de la actividad comercial de la empresa o créditos con entidades financieras legales.</w:t>
            </w:r>
          </w:p>
        </w:tc>
      </w:tr>
      <w:tr w:rsidR="002B3184" w:rsidRPr="00FD2131" w:rsidTr="00B04801">
        <w:trPr>
          <w:trHeight w:val="27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Soborno y corrupción</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promueve la trasparencia entre los funcionarios de la empresa en todos los procesos.</w:t>
            </w:r>
          </w:p>
        </w:tc>
      </w:tr>
      <w:tr w:rsidR="002B3184" w:rsidRPr="00FD2131" w:rsidTr="00B04801">
        <w:trPr>
          <w:trHeight w:val="415"/>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Comportamiento anti étic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realizan capacitaciones constantes que promueven la ética profesional en todos los niveles de la compañía.</w:t>
            </w:r>
          </w:p>
        </w:tc>
      </w:tr>
      <w:tr w:rsidR="005C1E80" w:rsidRPr="00FD2131" w:rsidTr="00B04801">
        <w:trPr>
          <w:trHeight w:val="382"/>
          <w:jc w:val="center"/>
        </w:trPr>
        <w:tc>
          <w:tcPr>
            <w:tcW w:w="1108" w:type="dxa"/>
            <w:tcBorders>
              <w:top w:val="nil"/>
            </w:tcBorders>
            <w:shd w:val="clear" w:color="auto" w:fill="auto"/>
            <w:vAlign w:val="center"/>
            <w:hideMark/>
          </w:tcPr>
          <w:p w:rsidR="005C1E80" w:rsidRPr="00FD2131" w:rsidRDefault="005C1E80" w:rsidP="002B3184">
            <w:pPr>
              <w:pStyle w:val="tabla"/>
            </w:pPr>
          </w:p>
        </w:tc>
        <w:tc>
          <w:tcPr>
            <w:tcW w:w="1631" w:type="dxa"/>
            <w:tcBorders>
              <w:top w:val="nil"/>
            </w:tcBorders>
            <w:shd w:val="clear" w:color="auto" w:fill="auto"/>
            <w:vAlign w:val="center"/>
            <w:hideMark/>
          </w:tcPr>
          <w:p w:rsidR="005C1E80" w:rsidRPr="00FD2131" w:rsidRDefault="005C1E80" w:rsidP="002B3184">
            <w:pPr>
              <w:pStyle w:val="tabla"/>
            </w:pPr>
          </w:p>
          <w:p w:rsidR="005C1E80" w:rsidRPr="00FD2131" w:rsidRDefault="005C1E80" w:rsidP="002B3184">
            <w:pPr>
              <w:pStyle w:val="tabla"/>
            </w:pPr>
          </w:p>
        </w:tc>
        <w:tc>
          <w:tcPr>
            <w:tcW w:w="2548" w:type="dxa"/>
            <w:tcBorders>
              <w:top w:val="nil"/>
            </w:tcBorders>
            <w:shd w:val="clear" w:color="auto" w:fill="auto"/>
            <w:vAlign w:val="center"/>
            <w:hideMark/>
          </w:tcPr>
          <w:p w:rsidR="005C1E80" w:rsidRPr="00FD2131" w:rsidRDefault="005C1E80" w:rsidP="002B3184">
            <w:pPr>
              <w:pStyle w:val="tabla"/>
            </w:pPr>
          </w:p>
        </w:tc>
        <w:tc>
          <w:tcPr>
            <w:tcW w:w="1399" w:type="dxa"/>
            <w:shd w:val="clear" w:color="auto" w:fill="auto"/>
            <w:vAlign w:val="center"/>
            <w:hideMark/>
          </w:tcPr>
          <w:p w:rsidR="005C1E80" w:rsidRPr="00FD2131" w:rsidRDefault="005C1E80" w:rsidP="002B3184">
            <w:pPr>
              <w:pStyle w:val="tabla"/>
            </w:pPr>
          </w:p>
        </w:tc>
        <w:tc>
          <w:tcPr>
            <w:tcW w:w="1631" w:type="dxa"/>
            <w:shd w:val="clear" w:color="auto" w:fill="auto"/>
            <w:vAlign w:val="center"/>
            <w:hideMark/>
          </w:tcPr>
          <w:p w:rsidR="005C1E80" w:rsidRPr="00FD2131" w:rsidRDefault="005C1E80" w:rsidP="002B3184">
            <w:pPr>
              <w:pStyle w:val="tabla"/>
            </w:pPr>
          </w:p>
        </w:tc>
        <w:tc>
          <w:tcPr>
            <w:tcW w:w="1864" w:type="dxa"/>
            <w:shd w:val="clear" w:color="auto" w:fill="E7E6E6" w:themeFill="background2"/>
            <w:vAlign w:val="center"/>
            <w:hideMark/>
          </w:tcPr>
          <w:p w:rsidR="005C1E80" w:rsidRPr="002B3184" w:rsidRDefault="005C1E80" w:rsidP="002B3184">
            <w:pPr>
              <w:pStyle w:val="tabla"/>
              <w:rPr>
                <w:b/>
              </w:rPr>
            </w:pPr>
            <w:r w:rsidRPr="002B3184">
              <w:rPr>
                <w:b/>
              </w:rPr>
              <w:t>TOTAL</w:t>
            </w:r>
          </w:p>
        </w:tc>
        <w:tc>
          <w:tcPr>
            <w:tcW w:w="923" w:type="dxa"/>
            <w:shd w:val="clear" w:color="auto" w:fill="E7E6E6" w:themeFill="background2"/>
            <w:vAlign w:val="center"/>
            <w:hideMark/>
          </w:tcPr>
          <w:p w:rsidR="005C1E80" w:rsidRPr="002B3184" w:rsidRDefault="005C1E80" w:rsidP="002B3184">
            <w:pPr>
              <w:pStyle w:val="tabla"/>
              <w:rPr>
                <w:b/>
              </w:rPr>
            </w:pPr>
            <w:r w:rsidRPr="002B3184">
              <w:rPr>
                <w:b/>
              </w:rPr>
              <w:t>-65</w:t>
            </w:r>
          </w:p>
        </w:tc>
        <w:tc>
          <w:tcPr>
            <w:tcW w:w="9592" w:type="dxa"/>
            <w:shd w:val="clear" w:color="auto" w:fill="E7E6E6" w:themeFill="background2"/>
            <w:vAlign w:val="center"/>
            <w:hideMark/>
          </w:tcPr>
          <w:p w:rsidR="005C1E80" w:rsidRPr="002B3184" w:rsidRDefault="005C1E80" w:rsidP="002B3184">
            <w:pPr>
              <w:pStyle w:val="tabla"/>
              <w:rPr>
                <w:b/>
              </w:rPr>
            </w:pPr>
            <w:r w:rsidRPr="002B3184">
              <w:rPr>
                <w:b/>
              </w:rPr>
              <w:t> </w:t>
            </w:r>
          </w:p>
        </w:tc>
      </w:tr>
    </w:tbl>
    <w:p w:rsidR="00014277" w:rsidRPr="00DA7395" w:rsidRDefault="00014277" w:rsidP="00014277">
      <w:pPr>
        <w:pStyle w:val="fuenteref"/>
      </w:pPr>
      <w:r w:rsidRPr="00DA7395">
        <w:t>Fuente: Construcción de los autores.</w:t>
      </w:r>
    </w:p>
    <w:p w:rsidR="005C1E80" w:rsidRPr="00DA7395" w:rsidRDefault="005C1E80" w:rsidP="00202601">
      <w:pPr>
        <w:pStyle w:val="fuenteref"/>
      </w:pPr>
    </w:p>
    <w:p w:rsidR="002E17C5" w:rsidRPr="00DA7395" w:rsidRDefault="002E17C5" w:rsidP="00202601">
      <w:pPr>
        <w:pStyle w:val="fuenteref"/>
        <w:sectPr w:rsidR="002E17C5" w:rsidRPr="00DA7395" w:rsidSect="006D0169">
          <w:type w:val="nextColumn"/>
          <w:pgSz w:w="24477" w:h="15842" w:orient="landscape" w:code="1"/>
          <w:pgMar w:top="1418" w:right="1418" w:bottom="1418" w:left="1418" w:header="709" w:footer="709" w:gutter="0"/>
          <w:cols w:space="708"/>
          <w:docGrid w:linePitch="360"/>
        </w:sectPr>
      </w:pPr>
    </w:p>
    <w:p w:rsidR="002E17C5" w:rsidRPr="00B04801" w:rsidRDefault="00B04801" w:rsidP="00B04801">
      <w:pPr>
        <w:pStyle w:val="Ttulo3"/>
      </w:pPr>
      <w:bookmarkStart w:id="286" w:name="_Toc7014488"/>
      <w:bookmarkStart w:id="287" w:name="_Toc8668689"/>
      <w:r>
        <w:lastRenderedPageBreak/>
        <w:t>c</w:t>
      </w:r>
      <w:r w:rsidR="002E17C5" w:rsidRPr="00B04801">
        <w:t>álculo de huella de carbono</w:t>
      </w:r>
      <w:bookmarkEnd w:id="286"/>
      <w:bookmarkEnd w:id="287"/>
      <w:r>
        <w:t>.</w:t>
      </w:r>
    </w:p>
    <w:p w:rsidR="002E17C5" w:rsidRPr="00DA7395" w:rsidRDefault="002E17C5" w:rsidP="002E17C5"/>
    <w:p w:rsidR="002E17C5" w:rsidRDefault="002E17C5" w:rsidP="00B04801">
      <w:r w:rsidRPr="00DA7395">
        <w:t xml:space="preserve">A continuación, en la </w:t>
      </w:r>
      <w:r w:rsidR="00B04801">
        <w:fldChar w:fldCharType="begin"/>
      </w:r>
      <w:r w:rsidR="00B04801">
        <w:instrText xml:space="preserve"> REF _Ref9458242 \h </w:instrText>
      </w:r>
      <w:r w:rsidR="00B04801">
        <w:fldChar w:fldCharType="separate"/>
      </w:r>
      <w:r w:rsidR="00B04801">
        <w:t xml:space="preserve">Tabla </w:t>
      </w:r>
      <w:r w:rsidR="00B04801">
        <w:rPr>
          <w:noProof/>
        </w:rPr>
        <w:t>43</w:t>
      </w:r>
      <w:r w:rsidR="00B04801">
        <w:fldChar w:fldCharType="end"/>
      </w:r>
      <w:r w:rsidR="00B04801">
        <w:t>,</w:t>
      </w:r>
      <w:r w:rsidRPr="00DA7395">
        <w:t xml:space="preserve"> se </w:t>
      </w:r>
      <w:r w:rsidR="00B04801">
        <w:t>presenta</w:t>
      </w:r>
      <w:r w:rsidRPr="00DA7395">
        <w:t xml:space="preserve"> el resultado de eco balance, para las principales fases d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incluyendo cálculos detallados de consumos y cantidades. Se incluyen los insumos, materias primas, actividades y recursos considerados relevantes. Se realizan los cálculos y análisis de emisiones encontrados el resultado de la huella de carbono obtenido.</w:t>
      </w:r>
    </w:p>
    <w:p w:rsidR="004743D9" w:rsidRDefault="004743D9" w:rsidP="00B04801"/>
    <w:p w:rsidR="004743D9" w:rsidRPr="004743D9" w:rsidRDefault="004743D9" w:rsidP="004743D9">
      <w:pPr>
        <w:pStyle w:val="Ttulo3"/>
      </w:pPr>
      <w:bookmarkStart w:id="288" w:name="_Toc7014489"/>
      <w:bookmarkStart w:id="289" w:name="_Toc8668690"/>
      <w:r>
        <w:t>e</w:t>
      </w:r>
      <w:r w:rsidRPr="004743D9">
        <w:t>strategias de mitigación de impacto ambiental</w:t>
      </w:r>
      <w:bookmarkEnd w:id="288"/>
      <w:bookmarkEnd w:id="289"/>
    </w:p>
    <w:p w:rsidR="004743D9" w:rsidRPr="00DA7395" w:rsidRDefault="004743D9" w:rsidP="004743D9"/>
    <w:p w:rsidR="004743D9" w:rsidRPr="00DA7395" w:rsidRDefault="004743D9" w:rsidP="004743D9">
      <w:r w:rsidRPr="00DA7395">
        <w:t xml:space="preserve">Las estrategias presentadas en la </w:t>
      </w:r>
      <w:r>
        <w:fldChar w:fldCharType="begin"/>
      </w:r>
      <w:r>
        <w:instrText xml:space="preserve"> REF _Ref9459197 \h </w:instrText>
      </w:r>
      <w:r>
        <w:fldChar w:fldCharType="separate"/>
      </w:r>
      <w:r>
        <w:t xml:space="preserve">Tabla </w:t>
      </w:r>
      <w:r>
        <w:rPr>
          <w:noProof/>
        </w:rPr>
        <w:t>44</w:t>
      </w:r>
      <w:r>
        <w:fldChar w:fldCharType="end"/>
      </w:r>
      <w:r w:rsidRPr="00DA7395">
        <w:t>, buscan ser coherentes con el análisis de ciclo de vida del proyecto, la matriz de sostenibilidad y la normativa aplicable al proyecto.</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2E17C5" w:rsidP="004743D9">
      <w:bookmarkStart w:id="290" w:name="_Ref491340779"/>
    </w:p>
    <w:p w:rsidR="002E17C5" w:rsidRPr="00DA7395" w:rsidRDefault="00AF45F9" w:rsidP="00202601">
      <w:pPr>
        <w:pStyle w:val="Tablaref"/>
      </w:pPr>
      <w:bookmarkStart w:id="291" w:name="_Ref9458242"/>
      <w:bookmarkStart w:id="292" w:name="_Toc7014563"/>
      <w:bookmarkStart w:id="293" w:name="_Toc8668762"/>
      <w:bookmarkEnd w:id="290"/>
      <w:r>
        <w:t xml:space="preserve">Tabla </w:t>
      </w:r>
      <w:r w:rsidR="003C0126">
        <w:fldChar w:fldCharType="begin"/>
      </w:r>
      <w:r w:rsidR="003C0126">
        <w:instrText xml:space="preserve"> SEQ Tabla \* ARABIC </w:instrText>
      </w:r>
      <w:r w:rsidR="003C0126">
        <w:fldChar w:fldCharType="separate"/>
      </w:r>
      <w:r w:rsidR="005D6A16">
        <w:rPr>
          <w:noProof/>
        </w:rPr>
        <w:t>43</w:t>
      </w:r>
      <w:r w:rsidR="003C0126">
        <w:rPr>
          <w:noProof/>
        </w:rPr>
        <w:fldChar w:fldCharType="end"/>
      </w:r>
      <w:bookmarkEnd w:id="291"/>
      <w:r w:rsidR="002E17C5" w:rsidRPr="00DA7395">
        <w:t>. Cálculo de huella de carbono que aplica al proyecto.</w:t>
      </w:r>
      <w:bookmarkEnd w:id="292"/>
      <w:bookmarkEnd w:id="293"/>
    </w:p>
    <w:tbl>
      <w:tblPr>
        <w:tblW w:w="21688" w:type="dxa"/>
        <w:jc w:val="center"/>
        <w:tblCellMar>
          <w:left w:w="70" w:type="dxa"/>
          <w:right w:w="70" w:type="dxa"/>
        </w:tblCellMar>
        <w:tblLook w:val="04A0" w:firstRow="1" w:lastRow="0" w:firstColumn="1" w:lastColumn="0" w:noHBand="0" w:noVBand="1"/>
      </w:tblPr>
      <w:tblGrid>
        <w:gridCol w:w="10834"/>
        <w:gridCol w:w="10854"/>
      </w:tblGrid>
      <w:tr w:rsidR="002E17C5" w:rsidRPr="00DA7395" w:rsidTr="00BC3650">
        <w:trPr>
          <w:trHeight w:val="300"/>
          <w:jc w:val="center"/>
        </w:trPr>
        <w:tc>
          <w:tcPr>
            <w:tcW w:w="108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Duración del Proyecto: 1 año/365 días.</w:t>
            </w:r>
          </w:p>
        </w:tc>
        <w:tc>
          <w:tcPr>
            <w:tcW w:w="10854" w:type="dxa"/>
            <w:tcBorders>
              <w:top w:val="nil"/>
              <w:left w:val="nil"/>
              <w:bottom w:val="nil"/>
              <w:right w:val="nil"/>
            </w:tcBorders>
            <w:shd w:val="clear" w:color="auto" w:fill="auto"/>
            <w:noWrap/>
            <w:vAlign w:val="center"/>
            <w:hideMark/>
          </w:tcPr>
          <w:p w:rsidR="002E17C5" w:rsidRPr="00DA7395" w:rsidRDefault="002E17C5" w:rsidP="00223708">
            <w:pPr>
              <w:pStyle w:val="tabla"/>
            </w:pPr>
          </w:p>
        </w:tc>
      </w:tr>
      <w:tr w:rsidR="002E17C5" w:rsidRPr="00DA7395" w:rsidTr="00BC3650">
        <w:trPr>
          <w:trHeight w:val="300"/>
          <w:jc w:val="center"/>
        </w:trPr>
        <w:tc>
          <w:tcPr>
            <w:tcW w:w="10834" w:type="dxa"/>
            <w:tcBorders>
              <w:top w:val="single" w:sz="4" w:space="0" w:color="auto"/>
              <w:left w:val="single" w:sz="8" w:space="0" w:color="auto"/>
              <w:bottom w:val="single" w:sz="4" w:space="0" w:color="auto"/>
              <w:right w:val="nil"/>
            </w:tcBorders>
            <w:shd w:val="clear" w:color="000000" w:fill="A6A6A6"/>
            <w:noWrap/>
            <w:vAlign w:val="center"/>
            <w:hideMark/>
          </w:tcPr>
          <w:p w:rsidR="002E17C5" w:rsidRPr="00DA7395" w:rsidRDefault="002E17C5" w:rsidP="00223708">
            <w:pPr>
              <w:pStyle w:val="tabla"/>
            </w:pPr>
            <w:r w:rsidRPr="00DA7395">
              <w:t>Fuente de emisión de gas de efecto invernadero (GEI)</w:t>
            </w:r>
          </w:p>
        </w:tc>
        <w:tc>
          <w:tcPr>
            <w:tcW w:w="10854" w:type="dxa"/>
            <w:tcBorders>
              <w:top w:val="single" w:sz="4" w:space="0" w:color="auto"/>
              <w:left w:val="nil"/>
              <w:bottom w:val="single" w:sz="4" w:space="0" w:color="auto"/>
              <w:right w:val="nil"/>
            </w:tcBorders>
            <w:shd w:val="clear" w:color="000000" w:fill="A6A6A6"/>
            <w:vAlign w:val="center"/>
            <w:hideMark/>
          </w:tcPr>
          <w:p w:rsidR="002E17C5" w:rsidRPr="00DA7395" w:rsidRDefault="002E17C5" w:rsidP="00223708">
            <w:pPr>
              <w:pStyle w:val="tabla"/>
            </w:pPr>
            <w:r w:rsidRPr="00DA7395">
              <w:t>Huella de carbono a 31 de diciembre de 2018</w:t>
            </w:r>
          </w:p>
        </w:tc>
      </w:tr>
    </w:tbl>
    <w:p w:rsidR="002E17C5" w:rsidRPr="00DA7395" w:rsidRDefault="002E17C5" w:rsidP="002E17C5">
      <w:pPr>
        <w:pStyle w:val="Fig"/>
        <w:ind w:left="454"/>
        <w:rPr>
          <w:rFonts w:cs="Times New Roman"/>
          <w:color w:val="auto"/>
          <w:sz w:val="4"/>
          <w:szCs w:val="4"/>
          <w:lang w:val="es-ES_tradnl"/>
        </w:rPr>
      </w:pPr>
    </w:p>
    <w:tbl>
      <w:tblPr>
        <w:tblW w:w="21782" w:type="dxa"/>
        <w:jc w:val="center"/>
        <w:tblCellMar>
          <w:left w:w="70" w:type="dxa"/>
          <w:right w:w="70" w:type="dxa"/>
        </w:tblCellMar>
        <w:tblLook w:val="04A0" w:firstRow="1" w:lastRow="0" w:firstColumn="1" w:lastColumn="0" w:noHBand="0" w:noVBand="1"/>
      </w:tblPr>
      <w:tblGrid>
        <w:gridCol w:w="2373"/>
        <w:gridCol w:w="2752"/>
        <w:gridCol w:w="7364"/>
        <w:gridCol w:w="709"/>
        <w:gridCol w:w="1134"/>
        <w:gridCol w:w="1350"/>
        <w:gridCol w:w="1033"/>
        <w:gridCol w:w="862"/>
        <w:gridCol w:w="1320"/>
        <w:gridCol w:w="1559"/>
        <w:gridCol w:w="11"/>
        <w:gridCol w:w="1304"/>
        <w:gridCol w:w="11"/>
      </w:tblGrid>
      <w:tr w:rsidR="00223708" w:rsidRPr="00DA7395" w:rsidTr="004743D9">
        <w:trPr>
          <w:gridAfter w:val="1"/>
          <w:wAfter w:w="11" w:type="dxa"/>
          <w:trHeight w:val="300"/>
          <w:tblHeader/>
          <w:jc w:val="center"/>
        </w:trPr>
        <w:tc>
          <w:tcPr>
            <w:tcW w:w="237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Alcance</w:t>
            </w:r>
          </w:p>
        </w:tc>
        <w:tc>
          <w:tcPr>
            <w:tcW w:w="27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ASE</w:t>
            </w:r>
          </w:p>
        </w:tc>
        <w:tc>
          <w:tcPr>
            <w:tcW w:w="736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uente de Consumo</w:t>
            </w:r>
          </w:p>
        </w:tc>
        <w:tc>
          <w:tcPr>
            <w:tcW w:w="709"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proofErr w:type="spellStart"/>
            <w:r w:rsidRPr="008368F0">
              <w:rPr>
                <w:b/>
              </w:rPr>
              <w:t>Cant</w:t>
            </w:r>
            <w:proofErr w:type="spellEnd"/>
            <w:r w:rsidRPr="008368F0">
              <w:rPr>
                <w:b/>
              </w:rPr>
              <w:t>.</w:t>
            </w:r>
          </w:p>
        </w:tc>
        <w:tc>
          <w:tcPr>
            <w:tcW w:w="113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Tiempo</w:t>
            </w:r>
          </w:p>
        </w:tc>
        <w:tc>
          <w:tcPr>
            <w:tcW w:w="1320"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Factor de Emisión</w:t>
            </w:r>
          </w:p>
        </w:tc>
        <w:tc>
          <w:tcPr>
            <w:tcW w:w="1315" w:type="dxa"/>
            <w:gridSpan w:val="2"/>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Huella</w:t>
            </w:r>
          </w:p>
        </w:tc>
      </w:tr>
      <w:tr w:rsidR="00223708" w:rsidRPr="00DA7395" w:rsidTr="004743D9">
        <w:trPr>
          <w:gridAfter w:val="1"/>
          <w:wAfter w:w="11" w:type="dxa"/>
          <w:trHeight w:val="300"/>
          <w:tblHeader/>
          <w:jc w:val="center"/>
        </w:trPr>
        <w:tc>
          <w:tcPr>
            <w:tcW w:w="237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2752"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36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09"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13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h)</w:t>
            </w:r>
          </w:p>
        </w:tc>
        <w:tc>
          <w:tcPr>
            <w:tcW w:w="1320"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gal)</w:t>
            </w:r>
          </w:p>
        </w:tc>
        <w:tc>
          <w:tcPr>
            <w:tcW w:w="1315" w:type="dxa"/>
            <w:gridSpan w:val="2"/>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w:t>
            </w:r>
          </w:p>
        </w:tc>
      </w:tr>
      <w:tr w:rsidR="00223708" w:rsidRPr="00DA7395" w:rsidTr="004743D9">
        <w:trPr>
          <w:gridAfter w:val="1"/>
          <w:wAfter w:w="11" w:type="dxa"/>
          <w:trHeight w:val="675"/>
          <w:jc w:val="center"/>
        </w:trPr>
        <w:tc>
          <w:tcPr>
            <w:tcW w:w="2373" w:type="dxa"/>
            <w:vMerge w:val="restart"/>
            <w:tcBorders>
              <w:top w:val="nil"/>
              <w:left w:val="nil"/>
              <w:bottom w:val="single" w:sz="4" w:space="0" w:color="000000"/>
              <w:right w:val="nil"/>
            </w:tcBorders>
            <w:shd w:val="clear" w:color="000000" w:fill="D9D9D9"/>
            <w:vAlign w:val="center"/>
            <w:hideMark/>
          </w:tcPr>
          <w:p w:rsidR="002E17C5" w:rsidRPr="008368F0" w:rsidRDefault="002E17C5" w:rsidP="00223708">
            <w:pPr>
              <w:pStyle w:val="tabla"/>
              <w:rPr>
                <w:b/>
              </w:rPr>
            </w:pPr>
            <w:r w:rsidRPr="008368F0">
              <w:rPr>
                <w:b/>
              </w:rPr>
              <w:t>Alcance 1: Emisiones Directas / Cantidad de combustible consumido para operar</w:t>
            </w: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1 - Requerimient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de personal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5,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personal gerente de proyecto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0,62</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07</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2- Diseñ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01</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diseñadores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6</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2,6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3 - Adquisiciones</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adquisiciones de insumos</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4 - Construcción</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0,2</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7,0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5 - Montaje e instalación de carrusel</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39</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9,44</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112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Vehículo propiedad de la empresa 2: Tractocamión </w:t>
            </w:r>
            <w:r w:rsidRPr="00DA7395">
              <w:rPr>
                <w:i/>
                <w:iCs/>
              </w:rPr>
              <w:t>Kenworth</w:t>
            </w:r>
            <w:r w:rsidRPr="00DA7395">
              <w:t xml:space="preserve"> de la Montaña T-800 ACPM (Utilizado para transporte desde el puerto a Bogotá D.C.)</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0</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1</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7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6 - Control de calidad</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6,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1,8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7 - Us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77</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8,8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administrador y personal de taquilla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68</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7,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8 - Disposición final</w:t>
            </w: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transporte de sobrantes a lugar de disposición final.</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E17C5" w:rsidRPr="00DA7395" w:rsidTr="004743D9">
        <w:trPr>
          <w:trHeight w:val="300"/>
          <w:jc w:val="center"/>
        </w:trPr>
        <w:tc>
          <w:tcPr>
            <w:tcW w:w="2373" w:type="dxa"/>
            <w:tcBorders>
              <w:top w:val="nil"/>
              <w:left w:val="nil"/>
              <w:bottom w:val="nil"/>
              <w:right w:val="nil"/>
            </w:tcBorders>
            <w:shd w:val="clear" w:color="auto" w:fill="auto"/>
            <w:vAlign w:val="center"/>
            <w:hideMark/>
          </w:tcPr>
          <w:p w:rsidR="002E17C5" w:rsidRPr="00DA7395" w:rsidRDefault="002E17C5" w:rsidP="00223708">
            <w:pPr>
              <w:pStyle w:val="tabla"/>
            </w:pPr>
          </w:p>
        </w:tc>
        <w:tc>
          <w:tcPr>
            <w:tcW w:w="2752" w:type="dxa"/>
            <w:tcBorders>
              <w:top w:val="nil"/>
              <w:left w:val="nil"/>
              <w:bottom w:val="nil"/>
              <w:right w:val="nil"/>
            </w:tcBorders>
            <w:shd w:val="clear" w:color="auto" w:fill="auto"/>
            <w:vAlign w:val="center"/>
            <w:hideMark/>
          </w:tcPr>
          <w:p w:rsidR="002E17C5" w:rsidRPr="00DA7395" w:rsidRDefault="002E17C5" w:rsidP="00223708">
            <w:pPr>
              <w:pStyle w:val="tabla"/>
              <w:rPr>
                <w:sz w:val="20"/>
                <w:szCs w:val="20"/>
              </w:rPr>
            </w:pPr>
          </w:p>
        </w:tc>
        <w:tc>
          <w:tcPr>
            <w:tcW w:w="15342" w:type="dxa"/>
            <w:gridSpan w:val="9"/>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Total, emisiones directas Alcance 1</w:t>
            </w:r>
          </w:p>
        </w:tc>
        <w:tc>
          <w:tcPr>
            <w:tcW w:w="1315" w:type="dxa"/>
            <w:gridSpan w:val="2"/>
            <w:tcBorders>
              <w:top w:val="nil"/>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1.902,63</w:t>
            </w:r>
          </w:p>
        </w:tc>
      </w:tr>
    </w:tbl>
    <w:p w:rsidR="004743D9" w:rsidRPr="00DA7395" w:rsidRDefault="004743D9" w:rsidP="004743D9">
      <w:pPr>
        <w:pStyle w:val="fuenteref"/>
      </w:pPr>
      <w:r w:rsidRPr="00DA7395">
        <w:t>Fuente: Construcción de los autores.</w:t>
      </w:r>
    </w:p>
    <w:p w:rsidR="004743D9" w:rsidRDefault="004743D9">
      <w:pPr>
        <w:spacing w:line="240" w:lineRule="auto"/>
        <w:rPr>
          <w:sz w:val="16"/>
          <w:szCs w:val="16"/>
        </w:rPr>
      </w:pPr>
      <w:r>
        <w:rPr>
          <w:sz w:val="16"/>
          <w:szCs w:val="16"/>
        </w:rPr>
        <w:br w:type="page"/>
      </w:r>
    </w:p>
    <w:p w:rsidR="002E17C5" w:rsidRPr="00DA7395" w:rsidRDefault="004743D9" w:rsidP="004743D9">
      <w:pPr>
        <w:pStyle w:val="Tablaref"/>
      </w:pPr>
      <w:r>
        <w:lastRenderedPageBreak/>
        <w:fldChar w:fldCharType="begin"/>
      </w:r>
      <w:r>
        <w:instrText xml:space="preserve"> REF _Ref9458242 \h </w:instrText>
      </w:r>
      <w:r>
        <w:fldChar w:fldCharType="separate"/>
      </w:r>
      <w:r>
        <w:t xml:space="preserve">Tabla </w:t>
      </w:r>
      <w:r>
        <w:rPr>
          <w:noProof/>
        </w:rPr>
        <w:t>43</w:t>
      </w:r>
      <w:r>
        <w:fldChar w:fldCharType="end"/>
      </w:r>
      <w:r>
        <w:t>. (Continuación)</w:t>
      </w:r>
    </w:p>
    <w:tbl>
      <w:tblPr>
        <w:tblW w:w="22097" w:type="dxa"/>
        <w:jc w:val="center"/>
        <w:tblCellMar>
          <w:left w:w="70" w:type="dxa"/>
          <w:right w:w="70" w:type="dxa"/>
        </w:tblCellMar>
        <w:tblLook w:val="04A0" w:firstRow="1" w:lastRow="0" w:firstColumn="1" w:lastColumn="0" w:noHBand="0" w:noVBand="1"/>
      </w:tblPr>
      <w:tblGrid>
        <w:gridCol w:w="2552"/>
        <w:gridCol w:w="2835"/>
        <w:gridCol w:w="7087"/>
        <w:gridCol w:w="901"/>
        <w:gridCol w:w="1032"/>
        <w:gridCol w:w="1350"/>
        <w:gridCol w:w="1033"/>
        <w:gridCol w:w="862"/>
        <w:gridCol w:w="1276"/>
        <w:gridCol w:w="1559"/>
        <w:gridCol w:w="1610"/>
      </w:tblGrid>
      <w:tr w:rsidR="004743D9" w:rsidRPr="00DA7395" w:rsidTr="004743D9">
        <w:trPr>
          <w:trHeight w:val="300"/>
          <w:jc w:val="center"/>
        </w:trPr>
        <w:tc>
          <w:tcPr>
            <w:tcW w:w="25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Alcance</w:t>
            </w:r>
          </w:p>
        </w:tc>
        <w:tc>
          <w:tcPr>
            <w:tcW w:w="2835"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ASE</w:t>
            </w:r>
          </w:p>
        </w:tc>
        <w:tc>
          <w:tcPr>
            <w:tcW w:w="7087"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uente de Consumo</w:t>
            </w:r>
          </w:p>
        </w:tc>
        <w:tc>
          <w:tcPr>
            <w:tcW w:w="901"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proofErr w:type="spellStart"/>
            <w:r w:rsidRPr="008368F0">
              <w:rPr>
                <w:b/>
              </w:rPr>
              <w:t>Cant</w:t>
            </w:r>
            <w:proofErr w:type="spellEnd"/>
            <w:r w:rsidRPr="008368F0">
              <w:rPr>
                <w:b/>
              </w:rPr>
              <w:t>.</w:t>
            </w:r>
          </w:p>
        </w:tc>
        <w:tc>
          <w:tcPr>
            <w:tcW w:w="103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Tiempo</w:t>
            </w:r>
          </w:p>
        </w:tc>
        <w:tc>
          <w:tcPr>
            <w:tcW w:w="1276"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 xml:space="preserve">Factor de Emisión </w:t>
            </w:r>
          </w:p>
        </w:tc>
        <w:tc>
          <w:tcPr>
            <w:tcW w:w="1610"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Huella</w:t>
            </w:r>
          </w:p>
        </w:tc>
      </w:tr>
      <w:tr w:rsidR="004743D9" w:rsidRPr="00DA7395" w:rsidTr="004743D9">
        <w:trPr>
          <w:trHeight w:val="300"/>
          <w:jc w:val="center"/>
        </w:trPr>
        <w:tc>
          <w:tcPr>
            <w:tcW w:w="255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2835"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7087"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901"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h)</w:t>
            </w:r>
          </w:p>
        </w:tc>
        <w:tc>
          <w:tcPr>
            <w:tcW w:w="1276"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gal)</w:t>
            </w:r>
          </w:p>
        </w:tc>
        <w:tc>
          <w:tcPr>
            <w:tcW w:w="1610"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w:t>
            </w:r>
          </w:p>
        </w:tc>
      </w:tr>
      <w:tr w:rsidR="004743D9" w:rsidRPr="00DA7395" w:rsidTr="004743D9">
        <w:trPr>
          <w:trHeight w:val="450"/>
          <w:jc w:val="center"/>
        </w:trPr>
        <w:tc>
          <w:tcPr>
            <w:tcW w:w="2552" w:type="dxa"/>
            <w:vMerge w:val="restart"/>
            <w:tcBorders>
              <w:top w:val="nil"/>
              <w:left w:val="nil"/>
              <w:bottom w:val="single" w:sz="4" w:space="0" w:color="000000"/>
              <w:right w:val="nil"/>
            </w:tcBorders>
            <w:shd w:val="clear" w:color="000000" w:fill="D9D9D9"/>
            <w:vAlign w:val="center"/>
            <w:hideMark/>
          </w:tcPr>
          <w:p w:rsidR="002E17C5" w:rsidRPr="008368F0" w:rsidRDefault="002E17C5" w:rsidP="008368F0">
            <w:pPr>
              <w:pStyle w:val="tabla"/>
              <w:rPr>
                <w:b/>
              </w:rPr>
            </w:pPr>
            <w:r w:rsidRPr="008368F0">
              <w:rPr>
                <w:b/>
              </w:rPr>
              <w:t>Alcance 2: Cantidad de energía eléctrica consumida para el proyecto (computadores, equipos, maquinas, etc.) Emisiones Indirectas</w:t>
            </w:r>
          </w:p>
        </w:tc>
        <w:tc>
          <w:tcPr>
            <w:tcW w:w="2835" w:type="dxa"/>
            <w:vMerge w:val="restart"/>
            <w:tcBorders>
              <w:top w:val="nil"/>
              <w:left w:val="nil"/>
              <w:bottom w:val="single" w:sz="4" w:space="0" w:color="000000"/>
              <w:right w:val="nil"/>
            </w:tcBorders>
            <w:shd w:val="clear" w:color="auto" w:fill="auto"/>
            <w:vAlign w:val="center"/>
            <w:hideMark/>
          </w:tcPr>
          <w:p w:rsidR="002E17C5" w:rsidRPr="00DA7395" w:rsidRDefault="002E17C5" w:rsidP="008368F0">
            <w:pPr>
              <w:pStyle w:val="tabla"/>
            </w:pPr>
            <w:r w:rsidRPr="00DA7395">
              <w:t>7 - Uso</w:t>
            </w:r>
          </w:p>
        </w:tc>
        <w:tc>
          <w:tcPr>
            <w:tcW w:w="7087" w:type="dxa"/>
            <w:tcBorders>
              <w:top w:val="nil"/>
              <w:left w:val="nil"/>
              <w:bottom w:val="nil"/>
              <w:right w:val="nil"/>
            </w:tcBorders>
            <w:shd w:val="clear" w:color="auto" w:fill="auto"/>
            <w:vAlign w:val="center"/>
            <w:hideMark/>
          </w:tcPr>
          <w:p w:rsidR="002E17C5" w:rsidRPr="00DA7395" w:rsidRDefault="002E17C5" w:rsidP="008368F0">
            <w:pPr>
              <w:pStyle w:val="tabla"/>
            </w:pPr>
            <w:r w:rsidRPr="00DA7395">
              <w:t>Carrusel para estacionamiento vertical rotatorio automatizado</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4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73,44</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vAlign w:val="center"/>
            <w:hideMark/>
          </w:tcPr>
          <w:p w:rsidR="002E17C5" w:rsidRPr="00DA7395" w:rsidRDefault="002E17C5" w:rsidP="008368F0">
            <w:pPr>
              <w:pStyle w:val="tabla"/>
            </w:pPr>
            <w:r w:rsidRPr="00DA7395">
              <w:t>Aire acondicionado dividido (</w:t>
            </w:r>
            <w:proofErr w:type="spellStart"/>
            <w:r w:rsidRPr="00DA7395">
              <w:rPr>
                <w:i/>
                <w:iCs/>
              </w:rPr>
              <w:t>minisplit</w:t>
            </w:r>
            <w:proofErr w:type="spellEnd"/>
            <w:r w:rsidRPr="00DA7395">
              <w:t>) 2 ton.</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28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8.24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80,64</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 xml:space="preserve">Impresora </w:t>
            </w:r>
            <w:proofErr w:type="spellStart"/>
            <w:r w:rsidRPr="00DA7395">
              <w:rPr>
                <w:i/>
                <w:iCs/>
              </w:rPr>
              <w:t>Poket</w:t>
            </w:r>
            <w:proofErr w:type="spellEnd"/>
            <w:r w:rsidRPr="00DA7395">
              <w:t xml:space="preserve"> PD 233</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91</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81,84</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1,93</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Lámpara 100</w:t>
            </w:r>
            <w:r w:rsidRPr="00DA7395">
              <w:rPr>
                <w:i/>
                <w:iCs/>
              </w:rPr>
              <w:t>w</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48.00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6.528,0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Monitor</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8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4,8</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rPr>
                <w:i/>
                <w:iCs/>
              </w:rPr>
            </w:pPr>
            <w:r w:rsidRPr="00DA7395">
              <w:rPr>
                <w:i/>
                <w:iCs/>
              </w:rPr>
              <w:t>Modem</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6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1,76</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Cafetera para uso de empleados</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00</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7.6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393,6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Microondas para uso de empleados</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30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52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70,72</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single" w:sz="4" w:space="0" w:color="auto"/>
              <w:right w:val="nil"/>
            </w:tcBorders>
            <w:shd w:val="clear" w:color="auto" w:fill="auto"/>
            <w:vAlign w:val="center"/>
            <w:hideMark/>
          </w:tcPr>
          <w:p w:rsidR="002E17C5" w:rsidRPr="00DA7395" w:rsidRDefault="002E17C5" w:rsidP="008368F0">
            <w:pPr>
              <w:pStyle w:val="tabla"/>
            </w:pPr>
            <w:r w:rsidRPr="00DA7395">
              <w:t>Bomba de agua (1/2 HP) para uso agua empleados</w:t>
            </w:r>
          </w:p>
        </w:tc>
        <w:tc>
          <w:tcPr>
            <w:tcW w:w="901"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40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4</w:t>
            </w:r>
          </w:p>
        </w:tc>
        <w:tc>
          <w:tcPr>
            <w:tcW w:w="1276"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60</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21,76</w:t>
            </w:r>
          </w:p>
        </w:tc>
      </w:tr>
      <w:tr w:rsidR="002E17C5" w:rsidRPr="00DA7395" w:rsidTr="004743D9">
        <w:trPr>
          <w:trHeight w:val="300"/>
          <w:jc w:val="center"/>
        </w:trPr>
        <w:tc>
          <w:tcPr>
            <w:tcW w:w="2552" w:type="dxa"/>
            <w:tcBorders>
              <w:top w:val="nil"/>
              <w:left w:val="nil"/>
              <w:bottom w:val="nil"/>
              <w:right w:val="nil"/>
            </w:tcBorders>
            <w:shd w:val="clear" w:color="auto" w:fill="auto"/>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vAlign w:val="center"/>
            <w:hideMark/>
          </w:tcPr>
          <w:p w:rsidR="002E17C5" w:rsidRPr="00DA7395" w:rsidRDefault="002E17C5" w:rsidP="008368F0">
            <w:pPr>
              <w:pStyle w:val="tabla"/>
              <w:rPr>
                <w:sz w:val="20"/>
                <w:szCs w:val="20"/>
              </w:rPr>
            </w:pPr>
          </w:p>
        </w:tc>
        <w:tc>
          <w:tcPr>
            <w:tcW w:w="151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Total, emisiones indirectas</w:t>
            </w:r>
          </w:p>
        </w:tc>
        <w:tc>
          <w:tcPr>
            <w:tcW w:w="1610" w:type="dxa"/>
            <w:tcBorders>
              <w:top w:val="nil"/>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11.886,65</w:t>
            </w: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7087"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901"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35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3"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2835"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7087" w:type="dxa"/>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Total, Huella de carbono:</w:t>
            </w:r>
          </w:p>
        </w:tc>
        <w:tc>
          <w:tcPr>
            <w:tcW w:w="3283" w:type="dxa"/>
            <w:gridSpan w:val="3"/>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 xml:space="preserve">13.789,28 </w:t>
            </w:r>
            <w:proofErr w:type="gramStart"/>
            <w:r w:rsidRPr="00DA7395">
              <w:t>Kg</w:t>
            </w:r>
            <w:proofErr w:type="gramEnd"/>
            <w:r w:rsidRPr="00DA7395">
              <w:t xml:space="preserve"> CO</w:t>
            </w:r>
            <w:r w:rsidRPr="00DA7395">
              <w:rPr>
                <w:vertAlign w:val="subscript"/>
              </w:rPr>
              <w:t>2</w:t>
            </w:r>
            <w:r w:rsidRPr="00DA7395">
              <w:t>eq</w:t>
            </w:r>
          </w:p>
        </w:tc>
        <w:tc>
          <w:tcPr>
            <w:tcW w:w="1033"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r>
    </w:tbl>
    <w:p w:rsidR="002E17C5" w:rsidRPr="00DA7395" w:rsidRDefault="002E17C5" w:rsidP="002E17C5">
      <w:pPr>
        <w:pStyle w:val="Fig"/>
        <w:ind w:left="454"/>
        <w:rPr>
          <w:rFonts w:cs="Times New Roman"/>
          <w:color w:val="auto"/>
          <w:sz w:val="4"/>
          <w:szCs w:val="4"/>
          <w:lang w:val="es-ES_tradnl"/>
        </w:rPr>
      </w:pPr>
    </w:p>
    <w:p w:rsidR="002E17C5" w:rsidRPr="00DA7395" w:rsidRDefault="002E17C5" w:rsidP="00202601">
      <w:pPr>
        <w:pStyle w:val="fuenteref"/>
        <w:sectPr w:rsidR="002E17C5" w:rsidRPr="00DA7395" w:rsidSect="00B04801">
          <w:pgSz w:w="24483" w:h="15842" w:orient="landscape" w:code="1"/>
          <w:pgMar w:top="1418" w:right="1418" w:bottom="1418" w:left="1418" w:header="709" w:footer="454" w:gutter="0"/>
          <w:cols w:space="708"/>
          <w:docGrid w:linePitch="360"/>
        </w:sectPr>
      </w:pPr>
      <w:r w:rsidRPr="00DA7395">
        <w:t>Fuente: Construcción de los autores</w:t>
      </w:r>
    </w:p>
    <w:p w:rsidR="002E17C5" w:rsidRPr="00DA7395" w:rsidRDefault="00AF45F9" w:rsidP="00202601">
      <w:pPr>
        <w:pStyle w:val="Tablaref"/>
      </w:pPr>
      <w:bookmarkStart w:id="294" w:name="_Ref9459197"/>
      <w:bookmarkStart w:id="295" w:name="_Toc7014564"/>
      <w:bookmarkStart w:id="296" w:name="_Toc8668763"/>
      <w:r>
        <w:lastRenderedPageBreak/>
        <w:t xml:space="preserve">Tabla </w:t>
      </w:r>
      <w:r w:rsidR="003C0126">
        <w:fldChar w:fldCharType="begin"/>
      </w:r>
      <w:r w:rsidR="003C0126">
        <w:instrText xml:space="preserve"> SEQ Tabla \* ARABIC </w:instrText>
      </w:r>
      <w:r w:rsidR="003C0126">
        <w:fldChar w:fldCharType="separate"/>
      </w:r>
      <w:r w:rsidR="005D6A16">
        <w:rPr>
          <w:noProof/>
        </w:rPr>
        <w:t>44</w:t>
      </w:r>
      <w:r w:rsidR="003C0126">
        <w:rPr>
          <w:noProof/>
        </w:rPr>
        <w:fldChar w:fldCharType="end"/>
      </w:r>
      <w:bookmarkEnd w:id="294"/>
      <w:r w:rsidR="002E17C5" w:rsidRPr="00DA7395">
        <w:t>. Matriz de análisis de riesgos RAM</w:t>
      </w:r>
      <w:bookmarkEnd w:id="295"/>
      <w:bookmarkEnd w:id="296"/>
    </w:p>
    <w:tbl>
      <w:tblPr>
        <w:tblW w:w="21520" w:type="dxa"/>
        <w:jc w:val="center"/>
        <w:tblCellMar>
          <w:left w:w="70" w:type="dxa"/>
          <w:right w:w="70" w:type="dxa"/>
        </w:tblCellMar>
        <w:tblLook w:val="04A0" w:firstRow="1" w:lastRow="0" w:firstColumn="1" w:lastColumn="0" w:noHBand="0" w:noVBand="1"/>
      </w:tblPr>
      <w:tblGrid>
        <w:gridCol w:w="1363"/>
        <w:gridCol w:w="8432"/>
        <w:gridCol w:w="3813"/>
        <w:gridCol w:w="3544"/>
        <w:gridCol w:w="1831"/>
        <w:gridCol w:w="1288"/>
        <w:gridCol w:w="1249"/>
      </w:tblGrid>
      <w:tr w:rsidR="002E17C5" w:rsidRPr="009565F8" w:rsidTr="009565F8">
        <w:trPr>
          <w:trHeight w:val="300"/>
          <w:jc w:val="center"/>
        </w:trPr>
        <w:tc>
          <w:tcPr>
            <w:tcW w:w="18983" w:type="dxa"/>
            <w:gridSpan w:val="5"/>
            <w:vMerge w:val="restart"/>
            <w:tcBorders>
              <w:top w:val="single" w:sz="4" w:space="0" w:color="auto"/>
              <w:left w:val="nil"/>
              <w:bottom w:val="single" w:sz="4" w:space="0" w:color="000000"/>
              <w:right w:val="nil"/>
            </w:tcBorders>
            <w:shd w:val="clear" w:color="auto" w:fill="auto"/>
            <w:vAlign w:val="center"/>
            <w:hideMark/>
          </w:tcPr>
          <w:p w:rsidR="002E17C5" w:rsidRPr="009565F8" w:rsidRDefault="002E17C5" w:rsidP="009565F8">
            <w:pPr>
              <w:pStyle w:val="tabla"/>
              <w:jc w:val="center"/>
            </w:pPr>
            <w:r w:rsidRPr="009565F8">
              <w:t>Estrategias de mitigación de impacto ambiental</w:t>
            </w:r>
          </w:p>
        </w:tc>
        <w:tc>
          <w:tcPr>
            <w:tcW w:w="1288"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r w:rsidRPr="009565F8">
              <w:t>≥ 28</w:t>
            </w:r>
          </w:p>
        </w:tc>
        <w:tc>
          <w:tcPr>
            <w:tcW w:w="1249"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r w:rsidRPr="009565F8">
              <w:t>VH</w:t>
            </w:r>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24 - 27</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H</w:t>
            </w:r>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17 - 23</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M</w:t>
            </w:r>
          </w:p>
        </w:tc>
      </w:tr>
      <w:tr w:rsidR="009565F8" w:rsidRPr="009565F8" w:rsidTr="009565F8">
        <w:trPr>
          <w:trHeight w:val="300"/>
          <w:jc w:val="center"/>
        </w:trPr>
        <w:tc>
          <w:tcPr>
            <w:tcW w:w="1363" w:type="dxa"/>
            <w:vMerge w:val="restart"/>
            <w:tcBorders>
              <w:top w:val="nil"/>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PROYECTO:</w:t>
            </w:r>
          </w:p>
        </w:tc>
        <w:tc>
          <w:tcPr>
            <w:tcW w:w="8432" w:type="dxa"/>
            <w:vMerge w:val="restart"/>
            <w:tcBorders>
              <w:top w:val="single" w:sz="4" w:space="0" w:color="auto"/>
              <w:left w:val="nil"/>
              <w:right w:val="nil"/>
            </w:tcBorders>
            <w:shd w:val="clear" w:color="auto" w:fill="auto"/>
            <w:vAlign w:val="center"/>
            <w:hideMark/>
          </w:tcPr>
          <w:p w:rsidR="009565F8" w:rsidRPr="009565F8" w:rsidRDefault="009565F8" w:rsidP="009565F8">
            <w:pPr>
              <w:pStyle w:val="tabla"/>
              <w:jc w:val="center"/>
            </w:pPr>
            <w:r w:rsidRPr="009565F8">
              <w:t>Estacionamiento vertical rotatorio automatizado del hotel Black Tower Bogotá D.C.</w:t>
            </w:r>
          </w:p>
        </w:tc>
        <w:tc>
          <w:tcPr>
            <w:tcW w:w="3813" w:type="dxa"/>
            <w:vMerge w:val="restart"/>
            <w:tcBorders>
              <w:top w:val="single" w:sz="4" w:space="0" w:color="auto"/>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Gerencia de proyecto:</w:t>
            </w:r>
          </w:p>
        </w:tc>
        <w:tc>
          <w:tcPr>
            <w:tcW w:w="3544" w:type="dxa"/>
            <w:tcBorders>
              <w:top w:val="single" w:sz="4" w:space="0" w:color="auto"/>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ESTIMADO DE COSTOS ($COP)</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 20.000.000,00</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6 - 16</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L</w:t>
            </w:r>
          </w:p>
        </w:tc>
      </w:tr>
      <w:tr w:rsidR="009565F8" w:rsidRPr="009565F8" w:rsidTr="009565F8">
        <w:trPr>
          <w:trHeight w:val="300"/>
          <w:jc w:val="center"/>
        </w:trPr>
        <w:tc>
          <w:tcPr>
            <w:tcW w:w="1363" w:type="dxa"/>
            <w:vMerge/>
            <w:tcBorders>
              <w:top w:val="nil"/>
              <w:left w:val="nil"/>
              <w:bottom w:val="single" w:sz="4" w:space="0" w:color="000000"/>
              <w:right w:val="nil"/>
            </w:tcBorders>
            <w:vAlign w:val="center"/>
            <w:hideMark/>
          </w:tcPr>
          <w:p w:rsidR="009565F8" w:rsidRPr="009565F8" w:rsidRDefault="009565F8" w:rsidP="009565F8">
            <w:pPr>
              <w:pStyle w:val="tabla"/>
              <w:jc w:val="center"/>
            </w:pPr>
          </w:p>
        </w:tc>
        <w:tc>
          <w:tcPr>
            <w:tcW w:w="8432" w:type="dxa"/>
            <w:vMerge/>
            <w:tcBorders>
              <w:left w:val="nil"/>
              <w:bottom w:val="single" w:sz="4" w:space="0" w:color="000000"/>
              <w:right w:val="nil"/>
            </w:tcBorders>
            <w:vAlign w:val="center"/>
            <w:hideMark/>
          </w:tcPr>
          <w:p w:rsidR="009565F8" w:rsidRPr="009565F8" w:rsidRDefault="009565F8" w:rsidP="009565F8">
            <w:pPr>
              <w:pStyle w:val="tabla"/>
              <w:jc w:val="center"/>
            </w:pPr>
          </w:p>
        </w:tc>
        <w:tc>
          <w:tcPr>
            <w:tcW w:w="3813" w:type="dxa"/>
            <w:vMerge/>
            <w:tcBorders>
              <w:top w:val="single" w:sz="4" w:space="0" w:color="auto"/>
              <w:left w:val="nil"/>
              <w:bottom w:val="single" w:sz="4" w:space="0" w:color="000000"/>
              <w:right w:val="nil"/>
            </w:tcBorders>
            <w:vAlign w:val="center"/>
            <w:hideMark/>
          </w:tcPr>
          <w:p w:rsidR="009565F8" w:rsidRPr="009565F8" w:rsidRDefault="009565F8" w:rsidP="009565F8">
            <w:pPr>
              <w:pStyle w:val="tabla"/>
              <w:jc w:val="center"/>
            </w:pPr>
          </w:p>
        </w:tc>
        <w:tc>
          <w:tcPr>
            <w:tcW w:w="3544" w:type="dxa"/>
            <w:tcBorders>
              <w:top w:val="nil"/>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DURACIÓN (DÍAS)</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365</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 xml:space="preserve"> 1 - 5</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N</w:t>
            </w:r>
          </w:p>
        </w:tc>
      </w:tr>
    </w:tbl>
    <w:p w:rsidR="002E17C5" w:rsidRPr="00DA7395" w:rsidRDefault="002E17C5" w:rsidP="002E17C5">
      <w:pPr>
        <w:ind w:left="454"/>
      </w:pP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105EF3" w:rsidRPr="00DA7395" w:rsidTr="00105EF3">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ULNERABILIDAD</w:t>
            </w:r>
          </w:p>
        </w:tc>
      </w:tr>
      <w:tr w:rsidR="00105EF3" w:rsidRPr="00DA7395" w:rsidTr="00105EF3">
        <w:trPr>
          <w:trHeight w:val="112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Atmosfé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 xml:space="preserve">1. Establecer un sistema de pararrayos para contrarrestar las descargas eléctricas que se produzcan. 2. Capacitar el personal sobre el plan de reacción ante estas situaciones. </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105EF3" w:rsidRPr="00DA7395" w:rsidTr="00105EF3">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Hidr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bido a que el alcantarillado del barrio Quinta Paredes no fue concebido para la capacidad requerida por el actual uso hotelero de la zona, las redes públicas podrían presentar saturación y tap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Renovar las instalaciones hidrosanitarias para el proyecto de estacionamiento, y generar un plan de reacción ante las situaciones que se puedan presentar.</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105EF3" w:rsidRPr="00DA7395" w:rsidTr="00105EF3">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Geológ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ado que la zona de Corferias se encuentra ubicada cerca de una falla geológica, las probabilidades de un movimiento telúrico son bastante alt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Plantear un plan de reacción ante este tipo de eventualidades mediante simulacros y capacitaciones al personal. 2. Realizar un plan de evacuación.</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105EF3" w:rsidRPr="00DA7395" w:rsidTr="00105EF3">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i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n presentar enfermedades por virus o por contacto con residuos de carácter biológico del personal de la obr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campañas de salud y de cuidado personal al personal de obra. 2. Capacitar al personal sobre el manejo y disposición de alimentos y desechos para evitar la propagación de enfermedades, de roedores, et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bl>
    <w:p w:rsidR="00E61E6D" w:rsidRDefault="002E17C5" w:rsidP="00E61E6D">
      <w:pPr>
        <w:pStyle w:val="fuenteref"/>
      </w:pPr>
      <w:r w:rsidRPr="00DA7395">
        <w:t xml:space="preserve"> Fuente: Construcción de los autores</w:t>
      </w:r>
      <w:r w:rsidR="00E61E6D">
        <w:br w:type="page"/>
      </w:r>
    </w:p>
    <w:p w:rsidR="002E17C5" w:rsidRPr="00DA7395" w:rsidRDefault="002E17C5" w:rsidP="00202601">
      <w:pPr>
        <w:pStyle w:val="fuenteref"/>
      </w:pPr>
    </w:p>
    <w:p w:rsidR="002E17C5" w:rsidRDefault="00E61E6D" w:rsidP="006A4425">
      <w:pPr>
        <w:pStyle w:val="Tablaref"/>
      </w:pPr>
      <w:r>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ULNERABILIDAD</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Humano - No intencional</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nte la posibilidad de ocurrencia de actos inseguros por parte del personal de obra, durante la fase de construcción, lo cual puede generar una lesión en el trabajador o un accidente laboral.</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ept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Capacitaciones constantes de autocuidado y uso correcto de herramienta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r w:rsidR="00E61E6D" w:rsidRPr="00DA7395" w:rsidTr="00D132CE">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Producto de la manipulación de los insumos peligrosos, se puede llegar a producir un derrame durante su almacenamiento o durante el proceso de construcción o en la fase de operación del estaci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Organizar un plan de manejo de materias con alto contenido químico, así como un plan de emergencias ante la eventualidad de un derrame químic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a</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as cadenas del carrusel, contienen instalaciones que transportan líquidos, los cuales pueden presentar una fug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jornadas de verificación y control de instalaciones para monitorear el estado. 2. Organizar brigadas de emergencia y reparación técnica para la atención de estas situacione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r w:rsidR="00E61E6D" w:rsidRPr="00DA7395"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os componentes electrónicos de las talanqueras de acceso, pueden producir una sobrecarg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os componentes electrónicos de los carruseles, pueden producir un corto circuito en sus sistem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bl>
    <w:p w:rsidR="006A4425" w:rsidRDefault="006A4425" w:rsidP="006A4425">
      <w:pPr>
        <w:pStyle w:val="fuenteref"/>
      </w:pPr>
      <w:r w:rsidRPr="00DA7395">
        <w:t>Fuente: Construcción de los autores</w:t>
      </w:r>
      <w:r>
        <w:br w:type="page"/>
      </w:r>
    </w:p>
    <w:p w:rsidR="00E61E6D" w:rsidRDefault="006A4425" w:rsidP="006A4425">
      <w:pPr>
        <w:pStyle w:val="Tablaref"/>
      </w:pPr>
      <w:r>
        <w:lastRenderedPageBreak/>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ULNERABILIDAD</w:t>
            </w:r>
          </w:p>
        </w:tc>
      </w:tr>
      <w:tr w:rsidR="00E61E6D" w:rsidRPr="00DA7395" w:rsidTr="00D132CE">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Durante la fase de construcción, se puede llegar a producir un incendio tanto dentro de la obra, como en el sector o entorno inmedia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un sistema de emergencias contra incendios, que se active instantáneamente ante esta situación. 2. implementar el plan de emergencias y capacitar al personal sobre el comportamiento ante dichas situaciones.</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a</w:t>
            </w:r>
          </w:p>
        </w:tc>
      </w:tr>
      <w:tr w:rsidR="00E61E6D" w:rsidRPr="00DA7395" w:rsidTr="00D132CE">
        <w:trPr>
          <w:trHeight w:val="67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Producto de la sobrecarga de alguno de los carruseles, se puede producir una serie de explosiones térmic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planes de emergencia para el manejo de dich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r w:rsidR="00E61E6D" w:rsidRPr="00DA7395"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Humano - Intencional</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e puede llegar a producir un sabotaje por algún integrante de la organización.</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6</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iendo sistemas de control de ingreso, capacitaciones de respeto e integridad al equipo de trabaj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bl>
    <w:p w:rsidR="002E17C5" w:rsidRPr="00DA7395" w:rsidRDefault="006A4425" w:rsidP="006A4425">
      <w:pPr>
        <w:pStyle w:val="fuenteref"/>
      </w:pPr>
      <w:r w:rsidRPr="00DA7395">
        <w:t>Fuente: Construcción de los autores</w:t>
      </w:r>
    </w:p>
    <w:p w:rsidR="002E17C5" w:rsidRPr="00DA7395" w:rsidRDefault="002E17C5" w:rsidP="002E17C5">
      <w:pPr>
        <w:ind w:left="454"/>
        <w:sectPr w:rsidR="002E17C5" w:rsidRPr="00DA7395" w:rsidSect="006D0169">
          <w:type w:val="nextColumn"/>
          <w:pgSz w:w="24477" w:h="15842" w:orient="landscape" w:code="5"/>
          <w:pgMar w:top="1418" w:right="1418" w:bottom="1418" w:left="1418" w:header="709" w:footer="454" w:gutter="0"/>
          <w:cols w:space="708"/>
          <w:docGrid w:linePitch="360"/>
        </w:sectPr>
      </w:pPr>
    </w:p>
    <w:p w:rsidR="002E17C5" w:rsidRPr="00DA7395" w:rsidRDefault="002E17C5" w:rsidP="00D5423C">
      <w:pPr>
        <w:pStyle w:val="Ttulo1"/>
      </w:pPr>
      <w:bookmarkStart w:id="297" w:name="_Toc7014490"/>
      <w:bookmarkStart w:id="298" w:name="_Toc8668691"/>
      <w:r w:rsidRPr="00DA7395">
        <w:lastRenderedPageBreak/>
        <w:t xml:space="preserve">Inicio y </w:t>
      </w:r>
      <w:r w:rsidR="00D5423C">
        <w:t>p</w:t>
      </w:r>
      <w:r w:rsidRPr="00DA7395">
        <w:t>laneación del proyecto</w:t>
      </w:r>
      <w:bookmarkEnd w:id="297"/>
      <w:bookmarkEnd w:id="298"/>
    </w:p>
    <w:p w:rsidR="002E17C5" w:rsidRPr="00DA7395" w:rsidRDefault="002E17C5" w:rsidP="00D5423C"/>
    <w:p w:rsidR="002E17C5" w:rsidRPr="00DA7395" w:rsidRDefault="002E17C5" w:rsidP="00D5423C">
      <w:r w:rsidRPr="00DA7395">
        <w:t>Este capítulo aborda la fase inicial del proyecto.</w:t>
      </w:r>
    </w:p>
    <w:p w:rsidR="002E17C5" w:rsidRPr="00DA7395" w:rsidRDefault="002E17C5" w:rsidP="00D5423C"/>
    <w:p w:rsidR="002E17C5" w:rsidRPr="00D5423C" w:rsidRDefault="002E17C5" w:rsidP="00D5423C">
      <w:pPr>
        <w:pStyle w:val="Ttulo2"/>
      </w:pPr>
      <w:bookmarkStart w:id="299" w:name="_Toc7014491"/>
      <w:bookmarkStart w:id="300" w:name="_Toc8668692"/>
      <w:r w:rsidRPr="00D5423C">
        <w:t xml:space="preserve">Aprobación del proyecto (Project </w:t>
      </w:r>
      <w:proofErr w:type="spellStart"/>
      <w:r w:rsidRPr="00D5423C">
        <w:t>Charter</w:t>
      </w:r>
      <w:proofErr w:type="spellEnd"/>
      <w:r w:rsidRPr="00D5423C">
        <w:t>)</w:t>
      </w:r>
      <w:bookmarkEnd w:id="299"/>
      <w:bookmarkEnd w:id="300"/>
    </w:p>
    <w:p w:rsidR="002E17C5" w:rsidRPr="00DA7395" w:rsidRDefault="002E17C5" w:rsidP="00D132CE"/>
    <w:p w:rsidR="002E17C5" w:rsidRPr="00DA7395" w:rsidRDefault="002E17C5" w:rsidP="00D132CE">
      <w:r w:rsidRPr="00DA7395">
        <w:t xml:space="preserve">A </w:t>
      </w:r>
      <w:r w:rsidR="00D5423C" w:rsidRPr="00DA7395">
        <w:t>continuación,</w:t>
      </w:r>
      <w:r w:rsidRPr="00DA7395">
        <w:t xml:space="preserve"> se describe el plan del proyecto.</w:t>
      </w:r>
    </w:p>
    <w:p w:rsidR="002E17C5" w:rsidRPr="00DA7395" w:rsidRDefault="002E17C5" w:rsidP="00D132CE">
      <w:pPr>
        <w:rPr>
          <w:rFonts w:eastAsia="Arial"/>
          <w:sz w:val="22"/>
          <w:u w:val="single" w:color="00000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3048"/>
        <w:gridCol w:w="4111"/>
      </w:tblGrid>
      <w:tr w:rsidR="00D132CE" w:rsidRPr="00DA7395" w:rsidTr="00D132CE">
        <w:tc>
          <w:tcPr>
            <w:tcW w:w="9498" w:type="dxa"/>
            <w:gridSpan w:val="3"/>
            <w:tcBorders>
              <w:top w:val="single" w:sz="4" w:space="0" w:color="auto"/>
              <w:bottom w:val="single" w:sz="4" w:space="0" w:color="auto"/>
            </w:tcBorders>
            <w:vAlign w:val="center"/>
          </w:tcPr>
          <w:p w:rsidR="00D132CE" w:rsidRPr="00DA7395" w:rsidRDefault="00D132CE" w:rsidP="00D5423C">
            <w:pPr>
              <w:ind w:firstLine="0"/>
              <w:jc w:val="left"/>
              <w:rPr>
                <w:rFonts w:eastAsia="Arial"/>
                <w:sz w:val="22"/>
                <w:u w:val="single" w:color="000000"/>
              </w:rPr>
            </w:pPr>
            <w:r w:rsidRPr="00DA7395">
              <w:rPr>
                <w:rFonts w:eastAsia="Calibri"/>
                <w:b/>
                <w:bCs/>
                <w:i/>
                <w:sz w:val="22"/>
              </w:rPr>
              <w:t>Título del proyecto:</w:t>
            </w:r>
            <w:r w:rsidRPr="00DA7395">
              <w:rPr>
                <w:rFonts w:eastAsia="Arial"/>
                <w:spacing w:val="-37"/>
                <w:sz w:val="22"/>
              </w:rPr>
              <w:t xml:space="preserve"> </w:t>
            </w:r>
            <w:r w:rsidRPr="00DA7395">
              <w:rPr>
                <w:rFonts w:eastAsia="Arial"/>
                <w:sz w:val="22"/>
                <w:u w:val="single" w:color="000000"/>
              </w:rPr>
              <w:t xml:space="preserve"> Sistema de estacionamiento vertical automatizado para el hotel Black Tower Bogotá</w:t>
            </w:r>
          </w:p>
        </w:tc>
      </w:tr>
      <w:tr w:rsidR="00D132CE" w:rsidRPr="00DA7395" w:rsidTr="00D5423C">
        <w:tc>
          <w:tcPr>
            <w:tcW w:w="5387" w:type="dxa"/>
            <w:gridSpan w:val="2"/>
            <w:tcBorders>
              <w:bottom w:val="single" w:sz="4" w:space="0" w:color="auto"/>
            </w:tcBorders>
            <w:vAlign w:val="center"/>
          </w:tcPr>
          <w:p w:rsidR="00D132CE" w:rsidRPr="00D5423C" w:rsidRDefault="00D132CE" w:rsidP="00D132CE">
            <w:pPr>
              <w:ind w:firstLine="0"/>
              <w:jc w:val="left"/>
              <w:rPr>
                <w:rFonts w:eastAsia="Arial"/>
                <w:sz w:val="22"/>
                <w:u w:val="single" w:color="000000"/>
              </w:rPr>
            </w:pPr>
            <w:r w:rsidRPr="00DA7395">
              <w:rPr>
                <w:rFonts w:eastAsia="Calibri"/>
                <w:b/>
                <w:bCs/>
                <w:i/>
                <w:sz w:val="22"/>
              </w:rPr>
              <w:t>Inversionista:</w:t>
            </w:r>
            <w:r w:rsidRPr="00DA7395">
              <w:rPr>
                <w:rFonts w:eastAsia="Arial"/>
                <w:spacing w:val="-2"/>
                <w:sz w:val="22"/>
              </w:rPr>
              <w:t xml:space="preserve"> </w:t>
            </w:r>
            <w:r w:rsidRPr="00DA7395">
              <w:rPr>
                <w:rFonts w:eastAsia="Arial"/>
                <w:sz w:val="22"/>
                <w:u w:val="single" w:color="000000"/>
              </w:rPr>
              <w:t xml:space="preserve"> CJM Inversiones</w:t>
            </w:r>
          </w:p>
        </w:tc>
        <w:tc>
          <w:tcPr>
            <w:tcW w:w="4111" w:type="dxa"/>
            <w:tcBorders>
              <w:bottom w:val="single" w:sz="4" w:space="0" w:color="auto"/>
            </w:tcBorders>
            <w:vAlign w:val="center"/>
          </w:tcPr>
          <w:p w:rsidR="00D132CE" w:rsidRPr="00DA7395" w:rsidRDefault="00D132CE" w:rsidP="00D132CE">
            <w:pPr>
              <w:ind w:firstLine="0"/>
              <w:jc w:val="left"/>
              <w:rPr>
                <w:rFonts w:eastAsia="Arial"/>
                <w:sz w:val="22"/>
                <w:u w:val="single" w:color="000000"/>
              </w:rPr>
            </w:pPr>
            <w:r w:rsidRPr="00DA7395">
              <w:rPr>
                <w:rFonts w:eastAsia="Calibri"/>
                <w:b/>
                <w:bCs/>
                <w:i/>
                <w:sz w:val="22"/>
              </w:rPr>
              <w:t>Fecha de preparación:</w:t>
            </w:r>
            <w:r w:rsidRPr="00DA7395">
              <w:rPr>
                <w:rFonts w:eastAsia="Calibri"/>
                <w:b/>
                <w:bCs/>
                <w:sz w:val="22"/>
              </w:rPr>
              <w:t xml:space="preserve"> </w:t>
            </w:r>
            <w:r w:rsidRPr="00DA7395">
              <w:rPr>
                <w:rFonts w:eastAsia="Calibri"/>
                <w:bCs/>
                <w:sz w:val="22"/>
              </w:rPr>
              <w:t>26 de abril de 2019</w:t>
            </w:r>
          </w:p>
        </w:tc>
      </w:tr>
      <w:tr w:rsidR="00D132CE" w:rsidRPr="00DA7395" w:rsidTr="00D5423C">
        <w:tc>
          <w:tcPr>
            <w:tcW w:w="2339" w:type="dxa"/>
            <w:tcBorders>
              <w:top w:val="single" w:sz="4" w:space="0" w:color="auto"/>
              <w:bottom w:val="single" w:sz="4" w:space="0" w:color="auto"/>
            </w:tcBorders>
            <w:vAlign w:val="center"/>
          </w:tcPr>
          <w:p w:rsidR="00D132CE" w:rsidRPr="00DA7395" w:rsidRDefault="00D132CE" w:rsidP="00D132CE">
            <w:pPr>
              <w:ind w:firstLine="0"/>
              <w:jc w:val="left"/>
              <w:rPr>
                <w:rFonts w:eastAsia="Calibri"/>
                <w:bCs/>
                <w:sz w:val="22"/>
                <w:u w:val="single"/>
              </w:rPr>
            </w:pPr>
            <w:r w:rsidRPr="00DA7395">
              <w:rPr>
                <w:b/>
                <w:bCs/>
                <w:i/>
                <w:sz w:val="22"/>
              </w:rPr>
              <w:t>Gerencia de proyecto:</w:t>
            </w:r>
          </w:p>
        </w:tc>
        <w:tc>
          <w:tcPr>
            <w:tcW w:w="3048" w:type="dxa"/>
            <w:tcBorders>
              <w:top w:val="single" w:sz="4" w:space="0" w:color="auto"/>
              <w:bottom w:val="single" w:sz="4" w:space="0" w:color="auto"/>
            </w:tcBorders>
            <w:vAlign w:val="center"/>
          </w:tcPr>
          <w:p w:rsidR="00D132CE" w:rsidRDefault="00D132CE" w:rsidP="00D132CE">
            <w:pPr>
              <w:ind w:firstLine="0"/>
              <w:jc w:val="left"/>
              <w:rPr>
                <w:rFonts w:eastAsia="Calibri"/>
                <w:bCs/>
                <w:sz w:val="22"/>
                <w:u w:val="single"/>
              </w:rPr>
            </w:pPr>
            <w:r w:rsidRPr="00DA7395">
              <w:rPr>
                <w:rFonts w:eastAsia="Calibri"/>
                <w:bCs/>
                <w:sz w:val="22"/>
                <w:u w:val="single"/>
              </w:rPr>
              <w:t>Kelly Paola Rivas</w:t>
            </w:r>
          </w:p>
          <w:p w:rsidR="00D132CE" w:rsidRPr="00DA7395" w:rsidRDefault="00D132CE" w:rsidP="00D132CE">
            <w:pPr>
              <w:ind w:firstLine="0"/>
              <w:jc w:val="left"/>
              <w:rPr>
                <w:bCs/>
                <w:sz w:val="22"/>
              </w:rPr>
            </w:pPr>
            <w:r w:rsidRPr="00DA7395">
              <w:rPr>
                <w:bCs/>
                <w:sz w:val="22"/>
                <w:u w:val="single"/>
              </w:rPr>
              <w:t>Herney Quesada Saltarín</w:t>
            </w:r>
          </w:p>
          <w:p w:rsidR="00D132CE" w:rsidRPr="00DA7395" w:rsidRDefault="00D132CE" w:rsidP="00D132CE">
            <w:pPr>
              <w:ind w:firstLine="0"/>
              <w:jc w:val="left"/>
              <w:rPr>
                <w:rFonts w:eastAsia="Calibri"/>
                <w:b/>
                <w:bCs/>
                <w:sz w:val="22"/>
                <w:u w:val="single"/>
              </w:rPr>
            </w:pPr>
            <w:r w:rsidRPr="00DA7395">
              <w:rPr>
                <w:rFonts w:eastAsia="Calibri"/>
                <w:bCs/>
                <w:sz w:val="22"/>
                <w:u w:val="single"/>
              </w:rPr>
              <w:t>Luis Fernando Prieto Jiménez</w:t>
            </w:r>
          </w:p>
        </w:tc>
        <w:tc>
          <w:tcPr>
            <w:tcW w:w="4111" w:type="dxa"/>
            <w:tcBorders>
              <w:top w:val="single" w:sz="4" w:space="0" w:color="auto"/>
              <w:bottom w:val="single" w:sz="4" w:space="0" w:color="auto"/>
            </w:tcBorders>
            <w:vAlign w:val="center"/>
          </w:tcPr>
          <w:p w:rsidR="00D132CE" w:rsidRPr="00DA7395" w:rsidRDefault="00D132CE" w:rsidP="00D132CE">
            <w:pPr>
              <w:ind w:left="42" w:firstLine="0"/>
              <w:jc w:val="left"/>
              <w:rPr>
                <w:rFonts w:eastAsia="Calibri"/>
                <w:bCs/>
                <w:sz w:val="22"/>
              </w:rPr>
            </w:pPr>
            <w:r w:rsidRPr="00DA7395">
              <w:rPr>
                <w:rFonts w:eastAsia="Calibri"/>
                <w:b/>
                <w:bCs/>
                <w:i/>
                <w:sz w:val="22"/>
              </w:rPr>
              <w:t>Clientes del proyecto:</w:t>
            </w:r>
            <w:r w:rsidRPr="00DA7395">
              <w:rPr>
                <w:rFonts w:eastAsia="Calibri"/>
                <w:b/>
                <w:bCs/>
                <w:sz w:val="22"/>
              </w:rPr>
              <w:t xml:space="preserve"> </w:t>
            </w:r>
            <w:r w:rsidRPr="00DA7395">
              <w:rPr>
                <w:rFonts w:eastAsia="Calibri"/>
                <w:bCs/>
                <w:sz w:val="22"/>
                <w:u w:val="single"/>
              </w:rPr>
              <w:t>Huéspedes y funcionarios del hotel Black Tower Bogotá.</w:t>
            </w:r>
          </w:p>
        </w:tc>
      </w:tr>
    </w:tbl>
    <w:p w:rsidR="002E17C5" w:rsidRPr="00DA7395" w:rsidRDefault="002E17C5"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5423C" w:rsidTr="00D5423C">
        <w:tc>
          <w:tcPr>
            <w:tcW w:w="9498" w:type="dxa"/>
          </w:tcPr>
          <w:p w:rsidR="002E17C5" w:rsidRPr="00D5423C" w:rsidRDefault="002E17C5" w:rsidP="00D5423C">
            <w:pPr>
              <w:rPr>
                <w:rStyle w:val="Hipervnculo"/>
                <w:rFonts w:eastAsia="Calibri"/>
                <w:b/>
                <w:bCs/>
                <w:i/>
                <w:sz w:val="22"/>
              </w:rPr>
            </w:pPr>
            <w:r w:rsidRPr="00D5423C">
              <w:rPr>
                <w:b/>
                <w:i/>
              </w:rPr>
              <w:t>Propósito del proyecto o justificación:</w:t>
            </w:r>
          </w:p>
        </w:tc>
      </w:tr>
      <w:tr w:rsidR="002E17C5" w:rsidRPr="00DA7395" w:rsidTr="00407766">
        <w:trPr>
          <w:trHeight w:val="4567"/>
        </w:trPr>
        <w:tc>
          <w:tcPr>
            <w:tcW w:w="9498" w:type="dxa"/>
          </w:tcPr>
          <w:p w:rsidR="002E17C5" w:rsidRPr="00DA7395" w:rsidRDefault="002E17C5" w:rsidP="00D5423C">
            <w:r w:rsidRPr="00DA7395">
              <w:t>Por normativa</w:t>
            </w:r>
            <w:sdt>
              <w:sdtPr>
                <w:id w:val="-1098479283"/>
                <w:citation/>
              </w:sdtPr>
              <w:sdtContent>
                <w:r w:rsidRPr="00DA7395">
                  <w:fldChar w:fldCharType="begin"/>
                </w:r>
                <w:r w:rsidRPr="00DA7395">
                  <w:instrText xml:space="preserve">CITATION ICO09 \l 3082 </w:instrText>
                </w:r>
                <w:r w:rsidRPr="00DA7395">
                  <w:fldChar w:fldCharType="separate"/>
                </w:r>
                <w:r w:rsidR="00BF268F">
                  <w:rPr>
                    <w:noProof/>
                  </w:rPr>
                  <w:t xml:space="preserve"> </w:t>
                </w:r>
                <w:r w:rsidR="00BF268F" w:rsidRPr="00BF268F">
                  <w:rPr>
                    <w:noProof/>
                  </w:rPr>
                  <w:t>(ICONTEC - NTSH 006, 2009)</w:t>
                </w:r>
                <w:r w:rsidRPr="00DA7395">
                  <w:fldChar w:fldCharType="end"/>
                </w:r>
              </w:sdtContent>
            </w:sdt>
            <w:r w:rsidRPr="00DA7395">
              <w:t>, un hotel de 4 estrellas debe cumplir con una disponibilidad del 20% de plazas de estacionamiento por número de habitaciones.</w:t>
            </w:r>
          </w:p>
          <w:p w:rsidR="002E17C5" w:rsidRPr="00DA7395" w:rsidRDefault="002E17C5" w:rsidP="00D5423C"/>
          <w:p w:rsidR="002E17C5" w:rsidRPr="00DA7395" w:rsidRDefault="002E17C5" w:rsidP="00D5423C">
            <w:r w:rsidRPr="00DA7395">
              <w:t xml:space="preserve">Actualmente el hotel </w:t>
            </w:r>
            <w:r w:rsidRPr="00DA7395">
              <w:rPr>
                <w:i/>
              </w:rPr>
              <w:t>Black Tower Premium</w:t>
            </w:r>
            <w:r w:rsidRPr="00DA7395">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rsidR="002E17C5" w:rsidRPr="00DA7395" w:rsidRDefault="002E17C5" w:rsidP="00D5423C"/>
          <w:p w:rsidR="002E17C5" w:rsidRPr="00DA7395" w:rsidRDefault="002E17C5" w:rsidP="00D5423C">
            <w:r w:rsidRPr="00DA7395">
              <w:t>El propósito de este proyecto es incrementar de 9 a 64 el número de plazas de estacionamiento disponibles sin realizar modificaciones al área en el predio actual, para el hotel Black Tower Bogotá.</w:t>
            </w:r>
          </w:p>
        </w:tc>
      </w:tr>
    </w:tbl>
    <w:p w:rsidR="00407766" w:rsidRDefault="00407766">
      <w:pPr>
        <w:spacing w:line="240" w:lineRule="auto"/>
        <w:rPr>
          <w:rFonts w:eastAsia="Arial"/>
          <w:u w:val="single" w:color="000000"/>
        </w:rPr>
      </w:pPr>
      <w:r>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762B16">
        <w:tc>
          <w:tcPr>
            <w:tcW w:w="9498" w:type="dxa"/>
          </w:tcPr>
          <w:p w:rsidR="002E17C5" w:rsidRPr="00762B16" w:rsidRDefault="003C0126" w:rsidP="006D0169">
            <w:pPr>
              <w:ind w:left="454"/>
              <w:rPr>
                <w:rFonts w:eastAsia="Arial"/>
                <w:szCs w:val="24"/>
                <w:u w:val="single" w:color="000000"/>
              </w:rPr>
            </w:pPr>
            <w:hyperlink w:anchor="Description" w:tooltip="A summary-level description of the project. May include information on high-level product and project deliverables as well as the approach to the project." w:history="1">
              <w:r w:rsidR="002E17C5" w:rsidRPr="00762B16">
                <w:rPr>
                  <w:rFonts w:eastAsia="Calibri"/>
                  <w:b/>
                  <w:bCs/>
                  <w:i/>
                  <w:szCs w:val="24"/>
                </w:rPr>
                <w:t>Descripción del proyecto:</w:t>
              </w:r>
            </w:hyperlink>
          </w:p>
        </w:tc>
      </w:tr>
      <w:tr w:rsidR="002E17C5" w:rsidRPr="00DA7395" w:rsidTr="00762B16">
        <w:trPr>
          <w:trHeight w:val="1420"/>
        </w:trPr>
        <w:tc>
          <w:tcPr>
            <w:tcW w:w="9498" w:type="dxa"/>
            <w:tcBorders>
              <w:bottom w:val="single" w:sz="4" w:space="0" w:color="auto"/>
            </w:tcBorders>
          </w:tcPr>
          <w:p w:rsidR="002E17C5" w:rsidRPr="00DA7395" w:rsidRDefault="002E17C5" w:rsidP="00407766">
            <w:r w:rsidRPr="00DA7395">
              <w:t>El cliente y principal inversionista para el proyecto es la firma hotelera CJM Inversiones S.A.S., propietaria actual de dos torres de ocho pisos de hotel 4 estrellas en funcionamiento (hotel “</w:t>
            </w:r>
            <w:r w:rsidRPr="00DA7395">
              <w:rPr>
                <w:i/>
              </w:rPr>
              <w:t>Black Tower Premium</w:t>
            </w:r>
            <w:r w:rsidRPr="00DA7395">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 </w:t>
            </w:r>
          </w:p>
          <w:p w:rsidR="002E17C5" w:rsidRPr="00DA7395" w:rsidRDefault="002E17C5" w:rsidP="00407766"/>
          <w:p w:rsidR="002E17C5" w:rsidRPr="00DA7395" w:rsidRDefault="002E17C5" w:rsidP="00407766">
            <w:r w:rsidRPr="00DA7395">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rsidR="002E17C5" w:rsidRPr="00DA7395" w:rsidRDefault="002E17C5" w:rsidP="00407766"/>
          <w:p w:rsidR="002E17C5" w:rsidRPr="00DA7395" w:rsidRDefault="002E17C5" w:rsidP="00407766">
            <w:r w:rsidRPr="00DA7395">
              <w:t>El proyecto consta de cinco (5) fases desarrolladas de la siguiente manera:</w:t>
            </w:r>
          </w:p>
          <w:p w:rsidR="002E17C5" w:rsidRPr="00DA7395" w:rsidRDefault="002E17C5" w:rsidP="00407766">
            <w:r w:rsidRPr="00DA7395">
              <w:rPr>
                <w:b/>
              </w:rPr>
              <w:t>Fase de diagnóstico:</w:t>
            </w:r>
            <w:r w:rsidRPr="00DA7395">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rsidR="002E17C5" w:rsidRPr="00DA7395" w:rsidRDefault="002E17C5" w:rsidP="00407766">
            <w:r w:rsidRPr="00DA7395">
              <w:rPr>
                <w:b/>
              </w:rPr>
              <w:t>Fase de Diseño:</w:t>
            </w:r>
            <w:r w:rsidRPr="00DA7395">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rsidR="002E17C5" w:rsidRPr="00DA7395" w:rsidRDefault="002E17C5" w:rsidP="00407766">
            <w:r w:rsidRPr="00DA7395">
              <w:rPr>
                <w:b/>
              </w:rPr>
              <w:t>Fase de adquisiciones:</w:t>
            </w:r>
            <w:r w:rsidRPr="00DA7395">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rsidR="00762B16" w:rsidRPr="00DA7395" w:rsidRDefault="002E17C5" w:rsidP="00873888">
            <w:r w:rsidRPr="00DA7395">
              <w:rPr>
                <w:b/>
              </w:rPr>
              <w:t>Fase de construcción:</w:t>
            </w:r>
            <w:r w:rsidRPr="00DA7395">
              <w:t xml:space="preserve"> Esta fase contempla todo el montaje e instalación del carrusel con todos los sistemas necesarios, incluyendo los sistemas de apoyo para el funcionamiento óptimo del Estacionamiento vertical.</w:t>
            </w:r>
          </w:p>
        </w:tc>
      </w:tr>
    </w:tbl>
    <w:p w:rsidR="00873888" w:rsidRDefault="00873888">
      <w:pPr>
        <w:spacing w:line="240" w:lineRule="auto"/>
        <w:rPr>
          <w:rFonts w:eastAsia="Arial"/>
          <w:u w:val="single" w:color="000000"/>
        </w:rPr>
      </w:pPr>
      <w:r>
        <w:rPr>
          <w:rFonts w:eastAsia="Arial"/>
          <w:u w:val="single" w:color="000000"/>
        </w:rPr>
        <w:br w:type="page"/>
      </w:r>
    </w:p>
    <w:tbl>
      <w:tblPr>
        <w:tblStyle w:val="Tablaconcuadrcula"/>
        <w:tblW w:w="9498" w:type="dxa"/>
        <w:tblInd w:w="-142" w:type="dxa"/>
        <w:tblLook w:val="04A0" w:firstRow="1" w:lastRow="0" w:firstColumn="1" w:lastColumn="0" w:noHBand="0" w:noVBand="1"/>
      </w:tblPr>
      <w:tblGrid>
        <w:gridCol w:w="9498"/>
      </w:tblGrid>
      <w:tr w:rsidR="00762B16" w:rsidRPr="00D5423C" w:rsidTr="00B20A3F">
        <w:trPr>
          <w:trHeight w:val="1804"/>
        </w:trPr>
        <w:tc>
          <w:tcPr>
            <w:tcW w:w="9498" w:type="dxa"/>
            <w:tcBorders>
              <w:top w:val="single" w:sz="4" w:space="0" w:color="auto"/>
              <w:left w:val="nil"/>
              <w:bottom w:val="single" w:sz="4" w:space="0" w:color="auto"/>
              <w:right w:val="nil"/>
            </w:tcBorders>
          </w:tcPr>
          <w:p w:rsidR="00762B16" w:rsidRPr="00762B16" w:rsidRDefault="00762B16" w:rsidP="00B20A3F">
            <w:pPr>
              <w:rPr>
                <w:rStyle w:val="Hipervnculo"/>
                <w:color w:val="auto"/>
                <w:u w:val="none"/>
              </w:rPr>
            </w:pPr>
            <w:r w:rsidRPr="00DA7395">
              <w:rPr>
                <w:b/>
              </w:rPr>
              <w:lastRenderedPageBreak/>
              <w:t>Fase de pruebas y puesta en marcha:</w:t>
            </w:r>
            <w:r w:rsidRPr="00DA7395">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tc>
      </w:tr>
      <w:tr w:rsidR="00762B16" w:rsidRPr="00DA7395" w:rsidTr="00B20A3F">
        <w:trPr>
          <w:trHeight w:val="77"/>
        </w:trPr>
        <w:tc>
          <w:tcPr>
            <w:tcW w:w="9498" w:type="dxa"/>
            <w:tcBorders>
              <w:top w:val="single" w:sz="4" w:space="0" w:color="auto"/>
              <w:left w:val="nil"/>
              <w:bottom w:val="single" w:sz="4" w:space="0" w:color="auto"/>
              <w:right w:val="nil"/>
            </w:tcBorders>
          </w:tcPr>
          <w:p w:rsidR="00762B16" w:rsidRPr="00DA7395" w:rsidRDefault="003C0126" w:rsidP="00B20A3F">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762B16" w:rsidRPr="00407766">
                <w:rPr>
                  <w:rFonts w:eastAsia="Calibri"/>
                  <w:b/>
                  <w:bCs/>
                  <w:i/>
                  <w:szCs w:val="24"/>
                </w:rPr>
                <w:t>Requerimientos de alto nivel:</w:t>
              </w:r>
            </w:hyperlink>
          </w:p>
        </w:tc>
      </w:tr>
      <w:tr w:rsidR="00762B16" w:rsidRPr="00DA7395" w:rsidTr="00B20A3F">
        <w:trPr>
          <w:trHeight w:val="4567"/>
        </w:trPr>
        <w:tc>
          <w:tcPr>
            <w:tcW w:w="9498" w:type="dxa"/>
            <w:tcBorders>
              <w:top w:val="single" w:sz="4" w:space="0" w:color="auto"/>
              <w:left w:val="nil"/>
              <w:bottom w:val="single" w:sz="4" w:space="0" w:color="auto"/>
              <w:right w:val="nil"/>
            </w:tcBorders>
          </w:tcPr>
          <w:p w:rsidR="00762B16" w:rsidRPr="00762B16" w:rsidRDefault="00762B16" w:rsidP="00B20A3F">
            <w:pPr>
              <w:ind w:left="454"/>
              <w:rPr>
                <w:rFonts w:eastAsia="Arial"/>
                <w:szCs w:val="24"/>
              </w:rPr>
            </w:pPr>
            <w:r w:rsidRPr="00762B16">
              <w:rPr>
                <w:rFonts w:eastAsia="Arial"/>
                <w:b/>
                <w:szCs w:val="24"/>
                <w:u w:val="single"/>
              </w:rPr>
              <w:t>Requerimientos para el proyecto:</w:t>
            </w:r>
            <w:r w:rsidRPr="00762B16">
              <w:rPr>
                <w:rFonts w:eastAsia="Arial"/>
                <w:szCs w:val="24"/>
              </w:rPr>
              <w:t xml:space="preserve"> </w:t>
            </w:r>
          </w:p>
          <w:p w:rsidR="00762B16" w:rsidRPr="00D5423C" w:rsidRDefault="00762B16" w:rsidP="001619E4">
            <w:pPr>
              <w:pStyle w:val="Prrafodelista"/>
              <w:numPr>
                <w:ilvl w:val="0"/>
                <w:numId w:val="63"/>
              </w:numPr>
            </w:pPr>
            <w:r w:rsidRPr="00D5423C">
              <w:t>La metodología para el desarrollo del proyecto debe ser PMI</w:t>
            </w:r>
            <w:r w:rsidRPr="00D5423C">
              <w:rPr>
                <w:vertAlign w:val="superscript"/>
              </w:rPr>
              <w:t>®</w:t>
            </w:r>
          </w:p>
          <w:p w:rsidR="00762B16" w:rsidRPr="00D5423C" w:rsidRDefault="00762B16" w:rsidP="001619E4">
            <w:pPr>
              <w:pStyle w:val="Prrafodelista"/>
              <w:numPr>
                <w:ilvl w:val="0"/>
                <w:numId w:val="63"/>
              </w:numPr>
            </w:pPr>
            <w:r w:rsidRPr="00D5423C">
              <w:t>Quincenalmente se emitirá un reporte de avance en tiempo y costo de acuerdo al alcance planeado, así mismo, se presentarán los indicadores de calidad que apliquen para cada reporte.</w:t>
            </w:r>
          </w:p>
          <w:p w:rsidR="00762B16" w:rsidRPr="00D5423C" w:rsidRDefault="00762B16" w:rsidP="001619E4">
            <w:pPr>
              <w:pStyle w:val="Prrafodelista"/>
              <w:numPr>
                <w:ilvl w:val="0"/>
                <w:numId w:val="63"/>
              </w:numPr>
            </w:pPr>
            <w:r w:rsidRPr="00D5423C">
              <w:t>El proyecto debe cumplir con un estudio de viabilidad financiera para poder iniciar el mismo.</w:t>
            </w:r>
          </w:p>
          <w:p w:rsidR="00762B16" w:rsidRPr="00D5423C" w:rsidRDefault="00762B16" w:rsidP="001619E4">
            <w:pPr>
              <w:pStyle w:val="Prrafodelista"/>
              <w:numPr>
                <w:ilvl w:val="0"/>
                <w:numId w:val="63"/>
              </w:numPr>
            </w:pPr>
            <w:r w:rsidRPr="00D5423C">
              <w:t>El proyecto debe culminar en el tiempo planeado ± un umbral de tiempo que se acordará con el inversionista y será aprobado por la mesa directiva o comité de dirección previamente establecidos por el inversionista.</w:t>
            </w:r>
          </w:p>
          <w:p w:rsidR="00762B16" w:rsidRPr="00D5423C" w:rsidRDefault="00762B16" w:rsidP="001619E4">
            <w:pPr>
              <w:pStyle w:val="Prrafodelista"/>
              <w:numPr>
                <w:ilvl w:val="0"/>
                <w:numId w:val="63"/>
              </w:numPr>
            </w:pPr>
            <w:r w:rsidRPr="00D5423C">
              <w:t>Los costos adicionales que presente el proyecto, serán aprobados por la mesa directiva o comité de dirección previamente establecidos por el inversionista, y no debe superar un porcentaje del total del presupuesto, establecido también por el inversionista.</w:t>
            </w:r>
          </w:p>
          <w:p w:rsidR="00762B16" w:rsidRPr="00D5423C" w:rsidRDefault="00762B16" w:rsidP="001619E4">
            <w:pPr>
              <w:pStyle w:val="Prrafodelista"/>
              <w:numPr>
                <w:ilvl w:val="0"/>
                <w:numId w:val="63"/>
              </w:numPr>
            </w:pPr>
            <w:r w:rsidRPr="00D5423C">
              <w:t>El cambio de alcance o de la línea base del proyecto, será evaluado por la mesa directiva o comité de dirección previamente establecidos por el inversionista, y serán solo ellos quienes tomen una decisión de la ejecución o anulación del proyecto.</w:t>
            </w:r>
          </w:p>
          <w:p w:rsidR="00762B16" w:rsidRPr="00D5423C" w:rsidRDefault="00762B16" w:rsidP="001619E4">
            <w:pPr>
              <w:pStyle w:val="Prrafodelista"/>
              <w:numPr>
                <w:ilvl w:val="0"/>
                <w:numId w:val="63"/>
              </w:numPr>
            </w:pPr>
            <w:r w:rsidRPr="00D5423C">
              <w:t>Las adquisiciones inferiores al 0,05% del presupuesto total son determinados como caja menor y la responsabilidad en el manejo de este monto es del Gerente de proyecto.</w:t>
            </w:r>
          </w:p>
          <w:p w:rsidR="00762B16" w:rsidRPr="00D5423C" w:rsidRDefault="00762B16" w:rsidP="001619E4">
            <w:pPr>
              <w:pStyle w:val="Prrafodelista"/>
              <w:numPr>
                <w:ilvl w:val="0"/>
                <w:numId w:val="63"/>
              </w:numPr>
            </w:pPr>
            <w:r w:rsidRPr="00D5423C">
              <w:t>Las adquisiciones superiores al 0,05% y hasta el 10% del presupuesto total del proyecto deben ser autorizadas por un comité de compras creado previamente al cual el director de proyecto debe justificar dicha adquisición.</w:t>
            </w:r>
          </w:p>
          <w:p w:rsidR="00762B16" w:rsidRPr="00D5423C" w:rsidRDefault="00762B16" w:rsidP="001619E4">
            <w:pPr>
              <w:pStyle w:val="Prrafodelista"/>
              <w:numPr>
                <w:ilvl w:val="0"/>
                <w:numId w:val="63"/>
              </w:numPr>
            </w:pPr>
            <w:r w:rsidRPr="00D5423C">
              <w:t>Las adquisiciones por un monto superior al 10% del presupuesto total deben ser revisadas por el comité de compras y aprobadas directamente por la mesa directiva previamente establecida por el inversionista.</w:t>
            </w:r>
          </w:p>
          <w:p w:rsidR="00762B16" w:rsidRPr="00762B16" w:rsidRDefault="00762B16" w:rsidP="001619E4">
            <w:pPr>
              <w:pStyle w:val="Prrafodelista"/>
              <w:numPr>
                <w:ilvl w:val="0"/>
                <w:numId w:val="63"/>
              </w:numPr>
            </w:pPr>
            <w:r w:rsidRPr="00D5423C">
              <w:t>En caso de requerirse el pago de horas extra al equipo de trabajo, estas se regirán por el código sustantivo del trabajo vigente.</w:t>
            </w:r>
          </w:p>
        </w:tc>
      </w:tr>
    </w:tbl>
    <w:p w:rsidR="00762B16" w:rsidRDefault="00762B16">
      <w:pPr>
        <w:spacing w:line="240" w:lineRule="auto"/>
        <w:rPr>
          <w:rFonts w:eastAsia="Arial"/>
          <w:u w:val="single" w:color="000000"/>
        </w:rPr>
      </w:pPr>
      <w:r>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407766">
        <w:tc>
          <w:tcPr>
            <w:tcW w:w="9498" w:type="dxa"/>
          </w:tcPr>
          <w:p w:rsidR="002E17C5" w:rsidRPr="00762B16" w:rsidRDefault="002E17C5" w:rsidP="006D0169">
            <w:pPr>
              <w:spacing w:after="120"/>
              <w:ind w:left="454"/>
              <w:rPr>
                <w:rStyle w:val="Hipervnculo"/>
                <w:rFonts w:eastAsia="Calibri"/>
                <w:b/>
                <w:bCs/>
                <w:i/>
                <w:szCs w:val="24"/>
              </w:rPr>
            </w:pPr>
            <w:r w:rsidRPr="00762B16">
              <w:rPr>
                <w:rFonts w:eastAsia="Calibri"/>
                <w:b/>
                <w:bCs/>
                <w:i/>
                <w:szCs w:val="24"/>
              </w:rPr>
              <w:lastRenderedPageBreak/>
              <w:t>Riesgos de alto nivel:</w:t>
            </w:r>
          </w:p>
        </w:tc>
      </w:tr>
      <w:tr w:rsidR="002E17C5" w:rsidRPr="00DA7395" w:rsidTr="00407766">
        <w:trPr>
          <w:trHeight w:val="70"/>
        </w:trPr>
        <w:tc>
          <w:tcPr>
            <w:tcW w:w="9498" w:type="dxa"/>
          </w:tcPr>
          <w:p w:rsidR="002E17C5" w:rsidRDefault="002E17C5" w:rsidP="006D0169">
            <w:pPr>
              <w:ind w:left="316"/>
              <w:rPr>
                <w:rFonts w:eastAsia="Arial"/>
                <w:b/>
                <w:szCs w:val="24"/>
                <w:u w:val="single"/>
              </w:rPr>
            </w:pPr>
            <w:r w:rsidRPr="00762B16">
              <w:rPr>
                <w:rFonts w:eastAsia="Arial"/>
                <w:b/>
                <w:szCs w:val="24"/>
                <w:u w:val="single"/>
              </w:rPr>
              <w:t>Externos:</w:t>
            </w:r>
          </w:p>
          <w:p w:rsidR="008C6DA4" w:rsidRPr="00762B16" w:rsidRDefault="008C6DA4" w:rsidP="006D0169">
            <w:pPr>
              <w:ind w:left="316"/>
              <w:rPr>
                <w:rFonts w:eastAsia="Arial"/>
                <w:b/>
                <w:szCs w:val="24"/>
              </w:rPr>
            </w:pPr>
          </w:p>
          <w:p w:rsidR="002E17C5" w:rsidRPr="00762B16" w:rsidRDefault="002E17C5" w:rsidP="001619E4">
            <w:pPr>
              <w:pStyle w:val="Prrafodelista"/>
              <w:numPr>
                <w:ilvl w:val="0"/>
                <w:numId w:val="65"/>
              </w:numPr>
            </w:pPr>
            <w:r w:rsidRPr="00762B16">
              <w:t>Un aumento excesivo del dólar o la divisa utilizada para la adquisición del estacionamiento automatizado puede generar sobrecostos al proyecto.</w:t>
            </w:r>
          </w:p>
          <w:p w:rsidR="002E17C5" w:rsidRPr="00762B16" w:rsidRDefault="002E17C5" w:rsidP="001619E4">
            <w:pPr>
              <w:pStyle w:val="Prrafodelista"/>
              <w:numPr>
                <w:ilvl w:val="0"/>
                <w:numId w:val="65"/>
              </w:numPr>
            </w:pPr>
            <w:r w:rsidRPr="00762B16">
              <w:t>Por problemas logísticos el proveedor del estacionamiento automatizado demora la entrega del producto, lo que causa aumento de tiempo en el cronograma.</w:t>
            </w:r>
          </w:p>
          <w:p w:rsidR="002E17C5" w:rsidRPr="00762B16" w:rsidRDefault="002E17C5" w:rsidP="001619E4">
            <w:pPr>
              <w:pStyle w:val="Prrafodelista"/>
              <w:numPr>
                <w:ilvl w:val="0"/>
                <w:numId w:val="65"/>
              </w:numPr>
            </w:pPr>
            <w:r w:rsidRPr="00762B16">
              <w:t>Problemas de legalización de los componentes extranjeros en las aduanas nacionales, pueden causar un incremento en el cronograma.</w:t>
            </w:r>
          </w:p>
          <w:p w:rsidR="002E17C5" w:rsidRPr="00762B16" w:rsidRDefault="002E17C5" w:rsidP="001619E4">
            <w:pPr>
              <w:pStyle w:val="Prrafodelista"/>
              <w:numPr>
                <w:ilvl w:val="0"/>
                <w:numId w:val="65"/>
              </w:numPr>
            </w:pPr>
            <w:r w:rsidRPr="00762B16">
              <w:t>Protestas de los vecinos por ruidos ocasionados por las adecuaciones del parqueadero, que generan tiempos muertos durante la ejecución.</w:t>
            </w:r>
          </w:p>
          <w:p w:rsidR="002E17C5" w:rsidRPr="00DA7395" w:rsidRDefault="002E17C5" w:rsidP="00762B16"/>
          <w:p w:rsidR="002E17C5" w:rsidRDefault="002E17C5" w:rsidP="006D0169">
            <w:pPr>
              <w:ind w:left="316"/>
              <w:rPr>
                <w:rFonts w:eastAsia="Arial"/>
                <w:b/>
                <w:szCs w:val="24"/>
                <w:u w:val="single"/>
              </w:rPr>
            </w:pPr>
            <w:r w:rsidRPr="00762B16">
              <w:rPr>
                <w:rFonts w:eastAsia="Arial"/>
                <w:b/>
                <w:szCs w:val="24"/>
                <w:u w:val="single"/>
              </w:rPr>
              <w:t>De la organización:</w:t>
            </w:r>
          </w:p>
          <w:p w:rsidR="008C6DA4" w:rsidRPr="00762B16" w:rsidRDefault="008C6DA4" w:rsidP="006D0169">
            <w:pPr>
              <w:ind w:left="316"/>
              <w:rPr>
                <w:rFonts w:eastAsia="Arial"/>
                <w:b/>
                <w:szCs w:val="24"/>
                <w:u w:val="single"/>
              </w:rPr>
            </w:pPr>
          </w:p>
          <w:p w:rsidR="002E17C5" w:rsidRPr="00762B16" w:rsidRDefault="002E17C5" w:rsidP="001619E4">
            <w:pPr>
              <w:pStyle w:val="Prrafodelista"/>
              <w:numPr>
                <w:ilvl w:val="0"/>
                <w:numId w:val="66"/>
              </w:numPr>
            </w:pPr>
            <w:r w:rsidRPr="00762B16">
              <w:t>La premura para la entrega de documentación por parte de proveedores genera retrasos en la adjudicación de contratos.</w:t>
            </w:r>
          </w:p>
          <w:p w:rsidR="002E17C5" w:rsidRPr="00762B16" w:rsidRDefault="002E17C5" w:rsidP="001619E4">
            <w:pPr>
              <w:pStyle w:val="Prrafodelista"/>
              <w:numPr>
                <w:ilvl w:val="0"/>
                <w:numId w:val="66"/>
              </w:numPr>
            </w:pPr>
            <w:r w:rsidRPr="00762B16">
              <w:t>La falta de disponibilidad de los miembros del comité de adquisiciones aumenta los tiempos de las adquisiciones.</w:t>
            </w:r>
          </w:p>
          <w:p w:rsidR="002E17C5" w:rsidRPr="00762B16" w:rsidRDefault="002E17C5" w:rsidP="001619E4">
            <w:pPr>
              <w:pStyle w:val="Prrafodelista"/>
              <w:numPr>
                <w:ilvl w:val="0"/>
                <w:numId w:val="66"/>
              </w:numPr>
            </w:pPr>
            <w:r w:rsidRPr="00762B16">
              <w:t>En la etapa de construcción se presenta un accidente laboral por parte un operario, lo que resulta en una incapacidad laboral de 30 días.</w:t>
            </w:r>
          </w:p>
          <w:p w:rsidR="002E17C5" w:rsidRPr="00762B16" w:rsidRDefault="002E17C5" w:rsidP="001619E4">
            <w:pPr>
              <w:pStyle w:val="Prrafodelista"/>
              <w:numPr>
                <w:ilvl w:val="0"/>
                <w:numId w:val="66"/>
              </w:numPr>
            </w:pPr>
            <w:r w:rsidRPr="00762B16">
              <w:t>El uso inapropiado de los documentos y la información puede llevar al hurto del material intelectual del proyecto.</w:t>
            </w:r>
          </w:p>
          <w:p w:rsidR="002E17C5" w:rsidRPr="00DA7395" w:rsidRDefault="002E17C5" w:rsidP="00762B16"/>
          <w:p w:rsidR="002E17C5" w:rsidRDefault="002E17C5" w:rsidP="006D0169">
            <w:pPr>
              <w:ind w:left="316"/>
              <w:rPr>
                <w:rFonts w:eastAsia="Arial"/>
                <w:b/>
                <w:szCs w:val="24"/>
                <w:u w:val="single"/>
              </w:rPr>
            </w:pPr>
            <w:r w:rsidRPr="00762B16">
              <w:rPr>
                <w:rFonts w:eastAsia="Arial"/>
                <w:b/>
                <w:szCs w:val="24"/>
                <w:u w:val="single"/>
              </w:rPr>
              <w:t>De la gerencia del proyecto:</w:t>
            </w:r>
          </w:p>
          <w:p w:rsidR="008C6DA4" w:rsidRPr="00762B16" w:rsidRDefault="008C6DA4" w:rsidP="006D0169">
            <w:pPr>
              <w:ind w:left="316"/>
              <w:rPr>
                <w:rFonts w:eastAsia="Arial"/>
                <w:b/>
                <w:szCs w:val="24"/>
                <w:u w:val="single"/>
              </w:rPr>
            </w:pPr>
          </w:p>
          <w:p w:rsidR="002E17C5" w:rsidRPr="00762B16" w:rsidRDefault="002E17C5" w:rsidP="001619E4">
            <w:pPr>
              <w:pStyle w:val="Prrafodelista"/>
              <w:numPr>
                <w:ilvl w:val="0"/>
                <w:numId w:val="67"/>
              </w:numPr>
            </w:pPr>
            <w:r w:rsidRPr="00762B16">
              <w:t>Debido al deficiente levantamiento de requerimientos, el producto no cumple con lo solicitado, lo que causa sobrecostos en el proyecto.</w:t>
            </w:r>
          </w:p>
          <w:p w:rsidR="002E17C5" w:rsidRPr="00762B16" w:rsidRDefault="002E17C5" w:rsidP="001619E4">
            <w:pPr>
              <w:pStyle w:val="Prrafodelista"/>
              <w:numPr>
                <w:ilvl w:val="0"/>
                <w:numId w:val="67"/>
              </w:numPr>
            </w:pPr>
            <w:r w:rsidRPr="00762B16">
              <w:t>Por problemas con la disponibilidad del inversionista o la junta directiva, se presentan demoras en la aprobación de presupuestos.</w:t>
            </w:r>
          </w:p>
        </w:tc>
      </w:tr>
    </w:tbl>
    <w:p w:rsidR="00762B16" w:rsidRDefault="00762B16">
      <w:pPr>
        <w:spacing w:line="240" w:lineRule="auto"/>
        <w:rPr>
          <w:rFonts w:eastAsia="Arial"/>
          <w:u w:val="single" w:color="000000"/>
        </w:rPr>
      </w:pPr>
      <w:r>
        <w:rPr>
          <w:rFonts w:eastAsia="Arial"/>
          <w:u w:val="single" w:color="000000"/>
        </w:rPr>
        <w:br w:type="page"/>
      </w:r>
    </w:p>
    <w:p w:rsidR="002E17C5" w:rsidRDefault="002E17C5" w:rsidP="00762B16">
      <w:pPr>
        <w:ind w:firstLine="0"/>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762B16" w:rsidRPr="00DA7395" w:rsidTr="00B20A3F">
        <w:trPr>
          <w:trHeight w:val="70"/>
        </w:trPr>
        <w:tc>
          <w:tcPr>
            <w:tcW w:w="9498" w:type="dxa"/>
          </w:tcPr>
          <w:p w:rsidR="00762B16" w:rsidRDefault="00762B16" w:rsidP="00B20A3F">
            <w:pPr>
              <w:ind w:left="316"/>
              <w:rPr>
                <w:rFonts w:eastAsia="Arial"/>
                <w:b/>
                <w:szCs w:val="24"/>
                <w:u w:val="single"/>
              </w:rPr>
            </w:pPr>
            <w:r w:rsidRPr="00762B16">
              <w:rPr>
                <w:rFonts w:eastAsia="Arial"/>
                <w:b/>
                <w:szCs w:val="24"/>
                <w:u w:val="single"/>
              </w:rPr>
              <w:t>Técnicos:</w:t>
            </w:r>
          </w:p>
          <w:p w:rsidR="008C6DA4" w:rsidRPr="00762B16" w:rsidRDefault="008C6DA4" w:rsidP="00B20A3F">
            <w:pPr>
              <w:ind w:left="316"/>
              <w:rPr>
                <w:rFonts w:eastAsia="Arial"/>
                <w:b/>
                <w:szCs w:val="24"/>
                <w:u w:val="single"/>
              </w:rPr>
            </w:pPr>
          </w:p>
          <w:p w:rsidR="00762B16" w:rsidRPr="00762B16" w:rsidRDefault="00762B16" w:rsidP="001619E4">
            <w:pPr>
              <w:pStyle w:val="Prrafodelista"/>
              <w:numPr>
                <w:ilvl w:val="0"/>
                <w:numId w:val="68"/>
              </w:numPr>
            </w:pPr>
            <w:r w:rsidRPr="00762B16">
              <w:t>Por falta de experiencia del proveedor de la acometida eléctrica, la estructura o los sistemas de apoyo, estos no cumplen con las normas o estándares establecido para el proyecto.</w:t>
            </w:r>
          </w:p>
          <w:p w:rsidR="00762B16" w:rsidRPr="00762B16" w:rsidRDefault="00762B16" w:rsidP="001619E4">
            <w:pPr>
              <w:pStyle w:val="Prrafodelista"/>
              <w:numPr>
                <w:ilvl w:val="0"/>
                <w:numId w:val="68"/>
              </w:numPr>
            </w:pPr>
            <w:r w:rsidRPr="00762B16">
              <w:t>Debido a una falla en la recolección de requerimientos o por la inexperiencia del director de proyecto, el producto no cumple con las especificaciones planeadas o la normativa requerida, puede causar un cambio en la línea base del proyecto.</w:t>
            </w:r>
          </w:p>
        </w:tc>
      </w:tr>
    </w:tbl>
    <w:p w:rsidR="00762B16" w:rsidRDefault="00762B16"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D132CE" w:rsidRPr="00D5423C" w:rsidTr="00D132CE">
        <w:trPr>
          <w:trHeight w:val="1804"/>
        </w:trPr>
        <w:tc>
          <w:tcPr>
            <w:tcW w:w="9498" w:type="dxa"/>
          </w:tcPr>
          <w:p w:rsidR="00D132CE" w:rsidRPr="008C6DA4" w:rsidRDefault="00D132CE" w:rsidP="00D132CE">
            <w:pPr>
              <w:ind w:left="454"/>
              <w:rPr>
                <w:rFonts w:eastAsia="Arial"/>
              </w:rPr>
            </w:pPr>
            <w:r w:rsidRPr="008C6DA4">
              <w:rPr>
                <w:rFonts w:eastAsia="Arial"/>
                <w:b/>
                <w:u w:val="single"/>
              </w:rPr>
              <w:t>Requerimientos para el producto:</w:t>
            </w:r>
            <w:r w:rsidRPr="008C6DA4">
              <w:rPr>
                <w:rFonts w:eastAsia="Arial"/>
              </w:rPr>
              <w:t xml:space="preserve"> </w:t>
            </w:r>
          </w:p>
          <w:p w:rsidR="00D132CE" w:rsidRPr="00DA7395" w:rsidRDefault="00D132CE" w:rsidP="00D132CE">
            <w:pPr>
              <w:ind w:left="454"/>
              <w:rPr>
                <w:rFonts w:eastAsia="Arial"/>
                <w:sz w:val="22"/>
              </w:rPr>
            </w:pPr>
          </w:p>
          <w:p w:rsidR="00D132CE" w:rsidRPr="008C6DA4" w:rsidRDefault="00D132CE" w:rsidP="001619E4">
            <w:pPr>
              <w:pStyle w:val="Prrafodelista"/>
              <w:numPr>
                <w:ilvl w:val="0"/>
                <w:numId w:val="69"/>
              </w:numPr>
            </w:pPr>
            <w:r w:rsidRPr="008C6DA4">
              <w:t>El producto final y todos sus componentes y sistemas deben cumplir los estándares de calidad establecidos en el proyecto.</w:t>
            </w:r>
          </w:p>
          <w:p w:rsidR="00D132CE" w:rsidRPr="008C6DA4" w:rsidRDefault="00D132CE" w:rsidP="001619E4">
            <w:pPr>
              <w:pStyle w:val="Prrafodelista"/>
              <w:numPr>
                <w:ilvl w:val="0"/>
                <w:numId w:val="69"/>
              </w:numPr>
            </w:pPr>
            <w:r w:rsidRPr="008C6DA4">
              <w:t>El cumplimiento legal debe ser ajustado a la normativa vigente colombiana, debido a que el producto será importado bien sea desde China, Corea del sur o Brasil.</w:t>
            </w:r>
          </w:p>
          <w:p w:rsidR="00D132CE" w:rsidRPr="008C6DA4" w:rsidRDefault="00D132CE" w:rsidP="001619E4">
            <w:pPr>
              <w:pStyle w:val="Prrafodelista"/>
              <w:numPr>
                <w:ilvl w:val="0"/>
                <w:numId w:val="69"/>
              </w:numPr>
            </w:pPr>
            <w:r w:rsidRPr="008C6DA4">
              <w:t>Se deben incluir dentro de los documentos entregables, el manual de usuario, manual de funcionamiento y guía de mantenimiento y reparación.</w:t>
            </w:r>
          </w:p>
          <w:p w:rsidR="00D132CE" w:rsidRPr="008C6DA4" w:rsidRDefault="00D132CE" w:rsidP="001619E4">
            <w:pPr>
              <w:pStyle w:val="Prrafodelista"/>
              <w:numPr>
                <w:ilvl w:val="0"/>
                <w:numId w:val="69"/>
              </w:numPr>
            </w:pPr>
            <w:r w:rsidRPr="008C6DA4">
              <w:t>El producto debe ser de última tecnología (no mayor a 2 años) para mantener un ciclo de vida entre 8 a 10 años.</w:t>
            </w:r>
          </w:p>
          <w:p w:rsidR="00D132CE" w:rsidRPr="008C6DA4" w:rsidRDefault="00D132CE" w:rsidP="001619E4">
            <w:pPr>
              <w:pStyle w:val="Prrafodelista"/>
              <w:numPr>
                <w:ilvl w:val="0"/>
                <w:numId w:val="69"/>
              </w:numPr>
            </w:pPr>
            <w:r w:rsidRPr="008C6DA4">
              <w:t>Se debe cumplir con los estándares medioambientales vigentes como ruido de operación, y otros impactos ambientales, así mismo deberá cumplir los estándares de seguridad para este tipo de estacionamiento.</w:t>
            </w:r>
          </w:p>
          <w:p w:rsidR="00D132CE" w:rsidRPr="008C6DA4" w:rsidRDefault="00D132CE" w:rsidP="001619E4">
            <w:pPr>
              <w:pStyle w:val="Prrafodelista"/>
              <w:numPr>
                <w:ilvl w:val="0"/>
                <w:numId w:val="69"/>
              </w:numPr>
            </w:pPr>
            <w:r w:rsidRPr="008C6DA4">
              <w:t>Se debe realizar el diseño para operación 24 horas continuas 8 días a la semana.</w:t>
            </w:r>
          </w:p>
          <w:p w:rsidR="00D132CE" w:rsidRPr="008C6DA4" w:rsidRDefault="00D132CE" w:rsidP="001619E4">
            <w:pPr>
              <w:pStyle w:val="Prrafodelista"/>
              <w:numPr>
                <w:ilvl w:val="0"/>
                <w:numId w:val="69"/>
              </w:numPr>
            </w:pPr>
            <w:r w:rsidRPr="008C6DA4">
              <w:t>El estacionamiento tendrá un plan de mantenimiento preventivo 4 veces al año y un servicio de mantenimiento correctivo por demanda.</w:t>
            </w:r>
          </w:p>
          <w:p w:rsidR="00D132CE" w:rsidRPr="008C6DA4" w:rsidRDefault="00D132CE" w:rsidP="001619E4">
            <w:pPr>
              <w:pStyle w:val="Prrafodelista"/>
              <w:numPr>
                <w:ilvl w:val="0"/>
                <w:numId w:val="69"/>
              </w:numPr>
            </w:pPr>
            <w:r w:rsidRPr="008C6DA4">
              <w:t>Las plataformas de parqueo deben cumplir las dimensiones adecuadas para los vehículos más vendidos en Colombia (top 20).</w:t>
            </w:r>
          </w:p>
          <w:p w:rsidR="00D132CE" w:rsidRPr="008C6DA4" w:rsidRDefault="00D132CE" w:rsidP="001619E4">
            <w:pPr>
              <w:pStyle w:val="Prrafodelista"/>
              <w:numPr>
                <w:ilvl w:val="0"/>
                <w:numId w:val="69"/>
              </w:numPr>
            </w:pPr>
            <w:r w:rsidRPr="008C6DA4">
              <w:t xml:space="preserve">El proyecto no contempla el estacionamiento de vehículos camioneta y/o </w:t>
            </w:r>
            <w:r w:rsidRPr="008C6DA4">
              <w:rPr>
                <w:i/>
              </w:rPr>
              <w:t>SUV</w:t>
            </w:r>
            <w:r w:rsidRPr="008C6DA4">
              <w:t xml:space="preserve">, en caso de requerirse, se acordará con el inversionista, la implementación de un módulo de 16 plazas </w:t>
            </w:r>
            <w:r w:rsidRPr="008C6DA4">
              <w:lastRenderedPageBreak/>
              <w:t xml:space="preserve">para vehículos tipo camioneta y/o </w:t>
            </w:r>
            <w:r w:rsidRPr="008C6DA4">
              <w:rPr>
                <w:i/>
              </w:rPr>
              <w:t>SUV,</w:t>
            </w:r>
            <w:r w:rsidRPr="008C6DA4">
              <w:t xml:space="preserve"> incluyendo el estudio de costos adicional para este tipo de plataformas.</w:t>
            </w:r>
          </w:p>
          <w:p w:rsidR="00D132CE" w:rsidRPr="008C6DA4" w:rsidRDefault="00D132CE" w:rsidP="001619E4">
            <w:pPr>
              <w:pStyle w:val="Prrafodelista"/>
              <w:numPr>
                <w:ilvl w:val="0"/>
                <w:numId w:val="69"/>
              </w:numPr>
            </w:pPr>
            <w:r w:rsidRPr="008C6DA4">
              <w:t>Debe cumplir las normas técnicas colombianas vigentes para acometidas eléctricas, estructuras metálicas y obra civil.</w:t>
            </w:r>
          </w:p>
          <w:p w:rsidR="00D132CE" w:rsidRDefault="00D132CE" w:rsidP="001619E4">
            <w:pPr>
              <w:pStyle w:val="Prrafodelista"/>
              <w:numPr>
                <w:ilvl w:val="0"/>
                <w:numId w:val="69"/>
              </w:numPr>
            </w:pPr>
            <w:r w:rsidRPr="008C6DA4">
              <w:t>La experiencia del proveedor debe ser superior a 5 años en la fabricación de parqueaderos tipo carrusel.</w:t>
            </w:r>
          </w:p>
          <w:p w:rsidR="008C6DA4" w:rsidRPr="008C6DA4" w:rsidRDefault="008C6DA4" w:rsidP="008C6DA4">
            <w:pPr>
              <w:pStyle w:val="Prrafodelista"/>
              <w:ind w:left="360" w:firstLine="0"/>
            </w:pPr>
          </w:p>
          <w:p w:rsidR="00D132CE" w:rsidRPr="00D5423C" w:rsidRDefault="00D132CE" w:rsidP="008C6DA4">
            <w:pPr>
              <w:rPr>
                <w:rStyle w:val="Hipervnculo"/>
                <w:rFonts w:eastAsia="Calibri"/>
                <w:b/>
                <w:bCs/>
                <w:i/>
                <w:sz w:val="22"/>
              </w:rPr>
            </w:pPr>
            <w:r w:rsidRPr="00407766">
              <w:t>No se aceptarán productos de segunda mano, remanufacturados o usados de ningún tipo.</w:t>
            </w:r>
          </w:p>
        </w:tc>
      </w:tr>
    </w:tbl>
    <w:p w:rsidR="00D132CE" w:rsidRDefault="00D132CE"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873888" w:rsidRPr="00DA7395" w:rsidTr="00B20A3F">
        <w:trPr>
          <w:trHeight w:val="4567"/>
        </w:trPr>
        <w:tc>
          <w:tcPr>
            <w:tcW w:w="9498" w:type="dxa"/>
          </w:tcPr>
          <w:p w:rsidR="00873888" w:rsidRPr="008C6DA4" w:rsidRDefault="00873888" w:rsidP="00B20A3F">
            <w:pPr>
              <w:ind w:left="454"/>
              <w:rPr>
                <w:rFonts w:eastAsia="Arial"/>
              </w:rPr>
            </w:pPr>
            <w:r w:rsidRPr="008C6DA4">
              <w:rPr>
                <w:rFonts w:eastAsia="Arial"/>
                <w:b/>
                <w:u w:val="single"/>
              </w:rPr>
              <w:t>Requerimientos para la organización:</w:t>
            </w:r>
            <w:r w:rsidRPr="008C6DA4">
              <w:rPr>
                <w:rFonts w:eastAsia="Arial"/>
              </w:rPr>
              <w:t xml:space="preserve"> </w:t>
            </w:r>
          </w:p>
          <w:p w:rsidR="00873888" w:rsidRPr="008C6DA4" w:rsidRDefault="00873888" w:rsidP="001619E4">
            <w:pPr>
              <w:pStyle w:val="Prrafodelista"/>
              <w:numPr>
                <w:ilvl w:val="0"/>
                <w:numId w:val="70"/>
              </w:numPr>
            </w:pPr>
            <w:r w:rsidRPr="008C6DA4">
              <w:t>Se debe contar con una póliza de aseguramiento tanto para el producto, como para el usuario.</w:t>
            </w:r>
          </w:p>
          <w:p w:rsidR="00873888" w:rsidRPr="008C6DA4" w:rsidRDefault="00873888" w:rsidP="001619E4">
            <w:pPr>
              <w:pStyle w:val="Prrafodelista"/>
              <w:numPr>
                <w:ilvl w:val="0"/>
                <w:numId w:val="70"/>
              </w:numPr>
            </w:pPr>
            <w:r w:rsidRPr="008C6DA4">
              <w:t>El personal que opera y realiza el mantenimiento al estacionamiento debe ser personal capacitado para cada labor, se puede acordar con el fabricante un paquete de capacitación para montaje, instalación y reparación del estacionamiento.</w:t>
            </w:r>
          </w:p>
          <w:p w:rsidR="00873888" w:rsidRPr="008C6DA4" w:rsidRDefault="00873888" w:rsidP="001619E4">
            <w:pPr>
              <w:pStyle w:val="Prrafodelista"/>
              <w:numPr>
                <w:ilvl w:val="0"/>
                <w:numId w:val="70"/>
              </w:numPr>
            </w:pPr>
            <w:r w:rsidRPr="008C6DA4">
              <w:t>El inversionista debe contar con la totalidad del presupuesto para garantizar una ejecución optima del proyecto. Se pueden acordar pagos parciales siempre y cuando no afecten el cronograma o la calidad del producto final.</w:t>
            </w:r>
          </w:p>
          <w:p w:rsidR="00873888" w:rsidRPr="008C6DA4" w:rsidRDefault="00873888" w:rsidP="001619E4">
            <w:pPr>
              <w:pStyle w:val="Prrafodelista"/>
              <w:numPr>
                <w:ilvl w:val="0"/>
                <w:numId w:val="70"/>
              </w:numPr>
            </w:pPr>
            <w:r w:rsidRPr="008C6DA4">
              <w:t>La organización debe implementar los nuevos procesos y procedimientos para el modelo funcional de estacionamiento para huéspedes, si no cuenta con ellos.</w:t>
            </w:r>
          </w:p>
          <w:p w:rsidR="00873888" w:rsidRPr="008C6DA4" w:rsidRDefault="00873888" w:rsidP="001619E4">
            <w:pPr>
              <w:pStyle w:val="Prrafodelista"/>
              <w:numPr>
                <w:ilvl w:val="0"/>
                <w:numId w:val="70"/>
              </w:numPr>
            </w:pPr>
            <w:r w:rsidRPr="008C6DA4">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rsidR="00873888" w:rsidRPr="00DA7395" w:rsidRDefault="00873888" w:rsidP="00B20A3F">
            <w:pPr>
              <w:pStyle w:val="Prrafodelista"/>
              <w:ind w:left="360" w:firstLine="0"/>
            </w:pP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tbl>
      <w:tblPr>
        <w:tblStyle w:val="Tablaconcuadrcula"/>
        <w:tblW w:w="96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686"/>
        <w:gridCol w:w="3680"/>
        <w:gridCol w:w="2268"/>
      </w:tblGrid>
      <w:tr w:rsidR="002E17C5" w:rsidRPr="00DA7395" w:rsidTr="008C6DA4">
        <w:trPr>
          <w:trHeight w:val="274"/>
          <w:jc w:val="center"/>
        </w:trPr>
        <w:tc>
          <w:tcPr>
            <w:tcW w:w="3686" w:type="dxa"/>
          </w:tcPr>
          <w:p w:rsidR="002E17C5" w:rsidRPr="008C6DA4" w:rsidRDefault="002E17C5" w:rsidP="006D0169">
            <w:pPr>
              <w:ind w:firstLine="0"/>
              <w:jc w:val="center"/>
              <w:rPr>
                <w:rFonts w:eastAsia="Arial"/>
                <w:b/>
                <w:i/>
                <w:szCs w:val="24"/>
              </w:rPr>
            </w:pPr>
            <w:r w:rsidRPr="008C6DA4">
              <w:rPr>
                <w:rFonts w:eastAsia="Arial"/>
                <w:b/>
                <w:i/>
                <w:szCs w:val="24"/>
              </w:rPr>
              <w:lastRenderedPageBreak/>
              <w:t>Objetivos del proyecto</w:t>
            </w:r>
          </w:p>
        </w:tc>
        <w:tc>
          <w:tcPr>
            <w:tcW w:w="3680" w:type="dxa"/>
          </w:tcPr>
          <w:p w:rsidR="002E17C5" w:rsidRPr="008C6DA4" w:rsidRDefault="002E17C5" w:rsidP="006D0169">
            <w:pPr>
              <w:ind w:firstLine="0"/>
              <w:jc w:val="center"/>
              <w:rPr>
                <w:rFonts w:eastAsia="Arial"/>
                <w:b/>
                <w:i/>
                <w:szCs w:val="24"/>
              </w:rPr>
            </w:pPr>
            <w:r w:rsidRPr="008C6DA4">
              <w:rPr>
                <w:rFonts w:eastAsia="Arial"/>
                <w:b/>
                <w:i/>
                <w:szCs w:val="24"/>
              </w:rPr>
              <w:t>Criterios de aceptación</w:t>
            </w:r>
          </w:p>
        </w:tc>
        <w:tc>
          <w:tcPr>
            <w:tcW w:w="2268" w:type="dxa"/>
          </w:tcPr>
          <w:p w:rsidR="002E17C5" w:rsidRPr="008C6DA4" w:rsidRDefault="002E17C5" w:rsidP="006D0169">
            <w:pPr>
              <w:ind w:firstLine="0"/>
              <w:jc w:val="center"/>
              <w:rPr>
                <w:rFonts w:eastAsia="Arial"/>
                <w:b/>
                <w:i/>
                <w:szCs w:val="24"/>
              </w:rPr>
            </w:pPr>
            <w:r w:rsidRPr="008C6DA4">
              <w:rPr>
                <w:rFonts w:eastAsia="Arial"/>
                <w:b/>
                <w:i/>
                <w:szCs w:val="24"/>
              </w:rPr>
              <w:t>Persona que aprueba</w:t>
            </w:r>
          </w:p>
        </w:tc>
      </w:tr>
      <w:tr w:rsidR="002E17C5" w:rsidRPr="00DA7395" w:rsidTr="008C6DA4">
        <w:trPr>
          <w:jc w:val="center"/>
        </w:trPr>
        <w:tc>
          <w:tcPr>
            <w:tcW w:w="3686" w:type="dxa"/>
          </w:tcPr>
          <w:p w:rsidR="002E17C5" w:rsidRPr="008C6DA4" w:rsidRDefault="002E17C5" w:rsidP="006D0169">
            <w:pPr>
              <w:spacing w:before="120" w:after="120"/>
              <w:ind w:left="454"/>
              <w:rPr>
                <w:rFonts w:eastAsia="Arial"/>
                <w:b/>
                <w:i/>
                <w:szCs w:val="24"/>
                <w:u w:val="single" w:color="000000"/>
              </w:rPr>
            </w:pPr>
            <w:r w:rsidRPr="008C6DA4">
              <w:rPr>
                <w:b/>
                <w:bCs/>
                <w:i/>
                <w:szCs w:val="24"/>
              </w:rPr>
              <w:t>Alcance:</w:t>
            </w:r>
          </w:p>
        </w:tc>
        <w:tc>
          <w:tcPr>
            <w:tcW w:w="3680" w:type="dxa"/>
          </w:tcPr>
          <w:p w:rsidR="002E17C5" w:rsidRPr="008C6DA4" w:rsidRDefault="002E17C5" w:rsidP="006D0169">
            <w:pPr>
              <w:ind w:left="454"/>
              <w:rPr>
                <w:rFonts w:eastAsia="Arial"/>
                <w:b/>
                <w:i/>
                <w:szCs w:val="24"/>
                <w:u w:val="single" w:color="000000"/>
              </w:rPr>
            </w:pPr>
          </w:p>
        </w:tc>
        <w:tc>
          <w:tcPr>
            <w:tcW w:w="2268" w:type="dxa"/>
          </w:tcPr>
          <w:p w:rsidR="002E17C5" w:rsidRPr="008C6DA4" w:rsidRDefault="002E17C5" w:rsidP="006D0169">
            <w:pPr>
              <w:ind w:left="454"/>
              <w:rPr>
                <w:rFonts w:eastAsia="Arial"/>
                <w:b/>
                <w:i/>
                <w:szCs w:val="24"/>
                <w:u w:val="single" w:color="000000"/>
              </w:rPr>
            </w:pPr>
          </w:p>
        </w:tc>
      </w:tr>
      <w:tr w:rsidR="002E17C5" w:rsidRPr="00DA7395" w:rsidTr="008C6DA4">
        <w:trPr>
          <w:trHeight w:val="1233"/>
          <w:jc w:val="center"/>
        </w:trPr>
        <w:tc>
          <w:tcPr>
            <w:tcW w:w="3686" w:type="dxa"/>
            <w:vAlign w:val="center"/>
          </w:tcPr>
          <w:p w:rsidR="002E17C5" w:rsidRPr="008C6DA4" w:rsidRDefault="002E17C5" w:rsidP="001619E4">
            <w:pPr>
              <w:pStyle w:val="Prrafodelista"/>
              <w:numPr>
                <w:ilvl w:val="0"/>
                <w:numId w:val="71"/>
              </w:numPr>
            </w:pPr>
            <w:r w:rsidRPr="008C6DA4">
              <w:t xml:space="preserve">Aumento de plazas de estacionamiento en el hotel </w:t>
            </w:r>
            <w:proofErr w:type="spellStart"/>
            <w:r w:rsidRPr="008C6DA4">
              <w:rPr>
                <w:i/>
              </w:rPr>
              <w:t>BlackTower</w:t>
            </w:r>
            <w:proofErr w:type="spellEnd"/>
            <w:r w:rsidRPr="008C6DA4">
              <w:t xml:space="preserve"> - Bogotá.</w:t>
            </w:r>
          </w:p>
          <w:p w:rsidR="002E17C5" w:rsidRPr="008C6DA4" w:rsidRDefault="002E17C5" w:rsidP="001619E4">
            <w:pPr>
              <w:pStyle w:val="Prrafodelista"/>
              <w:numPr>
                <w:ilvl w:val="0"/>
                <w:numId w:val="71"/>
              </w:numPr>
            </w:pPr>
            <w:r w:rsidRPr="008C6DA4">
              <w:t>Diseño, planeación y montaje de sistema vertical automatizado de estacionamiento</w:t>
            </w:r>
          </w:p>
        </w:tc>
        <w:tc>
          <w:tcPr>
            <w:tcW w:w="3680" w:type="dxa"/>
            <w:vAlign w:val="center"/>
          </w:tcPr>
          <w:p w:rsidR="002E17C5" w:rsidRPr="008C6DA4" w:rsidRDefault="002E17C5" w:rsidP="001619E4">
            <w:pPr>
              <w:pStyle w:val="Prrafodelista"/>
              <w:numPr>
                <w:ilvl w:val="0"/>
                <w:numId w:val="71"/>
              </w:numPr>
            </w:pPr>
            <w:r w:rsidRPr="008C6DA4">
              <w:t>Cerrar el proyecto con 64 plazas de estacionamiento sin modificar el área del predio.</w:t>
            </w:r>
          </w:p>
          <w:p w:rsidR="002E17C5" w:rsidRPr="008C6DA4" w:rsidRDefault="002E17C5" w:rsidP="001619E4">
            <w:pPr>
              <w:pStyle w:val="Prrafodelista"/>
              <w:numPr>
                <w:ilvl w:val="0"/>
                <w:numId w:val="71"/>
              </w:numPr>
            </w:pPr>
            <w:r w:rsidRPr="008C6DA4">
              <w:t>Cumplimiento de normatividad referente a la adecuación de los estacionamiento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T</w:t>
            </w:r>
            <w:r w:rsidRPr="00DA7395">
              <w:rPr>
                <w:b/>
                <w:bCs/>
                <w:i/>
                <w:sz w:val="22"/>
              </w:rPr>
              <w:t>iempo</w:t>
            </w:r>
            <w:r w:rsidRPr="00DA7395">
              <w:t>:</w:t>
            </w:r>
          </w:p>
        </w:tc>
        <w:tc>
          <w:tcPr>
            <w:tcW w:w="3680"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159"/>
          <w:jc w:val="center"/>
        </w:trPr>
        <w:tc>
          <w:tcPr>
            <w:tcW w:w="3686" w:type="dxa"/>
            <w:vAlign w:val="center"/>
          </w:tcPr>
          <w:p w:rsidR="002E17C5" w:rsidRPr="00DA7395" w:rsidRDefault="002E17C5" w:rsidP="006D0169">
            <w:pPr>
              <w:ind w:firstLine="0"/>
              <w:rPr>
                <w:rFonts w:eastAsia="Arial"/>
                <w:sz w:val="22"/>
              </w:rPr>
            </w:pPr>
            <w:r w:rsidRPr="00DA7395">
              <w:rPr>
                <w:rFonts w:eastAsia="Arial"/>
                <w:sz w:val="22"/>
              </w:rPr>
              <w:t>Ejecutar el proyecto en dos (2) años.</w:t>
            </w:r>
          </w:p>
        </w:tc>
        <w:tc>
          <w:tcPr>
            <w:tcW w:w="3680" w:type="dxa"/>
            <w:vAlign w:val="center"/>
          </w:tcPr>
          <w:p w:rsidR="002E17C5" w:rsidRPr="00DA7395" w:rsidRDefault="002E17C5" w:rsidP="006D0169">
            <w:pPr>
              <w:ind w:firstLine="0"/>
              <w:rPr>
                <w:rFonts w:eastAsia="Arial"/>
                <w:sz w:val="22"/>
              </w:rPr>
            </w:pPr>
            <w:r w:rsidRPr="00DA7395">
              <w:rPr>
                <w:rFonts w:eastAsia="Arial"/>
                <w:sz w:val="22"/>
              </w:rPr>
              <w:t>Cierre del proyecto en dos (2) año +/- dos (2) mese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C</w:t>
            </w:r>
            <w:r w:rsidRPr="00DA7395">
              <w:rPr>
                <w:b/>
                <w:bCs/>
                <w:i/>
                <w:sz w:val="22"/>
              </w:rPr>
              <w:t>osto</w:t>
            </w:r>
            <w:r w:rsidRPr="00DA7395">
              <w:t>:</w:t>
            </w:r>
          </w:p>
        </w:tc>
        <w:tc>
          <w:tcPr>
            <w:tcW w:w="3680"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342"/>
          <w:jc w:val="center"/>
        </w:trPr>
        <w:tc>
          <w:tcPr>
            <w:tcW w:w="3686" w:type="dxa"/>
            <w:shd w:val="clear" w:color="auto" w:fill="auto"/>
            <w:vAlign w:val="center"/>
          </w:tcPr>
          <w:p w:rsidR="002E17C5" w:rsidRPr="00DA7395" w:rsidRDefault="002E17C5" w:rsidP="006D0169">
            <w:pPr>
              <w:ind w:left="454"/>
              <w:rPr>
                <w:rFonts w:eastAsia="Arial"/>
                <w:sz w:val="22"/>
              </w:rPr>
            </w:pPr>
            <w:r w:rsidRPr="00DA7395">
              <w:rPr>
                <w:rFonts w:eastAsia="Arial"/>
                <w:sz w:val="22"/>
              </w:rPr>
              <w:t>$1.992.840.815</w:t>
            </w:r>
          </w:p>
        </w:tc>
        <w:tc>
          <w:tcPr>
            <w:tcW w:w="3680" w:type="dxa"/>
            <w:vAlign w:val="center"/>
          </w:tcPr>
          <w:p w:rsidR="002E17C5" w:rsidRPr="00DA7395" w:rsidRDefault="002E17C5" w:rsidP="006D0169">
            <w:pPr>
              <w:ind w:firstLine="0"/>
              <w:rPr>
                <w:rFonts w:eastAsia="Arial"/>
                <w:sz w:val="22"/>
              </w:rPr>
            </w:pPr>
            <w:r w:rsidRPr="00DA7395">
              <w:rPr>
                <w:rFonts w:eastAsia="Arial"/>
                <w:sz w:val="22"/>
              </w:rPr>
              <w:t>El presupuesto asignado con una variación del 10%</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O</w:t>
            </w:r>
            <w:r w:rsidRPr="00DA7395">
              <w:rPr>
                <w:b/>
                <w:bCs/>
                <w:i/>
                <w:sz w:val="22"/>
              </w:rPr>
              <w:t>tro</w:t>
            </w:r>
            <w:r w:rsidRPr="00DA7395">
              <w:t>:</w:t>
            </w:r>
          </w:p>
        </w:tc>
        <w:tc>
          <w:tcPr>
            <w:tcW w:w="3680" w:type="dxa"/>
            <w:vAlign w:val="center"/>
          </w:tcPr>
          <w:p w:rsidR="002E17C5" w:rsidRPr="00DA7395" w:rsidRDefault="002E17C5" w:rsidP="006D0169">
            <w:pPr>
              <w:spacing w:before="120" w:after="120"/>
              <w:ind w:left="454"/>
              <w:rPr>
                <w:b/>
                <w:bCs/>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582"/>
          <w:jc w:val="center"/>
        </w:trPr>
        <w:tc>
          <w:tcPr>
            <w:tcW w:w="3686" w:type="dxa"/>
            <w:vAlign w:val="center"/>
          </w:tcPr>
          <w:p w:rsidR="002E17C5" w:rsidRPr="0072484C" w:rsidRDefault="002E17C5" w:rsidP="001619E4">
            <w:pPr>
              <w:pStyle w:val="Prrafodelista"/>
              <w:numPr>
                <w:ilvl w:val="0"/>
                <w:numId w:val="64"/>
              </w:numPr>
            </w:pPr>
            <w:r w:rsidRPr="0072484C">
              <w:t>Sistema de gestión de Integral y de riesgos.</w:t>
            </w:r>
          </w:p>
          <w:p w:rsidR="002E17C5" w:rsidRPr="0072484C" w:rsidRDefault="002E17C5" w:rsidP="001619E4">
            <w:pPr>
              <w:pStyle w:val="Prrafodelista"/>
              <w:numPr>
                <w:ilvl w:val="0"/>
                <w:numId w:val="64"/>
              </w:numPr>
            </w:pPr>
            <w:r w:rsidRPr="0072484C">
              <w:t>Producto con altos estándares de calidad.</w:t>
            </w:r>
          </w:p>
        </w:tc>
        <w:tc>
          <w:tcPr>
            <w:tcW w:w="3680" w:type="dxa"/>
            <w:vAlign w:val="center"/>
          </w:tcPr>
          <w:p w:rsidR="002E17C5" w:rsidRPr="0072484C" w:rsidRDefault="002E17C5" w:rsidP="001619E4">
            <w:pPr>
              <w:pStyle w:val="Prrafodelista"/>
              <w:numPr>
                <w:ilvl w:val="0"/>
                <w:numId w:val="64"/>
              </w:numPr>
            </w:pPr>
            <w:r w:rsidRPr="0072484C">
              <w:t>Cumplir normas o buenas prácticas de salud ocupacional, seguridad en el trabajo, medio ambiente y riesgos.</w:t>
            </w:r>
          </w:p>
          <w:p w:rsidR="002E17C5" w:rsidRPr="0072484C" w:rsidRDefault="002E17C5" w:rsidP="001619E4">
            <w:pPr>
              <w:pStyle w:val="Prrafodelista"/>
              <w:numPr>
                <w:ilvl w:val="0"/>
                <w:numId w:val="64"/>
              </w:numPr>
            </w:pPr>
            <w:r w:rsidRPr="0072484C">
              <w:t>Cumplir con las normas de calidad que aplica al producto y al proyecto.</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tbl>
      <w:tblPr>
        <w:tblStyle w:val="Tablaconcuadrcula"/>
        <w:tblW w:w="9499"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4815"/>
        <w:gridCol w:w="4684"/>
      </w:tblGrid>
      <w:tr w:rsidR="002E17C5" w:rsidRPr="00DA7395" w:rsidTr="0072484C">
        <w:trPr>
          <w:jc w:val="center"/>
        </w:trPr>
        <w:tc>
          <w:tcPr>
            <w:tcW w:w="4815" w:type="dxa"/>
          </w:tcPr>
          <w:p w:rsidR="002E17C5" w:rsidRPr="00DA7395" w:rsidRDefault="002E17C5" w:rsidP="006D0169">
            <w:pPr>
              <w:spacing w:before="120" w:after="120"/>
              <w:ind w:left="454"/>
              <w:rPr>
                <w:rFonts w:eastAsia="Arial"/>
                <w:b/>
                <w:sz w:val="22"/>
                <w:u w:val="single" w:color="000000"/>
              </w:rPr>
            </w:pPr>
            <w:r w:rsidRPr="00DA7395">
              <w:rPr>
                <w:b/>
                <w:bCs/>
                <w:i/>
                <w:sz w:val="22"/>
              </w:rPr>
              <w:lastRenderedPageBreak/>
              <w:t>Hitos de resumen</w:t>
            </w:r>
          </w:p>
        </w:tc>
        <w:tc>
          <w:tcPr>
            <w:tcW w:w="4684" w:type="dxa"/>
          </w:tcPr>
          <w:p w:rsidR="002E17C5" w:rsidRPr="00DA7395" w:rsidRDefault="002E17C5" w:rsidP="006D0169">
            <w:pPr>
              <w:spacing w:before="120" w:after="120"/>
              <w:ind w:firstLine="0"/>
              <w:jc w:val="center"/>
              <w:rPr>
                <w:rFonts w:eastAsia="Arial"/>
                <w:b/>
                <w:sz w:val="22"/>
                <w:u w:val="single" w:color="000000"/>
              </w:rPr>
            </w:pPr>
            <w:r w:rsidRPr="00DA7395">
              <w:rPr>
                <w:rFonts w:eastAsia="Calibri"/>
                <w:b/>
                <w:bCs/>
                <w:sz w:val="22"/>
              </w:rPr>
              <w:t>Fecha límite</w:t>
            </w:r>
          </w:p>
        </w:tc>
      </w:tr>
      <w:tr w:rsidR="002E17C5" w:rsidRPr="00DA7395" w:rsidTr="0072484C">
        <w:trPr>
          <w:trHeight w:val="483"/>
          <w:jc w:val="center"/>
        </w:trPr>
        <w:tc>
          <w:tcPr>
            <w:tcW w:w="4815" w:type="dxa"/>
          </w:tcPr>
          <w:p w:rsidR="002E17C5" w:rsidRPr="00DA7395" w:rsidRDefault="002E17C5" w:rsidP="006D0169">
            <w:pPr>
              <w:rPr>
                <w:rFonts w:eastAsia="Arial"/>
                <w:sz w:val="22"/>
              </w:rPr>
            </w:pPr>
            <w:r w:rsidRPr="00DA7395">
              <w:rPr>
                <w:rFonts w:eastAsia="Arial"/>
                <w:sz w:val="22"/>
              </w:rPr>
              <w:t>Diagnostico</w:t>
            </w:r>
          </w:p>
        </w:tc>
        <w:tc>
          <w:tcPr>
            <w:tcW w:w="4684" w:type="dxa"/>
          </w:tcPr>
          <w:p w:rsidR="002E17C5" w:rsidRPr="00DA7395" w:rsidRDefault="002E17C5" w:rsidP="006D0169">
            <w:pPr>
              <w:ind w:left="454"/>
              <w:rPr>
                <w:rFonts w:eastAsia="Arial"/>
                <w:sz w:val="22"/>
              </w:rPr>
            </w:pPr>
            <w:r w:rsidRPr="00DA7395">
              <w:rPr>
                <w:sz w:val="22"/>
              </w:rPr>
              <w:t>30 de septiembre de 2019</w:t>
            </w:r>
          </w:p>
        </w:tc>
      </w:tr>
      <w:tr w:rsidR="002E17C5" w:rsidRPr="00DA7395" w:rsidTr="0072484C">
        <w:trPr>
          <w:trHeight w:val="434"/>
          <w:jc w:val="center"/>
        </w:trPr>
        <w:tc>
          <w:tcPr>
            <w:tcW w:w="4815" w:type="dxa"/>
          </w:tcPr>
          <w:p w:rsidR="002E17C5" w:rsidRPr="00DA7395" w:rsidRDefault="002E17C5" w:rsidP="006D0169">
            <w:pPr>
              <w:rPr>
                <w:rFonts w:eastAsia="Arial"/>
                <w:sz w:val="22"/>
              </w:rPr>
            </w:pPr>
            <w:r w:rsidRPr="00DA7395">
              <w:rPr>
                <w:rFonts w:eastAsia="Arial"/>
                <w:sz w:val="22"/>
              </w:rPr>
              <w:t>Diseño</w:t>
            </w:r>
          </w:p>
        </w:tc>
        <w:tc>
          <w:tcPr>
            <w:tcW w:w="4684" w:type="dxa"/>
          </w:tcPr>
          <w:p w:rsidR="002E17C5" w:rsidRPr="00DA7395" w:rsidRDefault="002E17C5" w:rsidP="006D0169">
            <w:pPr>
              <w:ind w:left="454"/>
              <w:rPr>
                <w:rFonts w:eastAsia="Arial"/>
                <w:sz w:val="22"/>
              </w:rPr>
            </w:pPr>
            <w:r w:rsidRPr="00DA7395">
              <w:rPr>
                <w:sz w:val="22"/>
              </w:rPr>
              <w:t>11 de noviembre de 2019</w:t>
            </w:r>
          </w:p>
        </w:tc>
      </w:tr>
      <w:tr w:rsidR="002E17C5" w:rsidRPr="00DA7395" w:rsidTr="0072484C">
        <w:trPr>
          <w:trHeight w:val="398"/>
          <w:jc w:val="center"/>
        </w:trPr>
        <w:tc>
          <w:tcPr>
            <w:tcW w:w="4815" w:type="dxa"/>
          </w:tcPr>
          <w:p w:rsidR="002E17C5" w:rsidRPr="00DA7395" w:rsidRDefault="002E17C5" w:rsidP="006D0169">
            <w:pPr>
              <w:rPr>
                <w:rFonts w:eastAsia="Arial"/>
                <w:sz w:val="22"/>
              </w:rPr>
            </w:pPr>
            <w:r w:rsidRPr="00DA7395">
              <w:rPr>
                <w:rFonts w:eastAsia="Arial"/>
                <w:sz w:val="22"/>
              </w:rPr>
              <w:t>Adquisiciones</w:t>
            </w:r>
          </w:p>
        </w:tc>
        <w:tc>
          <w:tcPr>
            <w:tcW w:w="4684" w:type="dxa"/>
          </w:tcPr>
          <w:p w:rsidR="002E17C5" w:rsidRPr="00DA7395" w:rsidRDefault="002E17C5" w:rsidP="006D0169">
            <w:pPr>
              <w:ind w:left="454"/>
              <w:rPr>
                <w:rFonts w:eastAsia="Arial"/>
                <w:sz w:val="22"/>
              </w:rPr>
            </w:pPr>
            <w:r w:rsidRPr="00DA7395">
              <w:rPr>
                <w:sz w:val="22"/>
              </w:rPr>
              <w:t>10 de octubre de 2019</w:t>
            </w:r>
          </w:p>
        </w:tc>
      </w:tr>
      <w:tr w:rsidR="002E17C5" w:rsidRPr="00DA7395" w:rsidTr="0072484C">
        <w:trPr>
          <w:trHeight w:val="418"/>
          <w:jc w:val="center"/>
        </w:trPr>
        <w:tc>
          <w:tcPr>
            <w:tcW w:w="4815" w:type="dxa"/>
          </w:tcPr>
          <w:p w:rsidR="002E17C5" w:rsidRPr="00DA7395" w:rsidRDefault="002E17C5" w:rsidP="006D0169">
            <w:pPr>
              <w:rPr>
                <w:rFonts w:eastAsia="Arial"/>
                <w:sz w:val="22"/>
              </w:rPr>
            </w:pPr>
            <w:r w:rsidRPr="00DA7395">
              <w:rPr>
                <w:rFonts w:eastAsia="Arial"/>
                <w:sz w:val="22"/>
              </w:rPr>
              <w:t>Construcción</w:t>
            </w:r>
          </w:p>
        </w:tc>
        <w:tc>
          <w:tcPr>
            <w:tcW w:w="4684" w:type="dxa"/>
          </w:tcPr>
          <w:p w:rsidR="002E17C5" w:rsidRPr="00DA7395" w:rsidRDefault="002E17C5" w:rsidP="006D0169">
            <w:pPr>
              <w:ind w:left="454"/>
              <w:rPr>
                <w:rFonts w:eastAsia="Arial"/>
                <w:sz w:val="22"/>
              </w:rPr>
            </w:pPr>
            <w:r w:rsidRPr="00DA7395">
              <w:rPr>
                <w:sz w:val="22"/>
              </w:rPr>
              <w:t>2 de diciembre de 2020</w:t>
            </w:r>
          </w:p>
        </w:tc>
      </w:tr>
      <w:tr w:rsidR="002E17C5" w:rsidRPr="00DA7395" w:rsidTr="0072484C">
        <w:trPr>
          <w:trHeight w:val="390"/>
          <w:jc w:val="center"/>
        </w:trPr>
        <w:tc>
          <w:tcPr>
            <w:tcW w:w="4815" w:type="dxa"/>
          </w:tcPr>
          <w:p w:rsidR="002E17C5" w:rsidRPr="00DA7395" w:rsidRDefault="002E17C5" w:rsidP="006D0169">
            <w:pPr>
              <w:rPr>
                <w:rFonts w:eastAsia="Arial"/>
                <w:sz w:val="22"/>
              </w:rPr>
            </w:pPr>
            <w:r w:rsidRPr="00DA7395">
              <w:rPr>
                <w:rFonts w:eastAsia="Arial"/>
                <w:sz w:val="22"/>
              </w:rPr>
              <w:t>Puesta en Marcha</w:t>
            </w:r>
          </w:p>
        </w:tc>
        <w:tc>
          <w:tcPr>
            <w:tcW w:w="4684" w:type="dxa"/>
          </w:tcPr>
          <w:p w:rsidR="002E17C5" w:rsidRPr="00DA7395" w:rsidRDefault="0072484C" w:rsidP="006D0169">
            <w:pPr>
              <w:ind w:left="454"/>
              <w:rPr>
                <w:rFonts w:eastAsia="Arial"/>
                <w:sz w:val="22"/>
              </w:rPr>
            </w:pPr>
            <w:r w:rsidRPr="00DA7395">
              <w:rPr>
                <w:sz w:val="22"/>
              </w:rPr>
              <w:t>24 de</w:t>
            </w:r>
            <w:r w:rsidR="002E17C5" w:rsidRPr="00DA7395">
              <w:rPr>
                <w:sz w:val="22"/>
              </w:rPr>
              <w:t xml:space="preserve"> diciembre de 2020</w:t>
            </w:r>
          </w:p>
        </w:tc>
      </w:tr>
      <w:tr w:rsidR="002E17C5" w:rsidRPr="00DA7395" w:rsidTr="0072484C">
        <w:trPr>
          <w:trHeight w:val="444"/>
          <w:jc w:val="center"/>
        </w:trPr>
        <w:tc>
          <w:tcPr>
            <w:tcW w:w="4815" w:type="dxa"/>
          </w:tcPr>
          <w:p w:rsidR="002E17C5" w:rsidRPr="00DA7395" w:rsidRDefault="002E17C5" w:rsidP="006D0169">
            <w:pPr>
              <w:rPr>
                <w:rFonts w:eastAsia="Arial"/>
                <w:sz w:val="22"/>
              </w:rPr>
            </w:pPr>
            <w:r w:rsidRPr="00DA7395">
              <w:rPr>
                <w:rFonts w:eastAsia="Arial"/>
                <w:sz w:val="22"/>
              </w:rPr>
              <w:t>Gerencia de Proyectos</w:t>
            </w:r>
          </w:p>
        </w:tc>
        <w:tc>
          <w:tcPr>
            <w:tcW w:w="4684" w:type="dxa"/>
          </w:tcPr>
          <w:p w:rsidR="002E17C5" w:rsidRPr="00DA7395" w:rsidRDefault="002E17C5" w:rsidP="006D0169">
            <w:pPr>
              <w:ind w:left="454"/>
              <w:rPr>
                <w:rFonts w:eastAsia="Arial"/>
                <w:sz w:val="22"/>
              </w:rPr>
            </w:pPr>
            <w:r w:rsidRPr="00DA7395">
              <w:rPr>
                <w:sz w:val="22"/>
              </w:rPr>
              <w:t>05 de enero de 2021</w:t>
            </w:r>
          </w:p>
        </w:tc>
      </w:tr>
      <w:tr w:rsidR="002E17C5" w:rsidRPr="00DA7395" w:rsidTr="0072484C">
        <w:trPr>
          <w:jc w:val="center"/>
        </w:trPr>
        <w:tc>
          <w:tcPr>
            <w:tcW w:w="9499" w:type="dxa"/>
            <w:gridSpan w:val="2"/>
          </w:tcPr>
          <w:p w:rsidR="002E17C5" w:rsidRPr="00DA7395" w:rsidRDefault="002E17C5" w:rsidP="006D0169">
            <w:pPr>
              <w:spacing w:after="120"/>
              <w:ind w:left="454"/>
              <w:rPr>
                <w:rFonts w:eastAsia="Arial"/>
                <w:sz w:val="22"/>
                <w:u w:val="single" w:color="000000"/>
              </w:rPr>
            </w:pPr>
            <w:r w:rsidRPr="00DA7395">
              <w:rPr>
                <w:bCs/>
                <w:sz w:val="22"/>
              </w:rPr>
              <w:t>Presupuesto estimado:</w:t>
            </w:r>
          </w:p>
        </w:tc>
      </w:tr>
      <w:tr w:rsidR="002E17C5" w:rsidRPr="00DA7395" w:rsidTr="008C6DA4">
        <w:trPr>
          <w:trHeight w:val="3328"/>
          <w:jc w:val="center"/>
        </w:trPr>
        <w:tc>
          <w:tcPr>
            <w:tcW w:w="9499" w:type="dxa"/>
            <w:gridSpan w:val="2"/>
          </w:tcPr>
          <w:p w:rsidR="002E17C5" w:rsidRPr="00DA7395" w:rsidRDefault="002E17C5" w:rsidP="006D0169">
            <w:pPr>
              <w:ind w:left="454"/>
              <w:rPr>
                <w:rFonts w:eastAsia="Arial"/>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DA7395"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M$ 1.497,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4,27</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1,15</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232,54</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82,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5.10</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51.87</w:t>
                  </w:r>
                </w:p>
              </w:tc>
            </w:tr>
          </w:tbl>
          <w:p w:rsidR="008C6DA4" w:rsidRPr="00DA7395" w:rsidRDefault="008C6DA4" w:rsidP="008C6DA4">
            <w:pPr>
              <w:ind w:firstLine="0"/>
              <w:rPr>
                <w:rFonts w:eastAsia="Arial"/>
                <w:sz w:val="22"/>
              </w:rPr>
            </w:pPr>
          </w:p>
        </w:tc>
      </w:tr>
    </w:tbl>
    <w:p w:rsidR="002E17C5" w:rsidRPr="00DA7395"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DA7395" w:rsidTr="006D0169">
        <w:trPr>
          <w:trHeight w:val="300"/>
          <w:tblHeader/>
          <w:jc w:val="center"/>
        </w:trPr>
        <w:tc>
          <w:tcPr>
            <w:tcW w:w="4248" w:type="dxa"/>
            <w:shd w:val="clear" w:color="auto" w:fill="auto"/>
            <w:noWrap/>
            <w:vAlign w:val="center"/>
            <w:hideMark/>
          </w:tcPr>
          <w:p w:rsidR="002E17C5" w:rsidRPr="008C6DA4" w:rsidRDefault="002E17C5" w:rsidP="006D0169">
            <w:pPr>
              <w:ind w:left="454"/>
              <w:rPr>
                <w:rFonts w:eastAsia="Times New Roman"/>
                <w:b/>
                <w:i/>
                <w:lang w:eastAsia="es-ES"/>
              </w:rPr>
            </w:pPr>
            <w:proofErr w:type="spellStart"/>
            <w:r w:rsidRPr="008C6DA4">
              <w:rPr>
                <w:rFonts w:eastAsia="Calibri"/>
                <w:b/>
                <w:bCs/>
                <w:i/>
              </w:rPr>
              <w:t>Stakeholder</w:t>
            </w:r>
            <w:proofErr w:type="spellEnd"/>
            <w:r w:rsidRPr="008C6DA4">
              <w:rPr>
                <w:rFonts w:eastAsia="Calibri"/>
                <w:b/>
                <w:bCs/>
                <w:i/>
              </w:rPr>
              <w:t>(s)</w:t>
            </w:r>
          </w:p>
        </w:tc>
        <w:tc>
          <w:tcPr>
            <w:tcW w:w="5245" w:type="dxa"/>
            <w:shd w:val="clear" w:color="auto" w:fill="auto"/>
            <w:noWrap/>
            <w:vAlign w:val="center"/>
            <w:hideMark/>
          </w:tcPr>
          <w:p w:rsidR="002E17C5" w:rsidRPr="008C6DA4" w:rsidRDefault="002E17C5" w:rsidP="006D0169">
            <w:pPr>
              <w:ind w:left="454"/>
              <w:rPr>
                <w:rFonts w:eastAsia="Times New Roman"/>
                <w:b/>
                <w:i/>
                <w:lang w:eastAsia="es-ES"/>
              </w:rPr>
            </w:pPr>
            <w:r w:rsidRPr="008C6DA4">
              <w:rPr>
                <w:rFonts w:eastAsia="Calibri"/>
                <w:b/>
                <w:bCs/>
                <w:i/>
              </w:rPr>
              <w:t>Role</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versionista - Cliente</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liente del proyecto e inversionista económic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ocio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versionista económic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Proveedor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ministro de materiales equipos y servici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mun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ar proyectos de desarroll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uéspedes del hote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funcionarios del hote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lcaldía de Bogotá</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te de contro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ecretaria de movil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dor de tarifas y normatividad</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perintendencia de sociedad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spección, vigilancia y contro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perintendencia de industria y comerci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Velar por los derechos de los consumidore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lastRenderedPageBreak/>
              <w:t>Departamento administrativo de planeación distrita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ción del uso del suel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ecretaría de obras públicas del distrit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ción de obras públicas.</w:t>
            </w:r>
          </w:p>
        </w:tc>
      </w:tr>
      <w:tr w:rsidR="002E17C5" w:rsidRPr="00DA7395" w:rsidTr="006D0169">
        <w:trPr>
          <w:trHeight w:val="300"/>
          <w:jc w:val="center"/>
        </w:trPr>
        <w:tc>
          <w:tcPr>
            <w:tcW w:w="4248"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Curaduría urbana</w:t>
            </w:r>
          </w:p>
        </w:tc>
        <w:tc>
          <w:tcPr>
            <w:tcW w:w="5245"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Emisión de licencias de construcción.</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mpañía de seguro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gurar bienes y servicios de usuarios y propietari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Bancos prestamista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Oferta de productos financier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Director administrativ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dministración de recursos humanos, físicos y financier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cal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estión de los procesos y procedimientos de la calidad</w:t>
            </w:r>
          </w:p>
        </w:tc>
      </w:tr>
      <w:tr w:rsidR="002E17C5" w:rsidRPr="00DA7395" w:rsidTr="006D0169">
        <w:trPr>
          <w:trHeight w:val="300"/>
          <w:jc w:val="center"/>
        </w:trPr>
        <w:tc>
          <w:tcPr>
            <w:tcW w:w="4248"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Profesional HSEQ</w:t>
            </w:r>
          </w:p>
        </w:tc>
        <w:tc>
          <w:tcPr>
            <w:tcW w:w="5245"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Velar por calidad, salud y seguridad en el trabajo y medio ambiente</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talento human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estión del talento human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uxiliar contable</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a la contabilidad del proyecto y la operación</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sor jurídic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sor en temas jurídic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Director de obr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cargado de coordinar las tarea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sidente de obr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cargado de la ejecución de las tarea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ingenierí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ordinación de las actividades electromecánica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civi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a la ejecución de obra civi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de sistema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en telecomunicaciones y manejo de dat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electromecánic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en temas eléctricos y mecánico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rupo de apoyo - ayudant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jecutores de tareas de obra civil.</w:t>
            </w: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p w:rsidR="002E17C5" w:rsidRPr="00DA7395" w:rsidRDefault="002E17C5" w:rsidP="002E17C5">
      <w:pPr>
        <w:ind w:firstLine="0"/>
        <w:rPr>
          <w:rFonts w:eastAsia="Arial"/>
          <w:b/>
          <w:u w:val="single" w:color="000000"/>
        </w:rPr>
      </w:pPr>
      <w:r w:rsidRPr="00DA7395">
        <w:rPr>
          <w:b/>
          <w:bCs/>
        </w:rPr>
        <w:lastRenderedPageBreak/>
        <w:t>Nivel de autoridad de gestión de proyectos</w:t>
      </w: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8C6DA4">
        <w:trPr>
          <w:jc w:val="center"/>
        </w:trPr>
        <w:tc>
          <w:tcPr>
            <w:tcW w:w="9498" w:type="dxa"/>
          </w:tcPr>
          <w:p w:rsidR="002E17C5" w:rsidRPr="00DA7395" w:rsidRDefault="002E17C5" w:rsidP="006D0169">
            <w:pPr>
              <w:spacing w:after="120"/>
              <w:rPr>
                <w:sz w:val="22"/>
              </w:rPr>
            </w:pPr>
            <w:r w:rsidRPr="008C6DA4">
              <w:rPr>
                <w:b/>
                <w:i/>
              </w:rPr>
              <w:t>Decisiones de personal:</w:t>
            </w:r>
            <w:r w:rsidRPr="008C6DA4">
              <w:t xml:space="preserve"> </w:t>
            </w:r>
          </w:p>
        </w:tc>
      </w:tr>
      <w:tr w:rsidR="002E17C5" w:rsidRPr="00DA7395" w:rsidTr="008C6DA4">
        <w:trPr>
          <w:trHeight w:val="1504"/>
          <w:jc w:val="center"/>
        </w:trPr>
        <w:tc>
          <w:tcPr>
            <w:tcW w:w="9498" w:type="dxa"/>
          </w:tcPr>
          <w:p w:rsidR="002E17C5" w:rsidRPr="00DA7395" w:rsidRDefault="002E17C5" w:rsidP="008C6DA4">
            <w:r w:rsidRPr="00DA7395">
              <w:t>El encargado de seleccionar el gerente de proyecto, es la mesa directiva o el comité de dirección que el Inversionista establezca previamente para esta labor.</w:t>
            </w:r>
          </w:p>
          <w:p w:rsidR="002E17C5" w:rsidRPr="00DA7395" w:rsidRDefault="002E17C5" w:rsidP="008C6DA4"/>
          <w:p w:rsidR="002E17C5" w:rsidRPr="00DA7395" w:rsidRDefault="002E17C5" w:rsidP="008C6DA4">
            <w:r w:rsidRPr="00DA7395">
              <w:t>El gerente de proyecto toma las decisiones y tiene total autoridad en el inicio y terminación de contratos de recurso humano y decisiones sobre aumentos o reducciones del presupuesto asignado a los puestos de trabajo.</w:t>
            </w:r>
          </w:p>
          <w:p w:rsidR="002E17C5" w:rsidRPr="00DA7395" w:rsidRDefault="002E17C5" w:rsidP="008C6DA4"/>
          <w:p w:rsidR="002E17C5" w:rsidRPr="00DA7395" w:rsidRDefault="002E17C5" w:rsidP="008C6DA4">
            <w:r w:rsidRPr="00DA7395">
              <w:t>El jefe de recurso humano será el encargado del reclutamiento y las pruebas de selección del personal, al final es el gerente de proyecto quien toma la decisión de la persona que desempeñara el cargo.</w:t>
            </w:r>
          </w:p>
          <w:p w:rsidR="002E17C5" w:rsidRPr="00DA7395" w:rsidRDefault="002E17C5" w:rsidP="008C6DA4">
            <w:r w:rsidRPr="00DA7395">
              <w:t>El gerente de proyecto cuenta con la autoridad para la asignación de horas extras del recurso humano.</w:t>
            </w:r>
          </w:p>
        </w:tc>
      </w:tr>
    </w:tbl>
    <w:p w:rsidR="002E17C5" w:rsidRPr="00DA7395" w:rsidRDefault="002E17C5" w:rsidP="002E17C5">
      <w:pPr>
        <w:ind w:left="454"/>
        <w:rPr>
          <w:rFonts w:eastAsia="Arial"/>
          <w:u w:val="single" w:color="000000"/>
        </w:rPr>
      </w:pP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8C6DA4">
        <w:trPr>
          <w:jc w:val="center"/>
        </w:trPr>
        <w:tc>
          <w:tcPr>
            <w:tcW w:w="9498" w:type="dxa"/>
          </w:tcPr>
          <w:p w:rsidR="002E17C5" w:rsidRPr="008C6DA4" w:rsidRDefault="002E17C5" w:rsidP="006D0169">
            <w:pPr>
              <w:spacing w:after="120"/>
              <w:ind w:left="37"/>
              <w:rPr>
                <w:b/>
                <w:i/>
                <w:szCs w:val="24"/>
              </w:rPr>
            </w:pPr>
            <w:r w:rsidRPr="008C6DA4">
              <w:rPr>
                <w:b/>
                <w:i/>
                <w:szCs w:val="24"/>
              </w:rPr>
              <w:t>Gestión de presupuesto y varianza:</w:t>
            </w:r>
          </w:p>
        </w:tc>
      </w:tr>
      <w:tr w:rsidR="002E17C5" w:rsidRPr="00DA7395" w:rsidTr="008C6DA4">
        <w:trPr>
          <w:trHeight w:val="1410"/>
          <w:jc w:val="center"/>
        </w:trPr>
        <w:tc>
          <w:tcPr>
            <w:tcW w:w="9498" w:type="dxa"/>
          </w:tcPr>
          <w:p w:rsidR="002E17C5" w:rsidRPr="00DA7395" w:rsidRDefault="002E17C5" w:rsidP="008C6DA4">
            <w:r w:rsidRPr="00DA7395">
              <w:t>Se cuenta con un presupuesto total de $1.497.000.000 para la ejecución del proyecto, debido a las situaciones inesperadas dentro del proyecto se tiene una varianza del 10% del total del proyecto como monto adicional para cubrir estos eventos inesperados.</w:t>
            </w:r>
          </w:p>
          <w:p w:rsidR="002E17C5" w:rsidRPr="00DA7395" w:rsidRDefault="002E17C5" w:rsidP="006D0169">
            <w:pPr>
              <w:ind w:left="462"/>
              <w:rPr>
                <w:rFonts w:eastAsia="Arial"/>
                <w:sz w:val="22"/>
              </w:rPr>
            </w:pPr>
          </w:p>
          <w:p w:rsidR="002E17C5" w:rsidRPr="008C6DA4" w:rsidRDefault="002E17C5" w:rsidP="006D0169">
            <w:pPr>
              <w:ind w:left="462"/>
              <w:rPr>
                <w:rFonts w:eastAsia="Arial"/>
                <w:b/>
                <w:u w:val="single"/>
              </w:rPr>
            </w:pPr>
            <w:r w:rsidRPr="008C6DA4">
              <w:rPr>
                <w:rFonts w:eastAsia="Arial"/>
                <w:b/>
                <w:u w:val="single"/>
              </w:rPr>
              <w:t>Nivel de autoridad</w:t>
            </w:r>
          </w:p>
          <w:p w:rsidR="002E17C5" w:rsidRPr="008C6DA4" w:rsidRDefault="002E17C5" w:rsidP="001619E4">
            <w:pPr>
              <w:pStyle w:val="Prrafodelista"/>
              <w:numPr>
                <w:ilvl w:val="0"/>
                <w:numId w:val="72"/>
              </w:numPr>
            </w:pPr>
            <w:r w:rsidRPr="008C6DA4">
              <w:t>Las compras o adquisiciones inferiores al 0,05% del presupuesto total son determinados como caja menor y la responsabilidad en el manejo de este monto es del gerente de proyecto, no es necesaria una aprobación adicional para estos gastos.</w:t>
            </w:r>
          </w:p>
          <w:p w:rsidR="002E17C5" w:rsidRPr="008C6DA4" w:rsidRDefault="002E17C5" w:rsidP="001619E4">
            <w:pPr>
              <w:pStyle w:val="Prrafodelista"/>
              <w:numPr>
                <w:ilvl w:val="0"/>
                <w:numId w:val="72"/>
              </w:numPr>
            </w:pPr>
            <w:r w:rsidRPr="008C6DA4">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rsidR="002E17C5" w:rsidRPr="008C6DA4" w:rsidRDefault="002E17C5" w:rsidP="001619E4">
            <w:pPr>
              <w:pStyle w:val="Prrafodelista"/>
              <w:numPr>
                <w:ilvl w:val="0"/>
                <w:numId w:val="72"/>
              </w:numPr>
            </w:pPr>
            <w:r w:rsidRPr="008C6DA4">
              <w:t>Las compras por un monto superior al 10% del presupuesto total deben ser revisadas por el comité de compras y aprobadas directamente por la junta directiva y/o sponsor previa presentación bajo el formato establecid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rStyle w:val="Hipervnculo"/>
                <w:b/>
                <w:bCs/>
                <w:i/>
                <w:sz w:val="22"/>
              </w:rPr>
            </w:pPr>
            <w:r w:rsidRPr="008C6DA4">
              <w:rPr>
                <w:b/>
                <w:bCs/>
                <w:i/>
              </w:rPr>
              <w:t>Decisiones técnicas:</w:t>
            </w:r>
          </w:p>
        </w:tc>
      </w:tr>
      <w:tr w:rsidR="002E17C5" w:rsidRPr="00DA7395" w:rsidTr="006D0169">
        <w:trPr>
          <w:trHeight w:val="1569"/>
        </w:trPr>
        <w:tc>
          <w:tcPr>
            <w:tcW w:w="9498" w:type="dxa"/>
          </w:tcPr>
          <w:p w:rsidR="002E17C5" w:rsidRPr="00DA7395" w:rsidRDefault="002E17C5" w:rsidP="008C6DA4">
            <w:r w:rsidRPr="00DA7395">
              <w:t>El gerente de proyecto tiene la autoridad para aprobar cambios y mejoras sobre los diseños, en caso que estos cambios modifiquen de alguna manera la línea base, es necesario que exista una aprobación por parte de la mesa directiva.</w:t>
            </w:r>
          </w:p>
          <w:p w:rsidR="002E17C5" w:rsidRPr="00DA7395" w:rsidRDefault="002E17C5" w:rsidP="008C6DA4"/>
          <w:p w:rsidR="002E17C5" w:rsidRPr="00DA7395" w:rsidRDefault="002E17C5" w:rsidP="008C6DA4">
            <w:r w:rsidRPr="00DA7395">
              <w:t>Controles de cambio son autorizados directamente por el gerente de proyecto, siempre y cuando estos no modifiquen la línea base del proyect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8C6DA4" w:rsidRDefault="002E17C5" w:rsidP="006D0169">
            <w:pPr>
              <w:spacing w:after="120"/>
              <w:ind w:left="37"/>
              <w:rPr>
                <w:rStyle w:val="Hipervnculo"/>
                <w:b/>
                <w:bCs/>
                <w:i/>
                <w:szCs w:val="24"/>
              </w:rPr>
            </w:pPr>
            <w:r w:rsidRPr="008C6DA4">
              <w:rPr>
                <w:b/>
                <w:bCs/>
                <w:i/>
                <w:szCs w:val="24"/>
              </w:rPr>
              <w:t>Resolución de conflictos:</w:t>
            </w:r>
          </w:p>
        </w:tc>
      </w:tr>
      <w:tr w:rsidR="002E17C5" w:rsidRPr="00DA7395" w:rsidTr="006D0169">
        <w:trPr>
          <w:trHeight w:val="1703"/>
        </w:trPr>
        <w:tc>
          <w:tcPr>
            <w:tcW w:w="9498" w:type="dxa"/>
          </w:tcPr>
          <w:p w:rsidR="002E17C5" w:rsidRPr="00DA7395" w:rsidRDefault="002E17C5" w:rsidP="008C6DA4">
            <w:pPr>
              <w:rPr>
                <w:rStyle w:val="Refdecomentario"/>
                <w:sz w:val="22"/>
              </w:rPr>
            </w:pPr>
            <w:r w:rsidRPr="00DA7395">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DA7395">
              <w:rPr>
                <w:rStyle w:val="Refdecomentario"/>
                <w:sz w:val="22"/>
              </w:rPr>
              <w:t xml:space="preserve"> </w:t>
            </w:r>
          </w:p>
          <w:p w:rsidR="002E17C5" w:rsidRPr="00DA7395" w:rsidRDefault="002E17C5" w:rsidP="008C6DA4"/>
          <w:p w:rsidR="002E17C5" w:rsidRPr="00DA7395" w:rsidRDefault="002E17C5" w:rsidP="008C6DA4">
            <w:r w:rsidRPr="00DA7395">
              <w:t>El gerente del proyecto es quien tiene el nivel de autoridad para decidir si a raíz del conflicto se toman medidas más severas,</w:t>
            </w:r>
          </w:p>
        </w:tc>
      </w:tr>
    </w:tbl>
    <w:p w:rsidR="002E17C5" w:rsidRPr="00DA7395" w:rsidRDefault="002E17C5" w:rsidP="002E17C5">
      <w:pPr>
        <w:ind w:left="454"/>
        <w:rPr>
          <w:rFonts w:eastAsia="Arial"/>
          <w:u w:val="single" w:color="000000"/>
        </w:rPr>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283"/>
        <w:gridCol w:w="4541"/>
      </w:tblGrid>
      <w:tr w:rsidR="002E17C5" w:rsidRPr="00DA7395" w:rsidTr="00D155EA">
        <w:trPr>
          <w:trHeight w:val="1122"/>
        </w:trPr>
        <w:tc>
          <w:tcPr>
            <w:tcW w:w="4674" w:type="dxa"/>
            <w:tcBorders>
              <w:bottom w:val="single" w:sz="4" w:space="0" w:color="auto"/>
            </w:tcBorders>
          </w:tcPr>
          <w:p w:rsidR="002E17C5" w:rsidRPr="008C6DA4" w:rsidRDefault="002E17C5" w:rsidP="00D155EA">
            <w:pPr>
              <w:spacing w:line="480" w:lineRule="auto"/>
              <w:rPr>
                <w:b/>
                <w:bCs/>
                <w:i/>
                <w:szCs w:val="24"/>
              </w:rPr>
            </w:pPr>
            <w:proofErr w:type="spellStart"/>
            <w:r w:rsidRPr="008C6DA4">
              <w:rPr>
                <w:b/>
                <w:bCs/>
                <w:i/>
                <w:szCs w:val="24"/>
              </w:rPr>
              <w:t>Approvals</w:t>
            </w:r>
            <w:proofErr w:type="spellEnd"/>
            <w:r w:rsidRPr="008C6DA4">
              <w:rPr>
                <w:b/>
                <w:bCs/>
                <w:i/>
                <w:szCs w:val="24"/>
              </w:rPr>
              <w:t>:</w:t>
            </w:r>
          </w:p>
        </w:tc>
        <w:tc>
          <w:tcPr>
            <w:tcW w:w="283" w:type="dxa"/>
          </w:tcPr>
          <w:p w:rsidR="002E17C5" w:rsidRPr="008C6DA4" w:rsidRDefault="002E17C5" w:rsidP="006D0169">
            <w:pPr>
              <w:ind w:left="454"/>
              <w:rPr>
                <w:rFonts w:eastAsia="Arial"/>
                <w:b/>
                <w:i/>
                <w:szCs w:val="24"/>
                <w:u w:val="single" w:color="000000"/>
              </w:rPr>
            </w:pPr>
          </w:p>
        </w:tc>
        <w:tc>
          <w:tcPr>
            <w:tcW w:w="4541" w:type="dxa"/>
            <w:tcBorders>
              <w:bottom w:val="single" w:sz="4" w:space="0" w:color="auto"/>
            </w:tcBorders>
          </w:tcPr>
          <w:p w:rsidR="002E17C5" w:rsidRPr="008C6DA4" w:rsidRDefault="002E17C5" w:rsidP="006D0169">
            <w:pPr>
              <w:ind w:left="454"/>
              <w:rPr>
                <w:rFonts w:eastAsia="Arial"/>
                <w:b/>
                <w:i/>
                <w:szCs w:val="24"/>
                <w:u w:val="single" w:color="000000"/>
              </w:rPr>
            </w:pPr>
          </w:p>
        </w:tc>
      </w:tr>
      <w:tr w:rsidR="002E17C5" w:rsidRPr="00DA7395" w:rsidTr="00D155EA">
        <w:trPr>
          <w:trHeight w:val="862"/>
        </w:trPr>
        <w:tc>
          <w:tcPr>
            <w:tcW w:w="4674" w:type="dxa"/>
            <w:tcBorders>
              <w:top w:val="single" w:sz="4" w:space="0" w:color="auto"/>
              <w:bottom w:val="single" w:sz="4" w:space="0" w:color="auto"/>
            </w:tcBorders>
          </w:tcPr>
          <w:p w:rsidR="002E17C5" w:rsidRPr="008C6DA4" w:rsidRDefault="002E17C5" w:rsidP="00D155EA">
            <w:pPr>
              <w:spacing w:line="480" w:lineRule="auto"/>
              <w:ind w:left="454"/>
              <w:rPr>
                <w:rFonts w:eastAsia="Calibri"/>
                <w:szCs w:val="24"/>
              </w:rPr>
            </w:pPr>
            <w:r w:rsidRPr="008C6DA4">
              <w:rPr>
                <w:rFonts w:eastAsia="Calibri"/>
                <w:szCs w:val="24"/>
              </w:rPr>
              <w:t xml:space="preserve">Project Manager </w:t>
            </w:r>
            <w:proofErr w:type="spellStart"/>
            <w:r w:rsidRPr="008C6DA4">
              <w:rPr>
                <w:rFonts w:eastAsia="Calibri"/>
                <w:szCs w:val="24"/>
              </w:rPr>
              <w:t>Signature</w:t>
            </w:r>
            <w:proofErr w:type="spellEnd"/>
          </w:p>
        </w:tc>
        <w:tc>
          <w:tcPr>
            <w:tcW w:w="283" w:type="dxa"/>
          </w:tcPr>
          <w:p w:rsidR="002E17C5" w:rsidRPr="008C6DA4" w:rsidRDefault="002E17C5" w:rsidP="006D0169">
            <w:pPr>
              <w:ind w:left="454"/>
              <w:rPr>
                <w:rFonts w:eastAsia="Arial"/>
                <w:szCs w:val="24"/>
                <w:u w:val="single" w:color="000000"/>
              </w:rPr>
            </w:pPr>
          </w:p>
        </w:tc>
        <w:tc>
          <w:tcPr>
            <w:tcW w:w="4541" w:type="dxa"/>
            <w:tcBorders>
              <w:top w:val="single" w:sz="4" w:space="0" w:color="auto"/>
              <w:bottom w:val="single" w:sz="4" w:space="0" w:color="auto"/>
            </w:tcBorders>
          </w:tcPr>
          <w:p w:rsidR="002E17C5" w:rsidRPr="008C6DA4" w:rsidRDefault="002E17C5" w:rsidP="006D0169">
            <w:pPr>
              <w:ind w:left="454"/>
              <w:rPr>
                <w:rFonts w:eastAsia="Arial"/>
                <w:szCs w:val="24"/>
                <w:u w:val="single" w:color="000000"/>
              </w:rPr>
            </w:pPr>
            <w:r w:rsidRPr="008C6DA4">
              <w:rPr>
                <w:rFonts w:eastAsia="Calibri"/>
                <w:szCs w:val="24"/>
              </w:rPr>
              <w:t xml:space="preserve">Sponsor </w:t>
            </w:r>
            <w:proofErr w:type="spellStart"/>
            <w:r w:rsidRPr="008C6DA4">
              <w:rPr>
                <w:rFonts w:eastAsia="Calibri"/>
                <w:szCs w:val="24"/>
              </w:rPr>
              <w:t>or</w:t>
            </w:r>
            <w:proofErr w:type="spellEnd"/>
            <w:r w:rsidRPr="008C6DA4">
              <w:rPr>
                <w:rFonts w:eastAsia="Calibri"/>
                <w:szCs w:val="24"/>
              </w:rPr>
              <w:t xml:space="preserve"> </w:t>
            </w:r>
            <w:proofErr w:type="spellStart"/>
            <w:r w:rsidRPr="008C6DA4">
              <w:rPr>
                <w:rFonts w:eastAsia="Calibri"/>
                <w:szCs w:val="24"/>
              </w:rPr>
              <w:t>Originator</w:t>
            </w:r>
            <w:proofErr w:type="spellEnd"/>
            <w:r w:rsidRPr="008C6DA4">
              <w:rPr>
                <w:rFonts w:eastAsia="Calibri"/>
                <w:szCs w:val="24"/>
              </w:rPr>
              <w:t xml:space="preserve"> </w:t>
            </w:r>
            <w:proofErr w:type="spellStart"/>
            <w:r w:rsidRPr="008C6DA4">
              <w:rPr>
                <w:rFonts w:eastAsia="Calibri"/>
                <w:szCs w:val="24"/>
              </w:rPr>
              <w:t>Signature</w:t>
            </w:r>
            <w:proofErr w:type="spellEnd"/>
          </w:p>
        </w:tc>
      </w:tr>
      <w:tr w:rsidR="002E17C5" w:rsidRPr="00DA7395" w:rsidTr="00D155EA">
        <w:trPr>
          <w:trHeight w:val="719"/>
        </w:trPr>
        <w:tc>
          <w:tcPr>
            <w:tcW w:w="4674" w:type="dxa"/>
            <w:tcBorders>
              <w:top w:val="single" w:sz="4" w:space="0" w:color="auto"/>
              <w:bottom w:val="single" w:sz="4" w:space="0" w:color="auto"/>
            </w:tcBorders>
          </w:tcPr>
          <w:p w:rsidR="002E17C5" w:rsidRPr="008C6DA4" w:rsidRDefault="002E17C5" w:rsidP="00D155EA">
            <w:pPr>
              <w:spacing w:line="480" w:lineRule="auto"/>
              <w:ind w:left="454"/>
              <w:rPr>
                <w:rFonts w:eastAsia="Calibri"/>
                <w:szCs w:val="24"/>
              </w:rPr>
            </w:pPr>
            <w:r w:rsidRPr="008C6DA4">
              <w:rPr>
                <w:rFonts w:eastAsia="Calibri"/>
                <w:szCs w:val="24"/>
              </w:rPr>
              <w:t xml:space="preserve">Project Manager </w:t>
            </w:r>
            <w:proofErr w:type="spellStart"/>
            <w:r w:rsidRPr="008C6DA4">
              <w:rPr>
                <w:rFonts w:eastAsia="Calibri"/>
                <w:szCs w:val="24"/>
              </w:rPr>
              <w:t>Name</w:t>
            </w:r>
            <w:proofErr w:type="spellEnd"/>
          </w:p>
        </w:tc>
        <w:tc>
          <w:tcPr>
            <w:tcW w:w="283" w:type="dxa"/>
          </w:tcPr>
          <w:p w:rsidR="002E17C5" w:rsidRPr="008C6DA4" w:rsidRDefault="002E17C5" w:rsidP="006D0169">
            <w:pPr>
              <w:ind w:left="454"/>
              <w:rPr>
                <w:rFonts w:eastAsia="Arial"/>
                <w:szCs w:val="24"/>
                <w:u w:val="single" w:color="000000"/>
              </w:rPr>
            </w:pPr>
          </w:p>
        </w:tc>
        <w:tc>
          <w:tcPr>
            <w:tcW w:w="4541" w:type="dxa"/>
            <w:tcBorders>
              <w:top w:val="single" w:sz="4" w:space="0" w:color="auto"/>
              <w:bottom w:val="single" w:sz="4" w:space="0" w:color="auto"/>
            </w:tcBorders>
          </w:tcPr>
          <w:p w:rsidR="002E17C5" w:rsidRPr="008C6DA4" w:rsidRDefault="002E17C5" w:rsidP="006D0169">
            <w:pPr>
              <w:ind w:left="454"/>
              <w:rPr>
                <w:rFonts w:eastAsia="Arial"/>
                <w:szCs w:val="24"/>
                <w:u w:val="single" w:color="000000"/>
              </w:rPr>
            </w:pPr>
            <w:r w:rsidRPr="008C6DA4">
              <w:rPr>
                <w:rFonts w:eastAsia="Calibri"/>
                <w:szCs w:val="24"/>
              </w:rPr>
              <w:t xml:space="preserve">Sponsor </w:t>
            </w:r>
            <w:proofErr w:type="spellStart"/>
            <w:r w:rsidRPr="008C6DA4">
              <w:rPr>
                <w:rFonts w:eastAsia="Calibri"/>
                <w:szCs w:val="24"/>
              </w:rPr>
              <w:t>or</w:t>
            </w:r>
            <w:proofErr w:type="spellEnd"/>
            <w:r w:rsidRPr="008C6DA4">
              <w:rPr>
                <w:rFonts w:eastAsia="Calibri"/>
                <w:szCs w:val="24"/>
              </w:rPr>
              <w:t xml:space="preserve"> </w:t>
            </w:r>
            <w:proofErr w:type="spellStart"/>
            <w:r w:rsidRPr="008C6DA4">
              <w:rPr>
                <w:rFonts w:eastAsia="Calibri"/>
                <w:szCs w:val="24"/>
              </w:rPr>
              <w:t>Originator</w:t>
            </w:r>
            <w:proofErr w:type="spellEnd"/>
            <w:r w:rsidRPr="008C6DA4">
              <w:rPr>
                <w:rFonts w:eastAsia="Calibri"/>
                <w:szCs w:val="24"/>
              </w:rPr>
              <w:t xml:space="preserve"> </w:t>
            </w:r>
            <w:proofErr w:type="spellStart"/>
            <w:r w:rsidRPr="008C6DA4">
              <w:rPr>
                <w:rFonts w:eastAsia="Calibri"/>
                <w:szCs w:val="24"/>
              </w:rPr>
              <w:t>Name</w:t>
            </w:r>
            <w:proofErr w:type="spellEnd"/>
          </w:p>
        </w:tc>
      </w:tr>
      <w:tr w:rsidR="002E17C5" w:rsidRPr="00DA7395" w:rsidTr="00D155EA">
        <w:tc>
          <w:tcPr>
            <w:tcW w:w="4674" w:type="dxa"/>
            <w:tcBorders>
              <w:top w:val="single" w:sz="4" w:space="0" w:color="auto"/>
            </w:tcBorders>
          </w:tcPr>
          <w:p w:rsidR="002E17C5" w:rsidRPr="008C6DA4" w:rsidRDefault="002E17C5" w:rsidP="006D0169">
            <w:pPr>
              <w:spacing w:line="480" w:lineRule="auto"/>
              <w:ind w:left="454"/>
              <w:rPr>
                <w:rFonts w:eastAsia="Calibri"/>
                <w:szCs w:val="24"/>
              </w:rPr>
            </w:pPr>
            <w:r w:rsidRPr="008C6DA4">
              <w:rPr>
                <w:rFonts w:eastAsia="Calibri"/>
                <w:szCs w:val="24"/>
              </w:rPr>
              <w:t>Date</w:t>
            </w:r>
          </w:p>
        </w:tc>
        <w:tc>
          <w:tcPr>
            <w:tcW w:w="283" w:type="dxa"/>
          </w:tcPr>
          <w:p w:rsidR="002E17C5" w:rsidRPr="008C6DA4" w:rsidRDefault="002E17C5" w:rsidP="006D0169">
            <w:pPr>
              <w:ind w:left="454"/>
              <w:rPr>
                <w:rFonts w:eastAsia="Calibri"/>
                <w:szCs w:val="24"/>
              </w:rPr>
            </w:pPr>
          </w:p>
        </w:tc>
        <w:tc>
          <w:tcPr>
            <w:tcW w:w="4541" w:type="dxa"/>
            <w:tcBorders>
              <w:top w:val="single" w:sz="4" w:space="0" w:color="auto"/>
            </w:tcBorders>
          </w:tcPr>
          <w:p w:rsidR="002E17C5" w:rsidRPr="008C6DA4" w:rsidRDefault="002E17C5" w:rsidP="006D0169">
            <w:pPr>
              <w:ind w:left="454"/>
              <w:rPr>
                <w:rFonts w:eastAsia="Calibri"/>
                <w:szCs w:val="24"/>
              </w:rPr>
            </w:pPr>
            <w:r w:rsidRPr="008C6DA4">
              <w:rPr>
                <w:rFonts w:eastAsia="Calibri"/>
                <w:szCs w:val="24"/>
              </w:rPr>
              <w:t>Date</w:t>
            </w:r>
          </w:p>
        </w:tc>
      </w:tr>
    </w:tbl>
    <w:p w:rsidR="008C6DA4" w:rsidRDefault="008C6DA4" w:rsidP="002E17C5"/>
    <w:p w:rsidR="008C6DA4" w:rsidRDefault="008C6DA4">
      <w:pPr>
        <w:spacing w:line="240" w:lineRule="auto"/>
      </w:pPr>
      <w:r>
        <w:br w:type="page"/>
      </w:r>
    </w:p>
    <w:p w:rsidR="002E17C5" w:rsidRPr="008C6DA4" w:rsidRDefault="008C6DA4" w:rsidP="008C6DA4">
      <w:pPr>
        <w:pStyle w:val="Ttulo2"/>
      </w:pPr>
      <w:bookmarkStart w:id="301" w:name="_Toc7014492"/>
      <w:bookmarkStart w:id="302" w:name="_Toc8668693"/>
      <w:r>
        <w:lastRenderedPageBreak/>
        <w:t>i</w:t>
      </w:r>
      <w:r w:rsidR="002E17C5" w:rsidRPr="008C6DA4">
        <w:t>dentificación de interesados</w:t>
      </w:r>
      <w:bookmarkEnd w:id="301"/>
      <w:bookmarkEnd w:id="302"/>
      <w:r>
        <w:t>.</w:t>
      </w:r>
    </w:p>
    <w:p w:rsidR="002E17C5" w:rsidRPr="00DA7395" w:rsidRDefault="002E17C5" w:rsidP="006D72B2"/>
    <w:p w:rsidR="002E17C5" w:rsidRPr="00DA7395" w:rsidRDefault="002E17C5" w:rsidP="006D72B2">
      <w:r w:rsidRPr="00DA7395">
        <w:t xml:space="preserve">Esta </w:t>
      </w:r>
      <w:r w:rsidR="00D17396" w:rsidRPr="00DA7395">
        <w:t>sección presenta</w:t>
      </w:r>
      <w:r w:rsidRPr="00DA7395">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rsidR="002E17C5" w:rsidRPr="00DA7395" w:rsidRDefault="002E17C5" w:rsidP="006D72B2"/>
    <w:p w:rsidR="002E17C5" w:rsidRPr="00DA7395" w:rsidRDefault="002E17C5" w:rsidP="006D72B2">
      <w:r w:rsidRPr="00DA7395">
        <w:t xml:space="preserve">Según la explicación de </w:t>
      </w:r>
      <w:sdt>
        <w:sdtPr>
          <w:id w:val="-1179202161"/>
          <w:citation/>
        </w:sdtPr>
        <w:sdtContent>
          <w:r w:rsidRPr="00DA7395">
            <w:fldChar w:fldCharType="begin"/>
          </w:r>
          <w:r w:rsidRPr="00DA7395">
            <w:instrText xml:space="preserve">CITATION Páj11 \l 3082 </w:instrText>
          </w:r>
          <w:r w:rsidRPr="00DA7395">
            <w:fldChar w:fldCharType="separate"/>
          </w:r>
          <w:r w:rsidR="00BF268F" w:rsidRPr="00BF268F">
            <w:rPr>
              <w:noProof/>
            </w:rPr>
            <w:t>(Sanín Angel)</w:t>
          </w:r>
          <w:r w:rsidRPr="00DA7395">
            <w:fldChar w:fldCharType="end"/>
          </w:r>
        </w:sdtContent>
      </w:sdt>
      <w:r w:rsidRPr="00DA7395">
        <w:t>, la valoración de expectativas, fuerzas y resultantes se definen así:</w:t>
      </w:r>
    </w:p>
    <w:p w:rsidR="002E17C5" w:rsidRPr="00DA7395" w:rsidRDefault="002E17C5" w:rsidP="006D72B2">
      <w:pPr>
        <w:rPr>
          <w:i/>
          <w:u w:val="single"/>
        </w:rPr>
      </w:pPr>
    </w:p>
    <w:p w:rsidR="002E17C5" w:rsidRPr="00DA7395" w:rsidRDefault="002E17C5" w:rsidP="001619E4">
      <w:pPr>
        <w:pStyle w:val="Prrafodelista"/>
        <w:numPr>
          <w:ilvl w:val="0"/>
          <w:numId w:val="73"/>
        </w:numPr>
      </w:pPr>
      <w:r w:rsidRPr="006D72B2">
        <w:rPr>
          <w:i/>
          <w:u w:val="single"/>
        </w:rPr>
        <w:t>Expectativa:</w:t>
      </w:r>
      <w:r w:rsidRPr="00DA7395">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rsidR="002E17C5" w:rsidRPr="00DA7395" w:rsidRDefault="002E17C5" w:rsidP="006D72B2"/>
    <w:p w:rsidR="002E17C5" w:rsidRPr="00DA7395" w:rsidRDefault="002E17C5" w:rsidP="001619E4">
      <w:pPr>
        <w:pStyle w:val="Prrafodelista"/>
        <w:numPr>
          <w:ilvl w:val="0"/>
          <w:numId w:val="73"/>
        </w:numPr>
      </w:pPr>
      <w:r w:rsidRPr="006D72B2">
        <w:rPr>
          <w:i/>
          <w:u w:val="single"/>
        </w:rPr>
        <w:t>Fuerza</w:t>
      </w:r>
      <w:r w:rsidRPr="00DA7395">
        <w:t>: Capacidad de influir de alguna forma en el proyecto.</w:t>
      </w:r>
    </w:p>
    <w:p w:rsidR="002E17C5" w:rsidRPr="00DA7395" w:rsidRDefault="002E17C5" w:rsidP="006D72B2"/>
    <w:p w:rsidR="002E17C5" w:rsidRPr="00DA7395" w:rsidRDefault="002E17C5" w:rsidP="001619E4">
      <w:pPr>
        <w:pStyle w:val="Prrafodelista"/>
        <w:numPr>
          <w:ilvl w:val="0"/>
          <w:numId w:val="73"/>
        </w:numPr>
      </w:pPr>
      <w:r w:rsidRPr="006D72B2">
        <w:rPr>
          <w:i/>
          <w:u w:val="single"/>
        </w:rPr>
        <w:t>Posición Potencial:</w:t>
      </w:r>
    </w:p>
    <w:p w:rsidR="002E17C5" w:rsidRPr="00DA7395" w:rsidRDefault="002E17C5" w:rsidP="006D72B2"/>
    <w:p w:rsidR="002E17C5" w:rsidRPr="00DA7395" w:rsidRDefault="002E17C5" w:rsidP="001619E4">
      <w:pPr>
        <w:pStyle w:val="Prrafodelista"/>
        <w:numPr>
          <w:ilvl w:val="0"/>
          <w:numId w:val="74"/>
        </w:numPr>
      </w:pPr>
      <w:r w:rsidRPr="00DA7395">
        <w:t>Favorecedores (adeptos): Resultante entre 25 y 9.</w:t>
      </w:r>
    </w:p>
    <w:p w:rsidR="002E17C5" w:rsidRPr="00DA7395" w:rsidRDefault="002E17C5" w:rsidP="006D72B2"/>
    <w:p w:rsidR="002E17C5" w:rsidRPr="00DA7395" w:rsidRDefault="002E17C5" w:rsidP="001619E4">
      <w:pPr>
        <w:pStyle w:val="Prrafodelista"/>
        <w:numPr>
          <w:ilvl w:val="0"/>
          <w:numId w:val="74"/>
        </w:numPr>
      </w:pPr>
      <w:r w:rsidRPr="00DA7395">
        <w:t>Indiferentes (neutros): Resultante entre 8 y -8.</w:t>
      </w:r>
    </w:p>
    <w:p w:rsidR="002E17C5" w:rsidRPr="00DA7395" w:rsidRDefault="002E17C5" w:rsidP="006D72B2"/>
    <w:p w:rsidR="002E17C5" w:rsidRPr="00DA7395" w:rsidRDefault="002E17C5" w:rsidP="001619E4">
      <w:pPr>
        <w:pStyle w:val="Prrafodelista"/>
        <w:numPr>
          <w:ilvl w:val="0"/>
          <w:numId w:val="74"/>
        </w:numPr>
      </w:pPr>
      <w:r w:rsidRPr="00DA7395">
        <w:t>Opositores (obstaculizadores): Resultante entre -9 y -25</w:t>
      </w:r>
    </w:p>
    <w:p w:rsidR="002E17C5" w:rsidRPr="00DA7395" w:rsidRDefault="002E17C5" w:rsidP="006D72B2"/>
    <w:p w:rsidR="002E17C5" w:rsidRPr="00DA7395" w:rsidRDefault="002E17C5" w:rsidP="006D72B2">
      <w:r w:rsidRPr="00DA7395">
        <w:t xml:space="preserve">En la </w:t>
      </w:r>
      <w:r w:rsidR="00A344FD">
        <w:fldChar w:fldCharType="begin"/>
      </w:r>
      <w:r w:rsidR="00A344FD">
        <w:instrText xml:space="preserve"> REF _Ref9461753 \h </w:instrText>
      </w:r>
      <w:r w:rsidR="00A344FD">
        <w:fldChar w:fldCharType="separate"/>
      </w:r>
      <w:r w:rsidR="006D72B2">
        <w:t xml:space="preserve">Tabla </w:t>
      </w:r>
      <w:r w:rsidR="006D72B2">
        <w:rPr>
          <w:noProof/>
        </w:rPr>
        <w:t>45</w:t>
      </w:r>
      <w:r w:rsidR="00A344FD">
        <w:fldChar w:fldCharType="end"/>
      </w:r>
      <w:r w:rsidRPr="00DA7395">
        <w:t xml:space="preserve"> se encuentra el listado de involucrados con el análisis de expectativas, fuerzas y resultantes, así mismo define una estrategia para su manejo indicado de acuerdo a su rol dentro del proyecto. </w:t>
      </w:r>
    </w:p>
    <w:p w:rsidR="002E17C5" w:rsidRPr="00DA7395" w:rsidRDefault="002E17C5" w:rsidP="002E17C5">
      <w:pPr>
        <w:ind w:left="454"/>
      </w:pPr>
    </w:p>
    <w:p w:rsidR="002E17C5" w:rsidRPr="00DA7395" w:rsidRDefault="002E17C5" w:rsidP="002E17C5">
      <w:pPr>
        <w:ind w:left="454"/>
        <w:sectPr w:rsidR="002E17C5" w:rsidRPr="00DA7395" w:rsidSect="006D0169">
          <w:headerReference w:type="default" r:id="rId81"/>
          <w:type w:val="nextColumn"/>
          <w:pgSz w:w="12240" w:h="15840" w:code="1"/>
          <w:pgMar w:top="1418" w:right="1418" w:bottom="1418" w:left="1418" w:header="709" w:footer="709" w:gutter="0"/>
          <w:cols w:space="708"/>
          <w:docGrid w:linePitch="360"/>
        </w:sectPr>
      </w:pPr>
    </w:p>
    <w:p w:rsidR="002E17C5" w:rsidRPr="00DA7395" w:rsidRDefault="00AF45F9" w:rsidP="00202601">
      <w:pPr>
        <w:pStyle w:val="Tablaref"/>
      </w:pPr>
      <w:bookmarkStart w:id="303" w:name="_Ref9461753"/>
      <w:bookmarkStart w:id="304" w:name="_Ref521568591"/>
      <w:bookmarkStart w:id="305" w:name="_Toc7014565"/>
      <w:bookmarkStart w:id="306" w:name="_Toc8668764"/>
      <w:r>
        <w:lastRenderedPageBreak/>
        <w:t xml:space="preserve">Tabla </w:t>
      </w:r>
      <w:r w:rsidR="003C0126">
        <w:fldChar w:fldCharType="begin"/>
      </w:r>
      <w:r w:rsidR="003C0126">
        <w:instrText xml:space="preserve"> SEQ Tabla \* ARABIC </w:instrText>
      </w:r>
      <w:r w:rsidR="003C0126">
        <w:fldChar w:fldCharType="separate"/>
      </w:r>
      <w:r w:rsidR="005D6A16">
        <w:rPr>
          <w:noProof/>
        </w:rPr>
        <w:t>45</w:t>
      </w:r>
      <w:r w:rsidR="003C0126">
        <w:rPr>
          <w:noProof/>
        </w:rPr>
        <w:fldChar w:fldCharType="end"/>
      </w:r>
      <w:bookmarkEnd w:id="303"/>
      <w:r w:rsidR="002E17C5" w:rsidRPr="00DA7395">
        <w:t>. Matriz de involucrados</w:t>
      </w:r>
      <w:bookmarkEnd w:id="304"/>
      <w:bookmarkEnd w:id="305"/>
      <w:bookmarkEnd w:id="306"/>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2E17C5" w:rsidRPr="00DA7395" w:rsidTr="00A26D8B">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2E17C5" w:rsidRPr="00DA7395" w:rsidRDefault="002E17C5" w:rsidP="006D0169">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Inversionista - cliente</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a una necesidad con un proyecto novedos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ocios</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versión y retorno Económic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Proveedor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y calidad</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acuerdo al presupuesto, alineado con las especificaciones.</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Comun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oluciones a la movilidad de la ciu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ensibilización sobre desarrollo urban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Huéspedes del hote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integral de hospedaje</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un servicio de calidad, encuestas de satisfacción</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Funcionarios del hotel</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Beneficio de parqueo en el trabaj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beneficio de parqueo en el trabaj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Alcaldía de Bogotá</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ejora la capacidad de parqueo en la zona</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6</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ecretaria de movil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Regulador </w:t>
            </w:r>
            <w:r w:rsidR="004734C0" w:rsidRPr="00DA7395">
              <w:rPr>
                <w:color w:val="auto"/>
              </w:rPr>
              <w:t>de tarifas</w:t>
            </w:r>
            <w:r w:rsidRPr="00DA7395">
              <w:rPr>
                <w:color w:val="auto"/>
              </w:rPr>
              <w:t xml:space="preserve"> y Normativi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tarifas y normatividad</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722"/>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sociedad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spección, vigilancia y control</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industria y comercio</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los Clientes</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Departamento administrativo de planeación distrita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el uso del suel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bl>
    <w:p w:rsidR="002E17C5" w:rsidRPr="00DA7395" w:rsidRDefault="002E17C5" w:rsidP="00202601">
      <w:pPr>
        <w:pStyle w:val="fuenteref"/>
      </w:pPr>
      <w:r w:rsidRPr="00DA7395">
        <w:t>Fuente: Construcción de los autores</w:t>
      </w:r>
    </w:p>
    <w:p w:rsidR="00A26D8B" w:rsidRDefault="00A26D8B"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A26D8B" w:rsidRPr="00DA7395"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A26D8B" w:rsidRPr="00DA7395" w:rsidRDefault="00A26D8B" w:rsidP="00D132CE">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Secretaría de obras públicas del distrito</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obras publica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Curaduría urbana</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la licencia de construcción</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Tramitar correctamente la licencia de construcción</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Compañía de seguros</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segurar bienes y servicio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6</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un portafolio completo de aseguramiento de biene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Bancos prestamistas</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Cumplimiento en pagos de prestamos </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arantiza la asignación de dinero mensual</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Director administrativo</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dministración de recursos humanos, físicos y financiero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las herramientas y condiciones de trabajo adecuadas para el cumplimiento de sus labore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jefe de calidad</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 los procesos y procedimientos de la calidad</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dquisición de normas técnicas para la actualización de información.</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Profesional HSEQ</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elar por calidad, salud y seguridad en el trabajo y medio ambiente</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arantizar la certificación de todo el equipo de trabajo en buenas prácticas de HSEQ</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Jefe de talento humano</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l talento humano</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comunicación continua con el gerente de proyecto y director administrativo para garantizar procesos de calidad</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Auxiliar contable</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a la contabilidad del proyecto y la operación</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rear repositorio colaborativo para que se maneje la información contable con los interesado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Asesor jurídico</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sesor en temas jurídicos</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lo al tanto de todos los movimientos que puedan afectar el proyecto.</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Director de obra</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r la ejecución de tareas del proyecto</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bl>
    <w:p w:rsidR="00061C7F" w:rsidRPr="00DA7395" w:rsidRDefault="00061C7F" w:rsidP="00061C7F">
      <w:pPr>
        <w:pStyle w:val="fuenteref"/>
      </w:pPr>
      <w:r w:rsidRPr="00DA7395">
        <w:t>Fuente: Construcción de los autores</w:t>
      </w:r>
    </w:p>
    <w:p w:rsidR="00061C7F" w:rsidRDefault="00061C7F">
      <w:pPr>
        <w:spacing w:line="240" w:lineRule="auto"/>
        <w:rPr>
          <w:i/>
          <w:sz w:val="16"/>
          <w:lang w:eastAsia="es-CO"/>
        </w:rPr>
      </w:pPr>
      <w:r>
        <w:br w:type="page"/>
      </w:r>
    </w:p>
    <w:p w:rsidR="00A26D8B" w:rsidRDefault="00061C7F"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061C7F" w:rsidRPr="00DA7395"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061C7F" w:rsidRPr="00DA7395" w:rsidRDefault="00061C7F" w:rsidP="00D132CE">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Jefe de ingeniería</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ción de las actividades electromecánicas</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r w:rsidR="00061C7F" w:rsidRPr="00DA7395"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civil</w:t>
            </w:r>
          </w:p>
        </w:tc>
        <w:tc>
          <w:tcPr>
            <w:tcW w:w="2545"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jecución de obra civil según lo planeado</w:t>
            </w:r>
          </w:p>
        </w:tc>
        <w:tc>
          <w:tcPr>
            <w:tcW w:w="132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de sistemas</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en telecomunicaciones y manejo de datos</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electromecánico</w:t>
            </w:r>
          </w:p>
        </w:tc>
        <w:tc>
          <w:tcPr>
            <w:tcW w:w="2545"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en temas eléctricos y mecánicos del proyecto</w:t>
            </w:r>
          </w:p>
        </w:tc>
        <w:tc>
          <w:tcPr>
            <w:tcW w:w="132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Grupo de apoyo - ayudantes</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tareas de acuerdo a lo planeado</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informado sobre los planes de bienestar a empleados.</w:t>
            </w:r>
          </w:p>
        </w:tc>
      </w:tr>
    </w:tbl>
    <w:p w:rsidR="00061C7F" w:rsidRPr="00DA7395" w:rsidRDefault="00061C7F" w:rsidP="00061C7F">
      <w:pPr>
        <w:pStyle w:val="fuenteref"/>
      </w:pPr>
      <w:r w:rsidRPr="00DA7395">
        <w:t>Fuente: Construcción de los autores</w:t>
      </w:r>
    </w:p>
    <w:p w:rsidR="002E17C5" w:rsidRPr="00DA7395" w:rsidRDefault="002E17C5" w:rsidP="002E17C5">
      <w:pPr>
        <w:ind w:left="454"/>
        <w:sectPr w:rsidR="002E17C5" w:rsidRPr="00DA7395" w:rsidSect="006D0169">
          <w:type w:val="nextColumn"/>
          <w:pgSz w:w="15840" w:h="12240" w:orient="landscape" w:code="1"/>
          <w:pgMar w:top="1418" w:right="1418" w:bottom="1418" w:left="1418" w:header="567" w:footer="567" w:gutter="0"/>
          <w:cols w:space="708"/>
          <w:docGrid w:linePitch="360"/>
        </w:sectPr>
      </w:pPr>
    </w:p>
    <w:p w:rsidR="002E17C5" w:rsidRPr="00746B06" w:rsidRDefault="00746B06" w:rsidP="00746B06">
      <w:pPr>
        <w:pStyle w:val="Ttulo3"/>
      </w:pPr>
      <w:bookmarkStart w:id="307" w:name="_Toc7014493"/>
      <w:bookmarkStart w:id="308" w:name="_Toc8668694"/>
      <w:r>
        <w:lastRenderedPageBreak/>
        <w:t>m</w:t>
      </w:r>
      <w:r w:rsidR="002E17C5" w:rsidRPr="00746B06">
        <w:t>atriz poder-interés</w:t>
      </w:r>
      <w:bookmarkEnd w:id="307"/>
      <w:bookmarkEnd w:id="308"/>
      <w:r>
        <w:t>.</w:t>
      </w:r>
    </w:p>
    <w:p w:rsidR="002E17C5" w:rsidRPr="00DA7395" w:rsidRDefault="002E17C5" w:rsidP="00746B06"/>
    <w:p w:rsidR="002E17C5" w:rsidRPr="00DA7395" w:rsidRDefault="002E17C5" w:rsidP="00746B06">
      <w:r w:rsidRPr="00DA7395">
        <w:t xml:space="preserve">La </w:t>
      </w:r>
      <w:r w:rsidRPr="00DA7395">
        <w:fldChar w:fldCharType="begin"/>
      </w:r>
      <w:r w:rsidRPr="00DA7395">
        <w:instrText xml:space="preserve"> REF _Ref477473033 \h  \* MERGEFORMAT </w:instrText>
      </w:r>
      <w:r w:rsidRPr="00DA7395">
        <w:fldChar w:fldCharType="separate"/>
      </w:r>
      <w:r w:rsidR="00385DDB">
        <w:rPr>
          <w:bCs/>
          <w:lang w:val="es-ES"/>
        </w:rPr>
        <w:fldChar w:fldCharType="begin"/>
      </w:r>
      <w:r w:rsidR="00385DDB">
        <w:instrText xml:space="preserve"> REF _Ref9461944 \h </w:instrText>
      </w:r>
      <w:r w:rsidR="00385DDB">
        <w:rPr>
          <w:bCs/>
          <w:lang w:val="es-ES"/>
        </w:rPr>
      </w:r>
      <w:r w:rsidR="00385DDB">
        <w:rPr>
          <w:bCs/>
          <w:lang w:val="es-ES"/>
        </w:rPr>
        <w:fldChar w:fldCharType="separate"/>
      </w:r>
      <w:r w:rsidR="00385DDB">
        <w:t xml:space="preserve">Figura </w:t>
      </w:r>
      <w:r w:rsidR="00385DDB">
        <w:rPr>
          <w:noProof/>
        </w:rPr>
        <w:t>33</w:t>
      </w:r>
      <w:r w:rsidR="00385DDB">
        <w:rPr>
          <w:bCs/>
          <w:lang w:val="es-ES"/>
        </w:rPr>
        <w:fldChar w:fldCharType="end"/>
      </w:r>
      <w:r w:rsidR="00385DDB">
        <w:rPr>
          <w:bCs/>
          <w:lang w:val="es-ES"/>
        </w:rPr>
        <w:t>,</w:t>
      </w:r>
      <w:r w:rsidR="00385DDB">
        <w:rPr>
          <w:bCs/>
          <w:lang w:val="es-ES"/>
        </w:rPr>
        <w:fldChar w:fldCharType="begin"/>
      </w:r>
      <w:r w:rsidR="00385DDB">
        <w:rPr>
          <w:bCs/>
          <w:lang w:val="es-ES"/>
        </w:rPr>
        <w:instrText xml:space="preserve"> REF _Ref9461873 \h </w:instrText>
      </w:r>
      <w:r w:rsidR="00385DDB">
        <w:rPr>
          <w:bCs/>
          <w:lang w:val="es-ES"/>
        </w:rPr>
      </w:r>
      <w:r w:rsidR="00385DDB">
        <w:rPr>
          <w:bCs/>
          <w:lang w:val="es-ES"/>
        </w:rPr>
        <w:fldChar w:fldCharType="separate"/>
      </w:r>
      <w:r w:rsidR="00385DDB">
        <w:t xml:space="preserve"> </w:t>
      </w:r>
      <w:r w:rsidR="00385DDB" w:rsidRPr="00DA7395">
        <w:t xml:space="preserve">Estructura </w:t>
      </w:r>
      <w:r w:rsidR="00385DDB">
        <w:t>o</w:t>
      </w:r>
      <w:r w:rsidR="00385DDB" w:rsidRPr="00DA7395">
        <w:t xml:space="preserve">rganizacional u </w:t>
      </w:r>
      <w:r w:rsidR="00385DDB">
        <w:t>o</w:t>
      </w:r>
      <w:r w:rsidR="00385DDB" w:rsidRPr="00DA7395">
        <w:t xml:space="preserve">rganigrama de </w:t>
      </w:r>
      <w:r w:rsidR="00385DDB">
        <w:t>hotel</w:t>
      </w:r>
      <w:r w:rsidR="00385DDB" w:rsidRPr="00DA7395">
        <w:t xml:space="preserve"> </w:t>
      </w:r>
      <w:r w:rsidR="00385DDB" w:rsidRPr="00EF719A">
        <w:rPr>
          <w:i/>
        </w:rPr>
        <w:t>Black Tower Premium</w:t>
      </w:r>
      <w:r w:rsidR="00385DDB">
        <w:t>.</w:t>
      </w:r>
      <w:r w:rsidR="00385DDB">
        <w:rPr>
          <w:bCs/>
          <w:lang w:val="es-ES"/>
        </w:rPr>
        <w:fldChar w:fldCharType="end"/>
      </w:r>
      <w:r w:rsidRPr="00DA7395">
        <w:fldChar w:fldCharType="end"/>
      </w:r>
      <w:r w:rsidRPr="00DA7395">
        <w:t>, muestra el listado de los involucrados del proyecto teniendo en cuenta un identificador alfabético para graficarlo en la matiz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rsidR="002E17C5" w:rsidRPr="00DA7395" w:rsidRDefault="002E17C5" w:rsidP="00746B06"/>
    <w:p w:rsidR="002E17C5" w:rsidRPr="00DA7395" w:rsidRDefault="002E17C5" w:rsidP="00746B06">
      <w:r w:rsidRPr="00DA7395">
        <w:t xml:space="preserve">En la </w:t>
      </w:r>
      <w:r w:rsidR="00A618CC">
        <w:fldChar w:fldCharType="begin"/>
      </w:r>
      <w:r w:rsidR="00A618CC">
        <w:instrText xml:space="preserve"> REF _Ref9462994 \h </w:instrText>
      </w:r>
      <w:r w:rsidR="00A618CC">
        <w:fldChar w:fldCharType="separate"/>
      </w:r>
      <w:r w:rsidR="00A618CC">
        <w:t xml:space="preserve">Tabla </w:t>
      </w:r>
      <w:r w:rsidR="00A618CC">
        <w:rPr>
          <w:noProof/>
        </w:rPr>
        <w:t>33</w:t>
      </w:r>
      <w:r w:rsidR="00A618CC">
        <w:fldChar w:fldCharType="end"/>
      </w:r>
      <w:r w:rsidRPr="00DA7395">
        <w:t>, se observan cuatro cuadrantes en los cuales se ubican los interesados y se plantean algunas estrategias para su gestión.</w:t>
      </w:r>
    </w:p>
    <w:p w:rsidR="002E17C5" w:rsidRPr="00DA7395" w:rsidRDefault="002E17C5" w:rsidP="00746B06"/>
    <w:p w:rsidR="002E17C5" w:rsidRPr="00DA7395" w:rsidRDefault="002E17C5" w:rsidP="00746B06">
      <w:r w:rsidRPr="00DA7395">
        <w:rPr>
          <w:i/>
          <w:u w:val="single"/>
        </w:rPr>
        <w:t>Poder alto – interés bajo:</w:t>
      </w:r>
      <w:r w:rsidRPr="00DA7395">
        <w:t xml:space="preserve"> Se deben mantener satisfechos, escuchar sus observaciones y sugerencias, trabajar en equipo para desarrollar el proyecto, comunicar los temas que son de interés general del proyecto para enterarlos del avance.</w:t>
      </w:r>
    </w:p>
    <w:p w:rsidR="002E17C5" w:rsidRPr="00DA7395" w:rsidRDefault="002E17C5" w:rsidP="00746B06"/>
    <w:p w:rsidR="002E17C5" w:rsidRPr="00DA7395" w:rsidRDefault="002E17C5" w:rsidP="00746B06">
      <w:r w:rsidRPr="00DA7395">
        <w:rPr>
          <w:i/>
          <w:u w:val="single"/>
        </w:rPr>
        <w:t>Poder alto – interés alto:</w:t>
      </w:r>
      <w:r w:rsidR="00746B06">
        <w:t xml:space="preserve"> </w:t>
      </w:r>
      <w:r w:rsidRPr="00DA7395">
        <w:t>Gestionar atentamente, es necesario informar a tiempo y asertivamente todos los detalles del proyecto, avances con respecto al alcance, tiempo, costo y calidad, mantener la comunicación directa para cualquier eventualidad o cambio requerido sobre la línea base.</w:t>
      </w:r>
    </w:p>
    <w:p w:rsidR="002E17C5" w:rsidRPr="00DA7395" w:rsidRDefault="002E17C5" w:rsidP="00746B06"/>
    <w:p w:rsidR="002E17C5" w:rsidRPr="00DA7395" w:rsidRDefault="002E17C5" w:rsidP="00746B06">
      <w:r w:rsidRPr="00DA7395">
        <w:rPr>
          <w:i/>
          <w:u w:val="single"/>
        </w:rPr>
        <w:t>Poder bajo - interés bajo:</w:t>
      </w:r>
      <w:r w:rsidRPr="00DA7395">
        <w:t xml:space="preserve"> </w:t>
      </w:r>
      <w:r w:rsidR="00746B06">
        <w:t>M</w:t>
      </w:r>
      <w:r w:rsidRPr="00DA7395">
        <w:t>antener la expectativa y estimular el incremento del interés hacia el proyecto, dar a conocer avances generales del proyecto, escuchar observaciones y sugerencias.</w:t>
      </w:r>
    </w:p>
    <w:p w:rsidR="002E17C5" w:rsidRPr="00DA7395" w:rsidRDefault="002E17C5" w:rsidP="00746B06"/>
    <w:p w:rsidR="002E17C5" w:rsidRPr="00DA7395" w:rsidRDefault="002E17C5" w:rsidP="00746B06">
      <w:r w:rsidRPr="00DA7395">
        <w:rPr>
          <w:i/>
          <w:u w:val="single"/>
        </w:rPr>
        <w:t>Poder bajo - interés alto:</w:t>
      </w:r>
      <w:r w:rsidRPr="00DA7395">
        <w:t xml:space="preserve"> Es necesario gestionar las comunicaciones para mantener a los interesados informados de lo que sucede en cada fase del proyecto.</w:t>
      </w:r>
    </w:p>
    <w:p w:rsidR="00746B06" w:rsidRDefault="00746B06" w:rsidP="00746B06">
      <w:pPr>
        <w:sectPr w:rsidR="00746B06" w:rsidSect="006D0169">
          <w:headerReference w:type="default" r:id="rId82"/>
          <w:type w:val="nextColumn"/>
          <w:pgSz w:w="12240" w:h="15840" w:code="1"/>
          <w:pgMar w:top="1418" w:right="1418" w:bottom="1418" w:left="1418" w:header="708" w:footer="454" w:gutter="0"/>
          <w:cols w:space="708"/>
          <w:docGrid w:linePitch="360"/>
        </w:sectPr>
      </w:pPr>
    </w:p>
    <w:p w:rsidR="00746B06" w:rsidRDefault="00746B06">
      <w:pPr>
        <w:spacing w:line="240" w:lineRule="auto"/>
      </w:pPr>
    </w:p>
    <w:p w:rsidR="00746B06" w:rsidRDefault="00746B06">
      <w:pPr>
        <w:spacing w:line="240" w:lineRule="auto"/>
      </w:pPr>
    </w:p>
    <w:p w:rsidR="00746B06" w:rsidRDefault="00746B06">
      <w:pPr>
        <w:spacing w:line="240" w:lineRule="auto"/>
      </w:pPr>
    </w:p>
    <w:p w:rsidR="00746B06" w:rsidRDefault="00746B06" w:rsidP="00746B06">
      <w:pPr>
        <w:pStyle w:val="Fig"/>
        <w:keepNext/>
        <w:ind w:firstLine="0"/>
      </w:pPr>
      <w:r w:rsidRPr="00DA7395">
        <w:rPr>
          <w:noProof/>
          <w:color w:val="auto"/>
          <w:lang w:val="es-ES_tradnl"/>
        </w:rPr>
        <w:drawing>
          <wp:inline distT="0" distB="0" distL="0" distR="0" wp14:anchorId="5C521A88" wp14:editId="54D0BD34">
            <wp:extent cx="8288385" cy="2743200"/>
            <wp:effectExtent l="0" t="0" r="0"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96DAC541-7B7A-43D3-8B79-37D633B846F1}">
                          <asvg:svgBlip xmlns:asvg="http://schemas.microsoft.com/office/drawing/2016/SVG/main" r:embed="rId84"/>
                        </a:ext>
                      </a:extLst>
                    </a:blip>
                    <a:stretch>
                      <a:fillRect/>
                    </a:stretch>
                  </pic:blipFill>
                  <pic:spPr>
                    <a:xfrm>
                      <a:off x="0" y="0"/>
                      <a:ext cx="8367585" cy="2769413"/>
                    </a:xfrm>
                    <a:prstGeom prst="rect">
                      <a:avLst/>
                    </a:prstGeom>
                  </pic:spPr>
                </pic:pic>
              </a:graphicData>
            </a:graphic>
          </wp:inline>
        </w:drawing>
      </w:r>
    </w:p>
    <w:p w:rsidR="00746B06" w:rsidRPr="00DA7395" w:rsidRDefault="00746B06" w:rsidP="00746B06">
      <w:pPr>
        <w:pStyle w:val="fuenteref"/>
      </w:pPr>
      <w:bookmarkStart w:id="309" w:name="_Ref9461944"/>
      <w:r>
        <w:t xml:space="preserve">Figura </w:t>
      </w:r>
      <w:r w:rsidR="003C0126">
        <w:fldChar w:fldCharType="begin"/>
      </w:r>
      <w:r w:rsidR="003C0126">
        <w:instrText xml:space="preserve"> SEQ Figura \* ARABIC </w:instrText>
      </w:r>
      <w:r w:rsidR="003C0126">
        <w:fldChar w:fldCharType="separate"/>
      </w:r>
      <w:r>
        <w:rPr>
          <w:noProof/>
        </w:rPr>
        <w:t>33</w:t>
      </w:r>
      <w:r w:rsidR="003C0126">
        <w:rPr>
          <w:noProof/>
        </w:rPr>
        <w:fldChar w:fldCharType="end"/>
      </w:r>
      <w:bookmarkEnd w:id="309"/>
      <w:r>
        <w:t xml:space="preserve">. </w:t>
      </w:r>
      <w:r w:rsidRPr="00DA7395">
        <w:t>Matriz poder – interés.</w:t>
      </w:r>
    </w:p>
    <w:p w:rsidR="00746B06" w:rsidRPr="00DA7395" w:rsidRDefault="00746B06" w:rsidP="00746B06">
      <w:pPr>
        <w:pStyle w:val="fuenteref"/>
      </w:pPr>
      <w:r w:rsidRPr="00DA7395">
        <w:t>Fuente: Construcción de los autores</w:t>
      </w:r>
    </w:p>
    <w:p w:rsidR="00746B06" w:rsidRDefault="00746B06">
      <w:pPr>
        <w:spacing w:line="240" w:lineRule="auto"/>
      </w:pPr>
    </w:p>
    <w:p w:rsidR="00746B06" w:rsidRDefault="00746B06">
      <w:pPr>
        <w:spacing w:line="240" w:lineRule="auto"/>
        <w:sectPr w:rsidR="00746B06" w:rsidSect="00746B06">
          <w:pgSz w:w="15840" w:h="12240" w:orient="landscape" w:code="1"/>
          <w:pgMar w:top="1418" w:right="1418" w:bottom="1418" w:left="1418" w:header="708" w:footer="454" w:gutter="0"/>
          <w:cols w:space="708"/>
          <w:docGrid w:linePitch="360"/>
        </w:sectPr>
      </w:pPr>
    </w:p>
    <w:p w:rsidR="002E17C5" w:rsidRPr="00746B06" w:rsidRDefault="002E17C5" w:rsidP="00746B06">
      <w:pPr>
        <w:pStyle w:val="Ttulo2"/>
      </w:pPr>
      <w:bookmarkStart w:id="310" w:name="_Toc7014494"/>
      <w:bookmarkStart w:id="311" w:name="_Toc8668695"/>
      <w:r w:rsidRPr="00746B06">
        <w:lastRenderedPageBreak/>
        <w:t>Planes de gestión del proyecto</w:t>
      </w:r>
      <w:bookmarkEnd w:id="310"/>
      <w:bookmarkEnd w:id="311"/>
    </w:p>
    <w:p w:rsidR="002E17C5" w:rsidRPr="00DA7395" w:rsidRDefault="002E17C5" w:rsidP="00746B06"/>
    <w:p w:rsidR="002E17C5" w:rsidRPr="00DA7395" w:rsidRDefault="002E17C5" w:rsidP="00746B06">
      <w:r w:rsidRPr="00DA7395">
        <w:t>En este apartado se incluyen los planes subsidiarios de las áreas del conocimiento, planes auxiliares de áreas del conocimiento (cambios, requerimientos, mejora procesos), planes de áreas complementarias del conocimiento y plan de sostenibilidad.</w:t>
      </w:r>
    </w:p>
    <w:p w:rsidR="002E17C5" w:rsidRPr="00DA7395" w:rsidRDefault="002E17C5" w:rsidP="00746B06"/>
    <w:p w:rsidR="002E17C5" w:rsidRPr="00AE1EF5" w:rsidRDefault="00AE1EF5" w:rsidP="00AE1EF5">
      <w:pPr>
        <w:pStyle w:val="Ttulo3"/>
      </w:pPr>
      <w:bookmarkStart w:id="312" w:name="_Toc7014495"/>
      <w:bookmarkStart w:id="313" w:name="_Toc8668696"/>
      <w:r>
        <w:t>p</w:t>
      </w:r>
      <w:r w:rsidR="002E17C5" w:rsidRPr="00AE1EF5">
        <w:t xml:space="preserve">lan de gestión de </w:t>
      </w:r>
      <w:r>
        <w:t>a</w:t>
      </w:r>
      <w:r w:rsidR="002E17C5" w:rsidRPr="00AE1EF5">
        <w:t>lcance</w:t>
      </w:r>
      <w:bookmarkEnd w:id="312"/>
      <w:bookmarkEnd w:id="313"/>
    </w:p>
    <w:p w:rsidR="002E17C5" w:rsidRPr="00DA7395" w:rsidRDefault="002E17C5" w:rsidP="00AE1EF5"/>
    <w:p w:rsidR="002E17C5" w:rsidRPr="00DA7395" w:rsidRDefault="002E17C5" w:rsidP="00AE1EF5">
      <w:r w:rsidRPr="00DA7395">
        <w:t xml:space="preserve">A </w:t>
      </w:r>
      <w:r w:rsidR="00746B06" w:rsidRPr="00DA7395">
        <w:t>continuación,</w:t>
      </w:r>
      <w:r w:rsidRPr="00DA7395">
        <w:t xml:space="preserve"> se detalla el plan de gestión de alcance, y sus componentes </w:t>
      </w:r>
      <w:r w:rsidR="00746B06" w:rsidRPr="00DA7395">
        <w:t>más</w:t>
      </w:r>
      <w:r w:rsidRPr="00DA7395">
        <w:t xml:space="preserve"> relevantes para el proyecto.</w:t>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418"/>
        <w:gridCol w:w="1134"/>
        <w:gridCol w:w="7024"/>
      </w:tblGrid>
      <w:tr w:rsidR="00BF53D0" w:rsidRPr="00DA7395" w:rsidTr="00BF53D0">
        <w:trPr>
          <w:jc w:val="center"/>
        </w:trPr>
        <w:tc>
          <w:tcPr>
            <w:tcW w:w="1418" w:type="dxa"/>
            <w:vAlign w:val="center"/>
          </w:tcPr>
          <w:p w:rsidR="00BF53D0" w:rsidRPr="00DA7395" w:rsidRDefault="00BF53D0" w:rsidP="00BF53D0">
            <w:pPr>
              <w:ind w:firstLine="0"/>
              <w:jc w:val="left"/>
              <w:rPr>
                <w:rFonts w:eastAsia="Calibri"/>
                <w:b/>
                <w:bCs/>
                <w:szCs w:val="24"/>
              </w:rPr>
            </w:pPr>
            <w:r w:rsidRPr="00DA7395">
              <w:rPr>
                <w:b/>
                <w:bCs/>
                <w:szCs w:val="24"/>
              </w:rPr>
              <w:t xml:space="preserve">Título del Proyecto: </w:t>
            </w:r>
          </w:p>
        </w:tc>
        <w:tc>
          <w:tcPr>
            <w:tcW w:w="8158" w:type="dxa"/>
            <w:gridSpan w:val="2"/>
            <w:vAlign w:val="center"/>
          </w:tcPr>
          <w:p w:rsidR="00BF53D0" w:rsidRPr="00DA7395" w:rsidRDefault="00BF53D0" w:rsidP="00BF53D0">
            <w:pPr>
              <w:ind w:firstLine="0"/>
              <w:jc w:val="left"/>
              <w:rPr>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BF53D0" w:rsidRPr="00DA7395" w:rsidTr="00BF53D0">
        <w:trPr>
          <w:trHeight w:val="384"/>
          <w:jc w:val="center"/>
        </w:trPr>
        <w:tc>
          <w:tcPr>
            <w:tcW w:w="2552" w:type="dxa"/>
            <w:gridSpan w:val="2"/>
            <w:tcMar>
              <w:top w:w="86" w:type="dxa"/>
              <w:left w:w="115" w:type="dxa"/>
              <w:right w:w="115" w:type="dxa"/>
            </w:tcMar>
            <w:vAlign w:val="center"/>
          </w:tcPr>
          <w:p w:rsidR="00BF53D0" w:rsidRPr="00DA7395" w:rsidRDefault="00BF53D0" w:rsidP="00BF53D0">
            <w:pPr>
              <w:ind w:left="-11" w:firstLine="11"/>
              <w:jc w:val="left"/>
              <w:rPr>
                <w:b/>
                <w:bCs/>
                <w:szCs w:val="24"/>
              </w:rPr>
            </w:pPr>
            <w:r w:rsidRPr="00DA7395">
              <w:rPr>
                <w:b/>
                <w:bCs/>
                <w:szCs w:val="24"/>
              </w:rPr>
              <w:t>Fecha de preparación:</w:t>
            </w:r>
          </w:p>
        </w:tc>
        <w:tc>
          <w:tcPr>
            <w:tcW w:w="7024" w:type="dxa"/>
            <w:vAlign w:val="center"/>
          </w:tcPr>
          <w:p w:rsidR="00BF53D0" w:rsidRPr="00DA7395" w:rsidRDefault="00BF53D0" w:rsidP="00BF53D0">
            <w:pPr>
              <w:ind w:firstLine="0"/>
              <w:jc w:val="left"/>
              <w:rPr>
                <w:bCs/>
                <w:szCs w:val="24"/>
              </w:rPr>
            </w:pPr>
            <w:r w:rsidRPr="00DA7395">
              <w:rPr>
                <w:bCs/>
                <w:szCs w:val="24"/>
              </w:rPr>
              <w:t>26/04/2019</w:t>
            </w:r>
          </w:p>
        </w:tc>
      </w:tr>
      <w:tr w:rsidR="00BF53D0" w:rsidRPr="00DA7395" w:rsidTr="00B20A3F">
        <w:trPr>
          <w:tblHeader/>
          <w:jc w:val="center"/>
        </w:trPr>
        <w:tc>
          <w:tcPr>
            <w:tcW w:w="9576" w:type="dxa"/>
            <w:gridSpan w:val="3"/>
            <w:vAlign w:val="bottom"/>
          </w:tcPr>
          <w:p w:rsidR="00BF53D0" w:rsidRPr="00DA7395" w:rsidRDefault="00BF53D0" w:rsidP="00BF53D0">
            <w:pPr>
              <w:spacing w:before="200"/>
              <w:ind w:left="-72"/>
              <w:rPr>
                <w:rFonts w:eastAsia="Calibri"/>
                <w:b/>
                <w:bCs/>
                <w:szCs w:val="24"/>
              </w:rPr>
            </w:pPr>
            <w:r w:rsidRPr="00992144">
              <w:rPr>
                <w:b/>
                <w:i/>
              </w:rPr>
              <w:t>Desarrollo del enunciado del alcance</w:t>
            </w:r>
          </w:p>
        </w:tc>
      </w:tr>
      <w:tr w:rsidR="00BF53D0" w:rsidRPr="00DA7395" w:rsidTr="00B20A3F">
        <w:trPr>
          <w:trHeight w:val="1309"/>
          <w:jc w:val="center"/>
        </w:trPr>
        <w:tc>
          <w:tcPr>
            <w:tcW w:w="9576" w:type="dxa"/>
            <w:gridSpan w:val="3"/>
            <w:tcMar>
              <w:top w:w="86" w:type="dxa"/>
              <w:left w:w="115" w:type="dxa"/>
              <w:right w:w="115" w:type="dxa"/>
            </w:tcMar>
          </w:tcPr>
          <w:p w:rsidR="00BF53D0" w:rsidRPr="00DA7395" w:rsidRDefault="00BF53D0" w:rsidP="00BF53D0">
            <w:r w:rsidRPr="00DA7395">
              <w:t>Según el levantamiento de información realizado a los funcionarios y gerencia del hotel, se identificó la necesidad de estacionamientos del hotel Black Tower Bogotá, y en general del sector de Corferias.</w:t>
            </w:r>
          </w:p>
          <w:p w:rsidR="00BF53D0" w:rsidRPr="00DA7395" w:rsidRDefault="00BF53D0" w:rsidP="00BF53D0"/>
          <w:p w:rsidR="00BF53D0" w:rsidRPr="00DA7395" w:rsidRDefault="00BF53D0" w:rsidP="00BF53D0">
            <w:r w:rsidRPr="00DA7395">
              <w:t>Herramientas Utilizadas: Entrevistas e investigación del sector.</w:t>
            </w:r>
          </w:p>
          <w:p w:rsidR="00BF53D0" w:rsidRPr="00DA7395" w:rsidRDefault="00BF53D0" w:rsidP="00BF53D0"/>
          <w:p w:rsidR="00BF53D0" w:rsidRPr="00DA7395" w:rsidRDefault="00BF53D0" w:rsidP="00BF53D0">
            <w:pPr>
              <w:pStyle w:val="Default"/>
              <w:rPr>
                <w:rFonts w:eastAsia="Calibri"/>
                <w:i/>
                <w:iCs/>
                <w:color w:val="auto"/>
                <w:lang w:val="es-ES_tradnl"/>
              </w:rPr>
            </w:pPr>
            <w:r w:rsidRPr="00DA7395">
              <w:rPr>
                <w:lang w:val="es-ES_tradnl"/>
              </w:rPr>
              <w:t xml:space="preserve">El enunciado del alcance puede ser consultado en el </w:t>
            </w:r>
            <w:r>
              <w:rPr>
                <w:lang w:val="es-ES_tradnl"/>
              </w:rPr>
              <w:fldChar w:fldCharType="begin"/>
            </w:r>
            <w:r>
              <w:rPr>
                <w:lang w:val="es-ES_tradnl"/>
              </w:rPr>
              <w:instrText xml:space="preserve"> REF _Ref9503155 \h </w:instrText>
            </w:r>
            <w:r>
              <w:rPr>
                <w:lang w:val="es-ES_tradnl"/>
              </w:rPr>
            </w:r>
            <w:r>
              <w:rPr>
                <w:lang w:val="es-ES_tradnl"/>
              </w:rPr>
              <w:fldChar w:fldCharType="separate"/>
            </w:r>
            <w:r w:rsidRPr="00DA7395">
              <w:t xml:space="preserve">ANEXO </w:t>
            </w:r>
            <w:r>
              <w:rPr>
                <w:noProof/>
              </w:rPr>
              <w:t>C</w:t>
            </w:r>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proofErr w:type="spellEnd"/>
            <w:r w:rsidRPr="00DA7395">
              <w:rPr>
                <w:i/>
              </w:rPr>
              <w:t>)</w:t>
            </w:r>
            <w:r>
              <w:rPr>
                <w:lang w:val="es-ES_tradnl"/>
              </w:rPr>
              <w:fldChar w:fldCharType="end"/>
            </w:r>
          </w:p>
        </w:tc>
      </w:tr>
      <w:tr w:rsidR="00BF53D0" w:rsidRPr="00DA7395" w:rsidTr="00B20A3F">
        <w:trPr>
          <w:tblHeader/>
          <w:jc w:val="center"/>
        </w:trPr>
        <w:tc>
          <w:tcPr>
            <w:tcW w:w="9576" w:type="dxa"/>
            <w:gridSpan w:val="3"/>
            <w:vAlign w:val="bottom"/>
          </w:tcPr>
          <w:p w:rsidR="00BF53D0" w:rsidRPr="00DA7395" w:rsidRDefault="00E97E10" w:rsidP="00BF53D0">
            <w:pPr>
              <w:spacing w:before="200"/>
              <w:ind w:left="-72"/>
              <w:rPr>
                <w:rFonts w:eastAsia="Calibri"/>
                <w:b/>
                <w:bCs/>
                <w:szCs w:val="24"/>
              </w:rPr>
            </w:pPr>
            <w:r w:rsidRPr="00992144">
              <w:rPr>
                <w:b/>
                <w:i/>
              </w:rPr>
              <w:t>Estructura de desglose del trabajo (WBS)</w:t>
            </w:r>
          </w:p>
        </w:tc>
      </w:tr>
      <w:tr w:rsidR="00BF53D0" w:rsidRPr="00DA7395" w:rsidTr="00B20A3F">
        <w:trPr>
          <w:trHeight w:val="2334"/>
          <w:jc w:val="center"/>
        </w:trPr>
        <w:tc>
          <w:tcPr>
            <w:tcW w:w="9576" w:type="dxa"/>
            <w:gridSpan w:val="3"/>
            <w:tcMar>
              <w:top w:w="86" w:type="dxa"/>
              <w:left w:w="115" w:type="dxa"/>
              <w:right w:w="115" w:type="dxa"/>
            </w:tcMar>
          </w:tcPr>
          <w:p w:rsidR="00BF53D0" w:rsidRPr="00E97E10" w:rsidRDefault="00E97E10" w:rsidP="00E97E10">
            <w:r w:rsidRPr="00DA7395">
              <w:t xml:space="preserve">El proyecto cuenta con una (WBS) de descomposición jerárquica, cuyo producto es el Sistema de estacionamiento vertical rotatorio automatizado para el hotel </w:t>
            </w:r>
            <w:r w:rsidRPr="00DA7395">
              <w:rPr>
                <w:i/>
              </w:rPr>
              <w:t xml:space="preserve">Black Tower </w:t>
            </w:r>
            <w:r w:rsidRPr="00DA7395">
              <w:t xml:space="preserve">Bogotá. Luego Aparece el segundo nivel de desagregación, donde se identifican las cinco categorías principales del proyecto, así: </w:t>
            </w:r>
          </w:p>
        </w:tc>
      </w:tr>
    </w:tbl>
    <w:p w:rsidR="00E97E10" w:rsidRDefault="00E97E10">
      <w:pPr>
        <w:spacing w:line="240" w:lineRule="auto"/>
      </w:pPr>
      <w:r>
        <w:br w:type="page"/>
      </w:r>
    </w:p>
    <w:tbl>
      <w:tblPr>
        <w:tblW w:w="9576"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9576"/>
      </w:tblGrid>
      <w:tr w:rsidR="00992144" w:rsidRPr="00DA7395" w:rsidTr="00BF53D0">
        <w:trPr>
          <w:trHeight w:val="2622"/>
          <w:jc w:val="center"/>
        </w:trPr>
        <w:tc>
          <w:tcPr>
            <w:tcW w:w="9576" w:type="dxa"/>
            <w:tcMar>
              <w:top w:w="86" w:type="dxa"/>
              <w:left w:w="115" w:type="dxa"/>
              <w:right w:w="115" w:type="dxa"/>
            </w:tcMar>
          </w:tcPr>
          <w:p w:rsidR="00992144" w:rsidRPr="00992144" w:rsidRDefault="00992144" w:rsidP="001619E4">
            <w:pPr>
              <w:pStyle w:val="Prrafodelista"/>
              <w:numPr>
                <w:ilvl w:val="0"/>
                <w:numId w:val="75"/>
              </w:numPr>
              <w:rPr>
                <w:rFonts w:eastAsia="Calibri"/>
                <w:iCs/>
              </w:rPr>
            </w:pPr>
            <w:r w:rsidRPr="00992144">
              <w:rPr>
                <w:rFonts w:eastAsia="Calibri"/>
                <w:iCs/>
              </w:rPr>
              <w:lastRenderedPageBreak/>
              <w:t>Diagnóstico.</w:t>
            </w:r>
          </w:p>
          <w:p w:rsidR="00992144" w:rsidRPr="00992144" w:rsidRDefault="00992144" w:rsidP="001619E4">
            <w:pPr>
              <w:pStyle w:val="Prrafodelista"/>
              <w:numPr>
                <w:ilvl w:val="0"/>
                <w:numId w:val="75"/>
              </w:numPr>
              <w:rPr>
                <w:rFonts w:eastAsia="Calibri"/>
                <w:iCs/>
              </w:rPr>
            </w:pPr>
            <w:r w:rsidRPr="00992144">
              <w:rPr>
                <w:rFonts w:eastAsia="Calibri"/>
                <w:iCs/>
              </w:rPr>
              <w:t>Diseño.</w:t>
            </w:r>
          </w:p>
          <w:p w:rsidR="00992144" w:rsidRPr="00992144" w:rsidRDefault="00992144" w:rsidP="001619E4">
            <w:pPr>
              <w:pStyle w:val="Prrafodelista"/>
              <w:numPr>
                <w:ilvl w:val="0"/>
                <w:numId w:val="75"/>
              </w:numPr>
              <w:rPr>
                <w:rFonts w:eastAsia="Calibri"/>
                <w:iCs/>
              </w:rPr>
            </w:pPr>
            <w:r w:rsidRPr="00992144">
              <w:rPr>
                <w:rFonts w:eastAsia="Calibri"/>
                <w:iCs/>
              </w:rPr>
              <w:t>Adquisiciones.</w:t>
            </w:r>
          </w:p>
          <w:p w:rsidR="00992144" w:rsidRPr="00992144" w:rsidRDefault="00992144" w:rsidP="001619E4">
            <w:pPr>
              <w:pStyle w:val="Prrafodelista"/>
              <w:numPr>
                <w:ilvl w:val="0"/>
                <w:numId w:val="75"/>
              </w:numPr>
              <w:rPr>
                <w:rFonts w:eastAsia="Calibri"/>
                <w:iCs/>
              </w:rPr>
            </w:pPr>
            <w:r w:rsidRPr="00992144">
              <w:rPr>
                <w:rFonts w:eastAsia="Calibri"/>
                <w:iCs/>
              </w:rPr>
              <w:t>Construcción.</w:t>
            </w:r>
          </w:p>
          <w:p w:rsidR="00992144" w:rsidRPr="00992144" w:rsidRDefault="00992144" w:rsidP="001619E4">
            <w:pPr>
              <w:pStyle w:val="Prrafodelista"/>
              <w:numPr>
                <w:ilvl w:val="0"/>
                <w:numId w:val="75"/>
              </w:numPr>
              <w:rPr>
                <w:rFonts w:eastAsia="Calibri"/>
                <w:iCs/>
              </w:rPr>
            </w:pPr>
            <w:r w:rsidRPr="00992144">
              <w:rPr>
                <w:rFonts w:eastAsia="Calibri"/>
                <w:iCs/>
              </w:rPr>
              <w:t>Puesta en marcha.</w:t>
            </w:r>
          </w:p>
          <w:p w:rsidR="00992144" w:rsidRPr="00992144" w:rsidRDefault="00992144" w:rsidP="001619E4">
            <w:pPr>
              <w:pStyle w:val="Prrafodelista"/>
              <w:numPr>
                <w:ilvl w:val="0"/>
                <w:numId w:val="75"/>
              </w:numPr>
              <w:rPr>
                <w:rFonts w:eastAsia="Calibri"/>
                <w:i/>
                <w:iCs/>
              </w:rPr>
            </w:pPr>
            <w:r w:rsidRPr="00992144">
              <w:rPr>
                <w:rFonts w:eastAsia="Calibri"/>
                <w:iCs/>
              </w:rPr>
              <w:t>Gerencia del proyecto.</w:t>
            </w:r>
          </w:p>
          <w:p w:rsidR="00992144" w:rsidRPr="00DA7395" w:rsidRDefault="00992144" w:rsidP="00992144"/>
        </w:tc>
      </w:tr>
      <w:tr w:rsidR="002E17C5" w:rsidRPr="00DA7395" w:rsidTr="008822EB">
        <w:trPr>
          <w:trHeight w:val="3771"/>
          <w:jc w:val="center"/>
        </w:trPr>
        <w:tc>
          <w:tcPr>
            <w:tcW w:w="9576" w:type="dxa"/>
            <w:tcMar>
              <w:top w:w="86" w:type="dxa"/>
              <w:left w:w="115" w:type="dxa"/>
              <w:right w:w="115" w:type="dxa"/>
            </w:tcMar>
          </w:tcPr>
          <w:p w:rsidR="002E17C5" w:rsidRPr="00DA7395" w:rsidRDefault="002E17C5" w:rsidP="006D0169">
            <w:pPr>
              <w:pStyle w:val="Default"/>
              <w:rPr>
                <w:rFonts w:eastAsia="Calibri"/>
                <w:iCs/>
                <w:color w:val="auto"/>
                <w:lang w:val="es-ES_tradnl"/>
              </w:rPr>
            </w:pPr>
          </w:p>
          <w:p w:rsidR="00B97DC0" w:rsidRDefault="002E17C5" w:rsidP="008822EB">
            <w:pPr>
              <w:pStyle w:val="Fig"/>
              <w:keepNext/>
              <w:ind w:firstLine="25"/>
              <w:jc w:val="both"/>
            </w:pPr>
            <w:r w:rsidRPr="00DA7395">
              <w:rPr>
                <w:noProof/>
                <w:color w:val="auto"/>
                <w:lang w:val="es-ES_tradnl"/>
              </w:rPr>
              <w:drawing>
                <wp:inline distT="0" distB="0" distL="0" distR="0" wp14:anchorId="6D63E4A7" wp14:editId="2C47C24C">
                  <wp:extent cx="6018328" cy="1446028"/>
                  <wp:effectExtent l="0" t="0" r="1905" b="1905"/>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6031369" cy="1449161"/>
                          </a:xfrm>
                          <a:prstGeom prst="rect">
                            <a:avLst/>
                          </a:prstGeom>
                        </pic:spPr>
                      </pic:pic>
                    </a:graphicData>
                  </a:graphic>
                </wp:inline>
              </w:drawing>
            </w:r>
          </w:p>
          <w:p w:rsidR="002E17C5" w:rsidRDefault="00B97DC0" w:rsidP="00B97DC0">
            <w:pPr>
              <w:pStyle w:val="fuenteref"/>
            </w:pPr>
            <w:bookmarkStart w:id="314" w:name="_Ref9503353"/>
            <w:r>
              <w:t xml:space="preserve">Figura </w:t>
            </w:r>
            <w:r w:rsidR="003C0126">
              <w:fldChar w:fldCharType="begin"/>
            </w:r>
            <w:r w:rsidR="003C0126">
              <w:instrText xml:space="preserve"> SEQ Figura \* ARABIC </w:instrText>
            </w:r>
            <w:r w:rsidR="003C0126">
              <w:fldChar w:fldCharType="separate"/>
            </w:r>
            <w:r w:rsidR="00BF268F">
              <w:rPr>
                <w:noProof/>
              </w:rPr>
              <w:t>34</w:t>
            </w:r>
            <w:r w:rsidR="003C0126">
              <w:rPr>
                <w:noProof/>
              </w:rPr>
              <w:fldChar w:fldCharType="end"/>
            </w:r>
            <w:bookmarkEnd w:id="314"/>
            <w:r>
              <w:t>. Estructura de desagregación de trabajo – nivel 2</w:t>
            </w:r>
          </w:p>
          <w:p w:rsidR="00B97DC0" w:rsidRPr="00B97DC0" w:rsidRDefault="00B97DC0" w:rsidP="00B97DC0">
            <w:pPr>
              <w:pStyle w:val="fuenteref"/>
            </w:pPr>
            <w:r>
              <w:t>Fuente: Construcción de los autores</w:t>
            </w:r>
          </w:p>
          <w:p w:rsidR="002E17C5" w:rsidRPr="00DA7395" w:rsidRDefault="002E17C5" w:rsidP="006D0169">
            <w:pPr>
              <w:pStyle w:val="Default"/>
              <w:rPr>
                <w:rFonts w:eastAsia="Calibri"/>
                <w:i/>
                <w:iCs/>
                <w:color w:val="auto"/>
                <w:lang w:val="es-ES_tradnl"/>
              </w:rPr>
            </w:pPr>
          </w:p>
        </w:tc>
      </w:tr>
      <w:tr w:rsidR="002E17C5" w:rsidRPr="00DA7395" w:rsidTr="00BF53D0">
        <w:trPr>
          <w:jc w:val="center"/>
        </w:trPr>
        <w:tc>
          <w:tcPr>
            <w:tcW w:w="9576" w:type="dxa"/>
            <w:vAlign w:val="bottom"/>
          </w:tcPr>
          <w:p w:rsidR="002E17C5" w:rsidRPr="008822EB" w:rsidRDefault="002E17C5" w:rsidP="006D0169">
            <w:pPr>
              <w:spacing w:before="200"/>
              <w:ind w:left="-72"/>
              <w:rPr>
                <w:rFonts w:eastAsia="Calibri"/>
                <w:b/>
                <w:bCs/>
                <w:i/>
                <w:szCs w:val="24"/>
              </w:rPr>
            </w:pPr>
            <w:r w:rsidRPr="008822EB">
              <w:rPr>
                <w:b/>
                <w:bCs/>
                <w:i/>
                <w:szCs w:val="24"/>
              </w:rPr>
              <w:t>Diccionario de la WBS</w:t>
            </w:r>
          </w:p>
        </w:tc>
      </w:tr>
      <w:tr w:rsidR="002E17C5" w:rsidRPr="00DA7395" w:rsidTr="008822EB">
        <w:trPr>
          <w:trHeight w:val="2120"/>
          <w:jc w:val="center"/>
        </w:trPr>
        <w:tc>
          <w:tcPr>
            <w:tcW w:w="9576" w:type="dxa"/>
            <w:tcMar>
              <w:top w:w="86" w:type="dxa"/>
              <w:left w:w="115" w:type="dxa"/>
              <w:right w:w="115" w:type="dxa"/>
            </w:tcMar>
          </w:tcPr>
          <w:p w:rsidR="002E17C5" w:rsidRPr="00DA7395" w:rsidRDefault="002E17C5" w:rsidP="00E97E10">
            <w:pPr>
              <w:rPr>
                <w:rFonts w:eastAsia="Calibri"/>
                <w:i/>
                <w:iCs/>
              </w:rPr>
            </w:pPr>
            <w:r w:rsidRPr="00DA7395">
              <w:t>El diccionario de la WBS se realizó de conformidad con las cuentas de control, que se encuentran ubicadas en el tercer nivel de la EDT donde se va a realizar el monitoreo de los costos de los paquetes de trabajo, en la</w:t>
            </w:r>
            <w:r w:rsidR="00E97E10">
              <w:t xml:space="preserve"> </w:t>
            </w:r>
            <w:r w:rsidR="00E97E10">
              <w:fldChar w:fldCharType="begin"/>
            </w:r>
            <w:r w:rsidR="00E97E10">
              <w:instrText xml:space="preserve"> REF _Ref9503353 \h </w:instrText>
            </w:r>
            <w:r w:rsidR="00E97E10">
              <w:fldChar w:fldCharType="separate"/>
            </w:r>
            <w:r w:rsidR="00E97E10">
              <w:t xml:space="preserve">Figura </w:t>
            </w:r>
            <w:r w:rsidR="00E97E10">
              <w:rPr>
                <w:noProof/>
              </w:rPr>
              <w:t>34</w:t>
            </w:r>
            <w:r w:rsidR="00E97E10">
              <w:fldChar w:fldCharType="end"/>
            </w:r>
            <w:r w:rsidRPr="00DA7395">
              <w:t>, se listan las cuentas de control mencionadas las cuales corresponden a los paquetes en el nivel 3 de la EDT. En este diccionario, se tiene en cuenta la implementación técnica del proyecto, los requerimientos de calidad y aceptación.</w:t>
            </w:r>
            <w:r w:rsidRPr="00DA7395">
              <w:rPr>
                <w:rFonts w:eastAsia="Calibri"/>
                <w:i/>
                <w:iCs/>
              </w:rPr>
              <w:t xml:space="preserve"> </w:t>
            </w:r>
          </w:p>
        </w:tc>
      </w:tr>
      <w:tr w:rsidR="008822EB" w:rsidRPr="00DA7395" w:rsidTr="008822EB">
        <w:trPr>
          <w:trHeight w:val="329"/>
          <w:jc w:val="center"/>
        </w:trPr>
        <w:tc>
          <w:tcPr>
            <w:tcW w:w="9576" w:type="dxa"/>
            <w:tcMar>
              <w:top w:w="86" w:type="dxa"/>
              <w:left w:w="115" w:type="dxa"/>
              <w:right w:w="115" w:type="dxa"/>
            </w:tcMar>
          </w:tcPr>
          <w:p w:rsidR="008822EB" w:rsidRPr="008822EB" w:rsidRDefault="008822EB" w:rsidP="00E97E10">
            <w:pPr>
              <w:rPr>
                <w:i/>
              </w:rPr>
            </w:pPr>
            <w:r w:rsidRPr="008822EB">
              <w:rPr>
                <w:b/>
                <w:bCs/>
                <w:i/>
                <w:szCs w:val="24"/>
              </w:rPr>
              <w:t>Mantenimiento de la línea base del alcance</w:t>
            </w:r>
          </w:p>
        </w:tc>
      </w:tr>
      <w:tr w:rsidR="008822EB" w:rsidRPr="00DA7395" w:rsidTr="008822EB">
        <w:trPr>
          <w:trHeight w:val="329"/>
          <w:jc w:val="center"/>
        </w:trPr>
        <w:tc>
          <w:tcPr>
            <w:tcW w:w="9576" w:type="dxa"/>
            <w:tcMar>
              <w:top w:w="86" w:type="dxa"/>
              <w:left w:w="115" w:type="dxa"/>
              <w:right w:w="115" w:type="dxa"/>
            </w:tcMar>
          </w:tcPr>
          <w:p w:rsidR="008822EB" w:rsidRPr="008822EB" w:rsidRDefault="008822EB" w:rsidP="008822EB">
            <w:pPr>
              <w:rPr>
                <w:rFonts w:eastAsia="Calibri"/>
                <w:i/>
                <w:iCs/>
              </w:rPr>
            </w:pPr>
            <w:r w:rsidRPr="00DA7395">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tc>
      </w:tr>
    </w:tbl>
    <w:p w:rsidR="008822EB" w:rsidRDefault="008822EB">
      <w:pPr>
        <w:spacing w:line="240" w:lineRule="auto"/>
      </w:pPr>
      <w:r>
        <w:br w:type="page"/>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lastRenderedPageBreak/>
              <w:t>Cambios en el alcance</w:t>
            </w:r>
            <w:r w:rsidRPr="004766FA">
              <w:rPr>
                <w:rStyle w:val="hps"/>
                <w:i/>
                <w:szCs w:val="24"/>
              </w:rPr>
              <w:t xml:space="preserve"> </w:t>
            </w:r>
          </w:p>
        </w:tc>
      </w:tr>
      <w:tr w:rsidR="002E17C5" w:rsidRPr="00DA7395" w:rsidTr="006279F0">
        <w:trPr>
          <w:trHeight w:val="1567"/>
          <w:jc w:val="center"/>
        </w:trPr>
        <w:tc>
          <w:tcPr>
            <w:tcW w:w="9576" w:type="dxa"/>
            <w:tcMar>
              <w:top w:w="86" w:type="dxa"/>
              <w:left w:w="115" w:type="dxa"/>
              <w:right w:w="115" w:type="dxa"/>
            </w:tcMar>
          </w:tcPr>
          <w:p w:rsidR="002E17C5" w:rsidRDefault="002E17C5" w:rsidP="004766FA">
            <w:r w:rsidRPr="00DA7395">
              <w:t>Los cambios aprobados serán documentados y serán comunicados en las reuniones semanales o comités. Los cambios estarán controlados por el coordinador del proyecto quien hará las mediciones de desempeño establecidas semanalmente.</w:t>
            </w:r>
          </w:p>
          <w:p w:rsidR="006279F0" w:rsidRPr="00DA7395" w:rsidRDefault="006279F0" w:rsidP="004766FA">
            <w:pPr>
              <w:rPr>
                <w:rFonts w:eastAsia="Calibri"/>
                <w:i/>
                <w:iCs/>
              </w:rPr>
            </w:pPr>
          </w:p>
        </w:tc>
      </w:tr>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t>Aceptación de entregables</w:t>
            </w:r>
          </w:p>
        </w:tc>
      </w:tr>
      <w:tr w:rsidR="002E17C5" w:rsidRPr="00DA7395" w:rsidTr="006279F0">
        <w:trPr>
          <w:trHeight w:val="3385"/>
          <w:jc w:val="center"/>
        </w:trPr>
        <w:tc>
          <w:tcPr>
            <w:tcW w:w="9576" w:type="dxa"/>
            <w:tcMar>
              <w:top w:w="86" w:type="dxa"/>
              <w:left w:w="115" w:type="dxa"/>
              <w:right w:w="115" w:type="dxa"/>
            </w:tcMar>
          </w:tcPr>
          <w:p w:rsidR="002E17C5" w:rsidRPr="00DA7395" w:rsidRDefault="002E17C5" w:rsidP="001619E4">
            <w:pPr>
              <w:pStyle w:val="Prrafodelista"/>
              <w:numPr>
                <w:ilvl w:val="0"/>
                <w:numId w:val="76"/>
              </w:numPr>
            </w:pPr>
            <w:r w:rsidRPr="00DA7395">
              <w:t>Obra Civil- Aceptado mediante acta de recibo final de obra.</w:t>
            </w:r>
          </w:p>
          <w:p w:rsidR="002E17C5" w:rsidRPr="00DA7395" w:rsidRDefault="002E17C5" w:rsidP="001619E4">
            <w:pPr>
              <w:pStyle w:val="Prrafodelista"/>
              <w:numPr>
                <w:ilvl w:val="0"/>
                <w:numId w:val="76"/>
              </w:numPr>
            </w:pPr>
            <w:r w:rsidRPr="00DA7395">
              <w:t>Sistema eléctrico y puesta a tierra- Aceptado mediante acta de recibo final de obra.</w:t>
            </w:r>
          </w:p>
          <w:p w:rsidR="002E17C5" w:rsidRPr="00DA7395" w:rsidRDefault="002E17C5" w:rsidP="001619E4">
            <w:pPr>
              <w:pStyle w:val="Prrafodelista"/>
              <w:numPr>
                <w:ilvl w:val="0"/>
                <w:numId w:val="76"/>
              </w:numPr>
            </w:pPr>
            <w:r w:rsidRPr="00DA7395">
              <w:t>Sistema de carrusel-Aceptado con el pago final de la factura del equipo, entrega de pruebas y puesta en marcha.</w:t>
            </w:r>
          </w:p>
          <w:p w:rsidR="002E17C5" w:rsidRPr="00DA7395" w:rsidRDefault="002E17C5" w:rsidP="001619E4">
            <w:pPr>
              <w:pStyle w:val="Prrafodelista"/>
              <w:numPr>
                <w:ilvl w:val="0"/>
                <w:numId w:val="76"/>
              </w:numPr>
            </w:pPr>
            <w:r w:rsidRPr="00DA7395">
              <w:t>Automatización y control- Aceptado mediante acta de recibo final.</w:t>
            </w:r>
          </w:p>
          <w:p w:rsidR="002E17C5" w:rsidRPr="00DA7395" w:rsidRDefault="002E17C5" w:rsidP="001619E4">
            <w:pPr>
              <w:pStyle w:val="Prrafodelista"/>
              <w:numPr>
                <w:ilvl w:val="0"/>
                <w:numId w:val="76"/>
              </w:numPr>
            </w:pPr>
            <w:r w:rsidRPr="00DA7395">
              <w:t>Sistemas de Apoyo- Aceptado mediante acta de recibo final.</w:t>
            </w:r>
          </w:p>
          <w:p w:rsidR="002E17C5" w:rsidRDefault="002E17C5" w:rsidP="001619E4">
            <w:pPr>
              <w:pStyle w:val="Prrafodelista"/>
              <w:numPr>
                <w:ilvl w:val="0"/>
                <w:numId w:val="76"/>
              </w:numPr>
            </w:pPr>
            <w:r w:rsidRPr="00DA7395">
              <w:t>Equipamiento y dotación-Aceptado con el pago de la factura de los elementos.</w:t>
            </w:r>
          </w:p>
          <w:p w:rsidR="006279F0" w:rsidRPr="004766FA" w:rsidRDefault="006279F0" w:rsidP="006279F0">
            <w:pPr>
              <w:pStyle w:val="Prrafodelista"/>
              <w:ind w:left="814" w:firstLine="0"/>
            </w:pPr>
          </w:p>
        </w:tc>
      </w:tr>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t>Alcance y requerimientos de integración</w:t>
            </w:r>
          </w:p>
        </w:tc>
      </w:tr>
      <w:tr w:rsidR="002E17C5" w:rsidRPr="00DA7395" w:rsidTr="006D0169">
        <w:trPr>
          <w:trHeight w:val="1266"/>
          <w:jc w:val="center"/>
        </w:trPr>
        <w:tc>
          <w:tcPr>
            <w:tcW w:w="9576" w:type="dxa"/>
            <w:tcMar>
              <w:top w:w="86" w:type="dxa"/>
              <w:left w:w="115" w:type="dxa"/>
              <w:right w:w="115" w:type="dxa"/>
            </w:tcMar>
          </w:tcPr>
          <w:p w:rsidR="002E17C5" w:rsidRDefault="002E17C5" w:rsidP="004766FA">
            <w:r w:rsidRPr="00DA7395">
              <w:t xml:space="preserve">En el tercer nivel de desagregación de la WBS (cuentas de control), se abordan los principales entregables del proyecto, que satisfacen el alcance total. La validación de cada entregable completado, se llevará a cabo mediante </w:t>
            </w:r>
            <w:proofErr w:type="spellStart"/>
            <w:r w:rsidRPr="00DA7395">
              <w:rPr>
                <w:i/>
              </w:rPr>
              <w:t>checklist</w:t>
            </w:r>
            <w:proofErr w:type="spellEnd"/>
            <w:r w:rsidRPr="00DA7395">
              <w:t xml:space="preserve"> de calidad, donde se listan cada una de las especificaciones técnicas requeridas.</w:t>
            </w:r>
          </w:p>
          <w:p w:rsidR="006279F0" w:rsidRPr="00DA7395" w:rsidRDefault="006279F0" w:rsidP="004766FA">
            <w:pPr>
              <w:rPr>
                <w:rFonts w:eastAsia="Calibri"/>
                <w:i/>
                <w:iCs/>
              </w:rPr>
            </w:pPr>
          </w:p>
        </w:tc>
      </w:tr>
    </w:tbl>
    <w:p w:rsidR="006279F0" w:rsidRDefault="006279F0" w:rsidP="002E17C5"/>
    <w:p w:rsidR="006279F0" w:rsidRDefault="006279F0">
      <w:pPr>
        <w:spacing w:line="240" w:lineRule="auto"/>
      </w:pPr>
      <w:r>
        <w:br w:type="page"/>
      </w:r>
    </w:p>
    <w:p w:rsidR="002E17C5" w:rsidRPr="004766FA" w:rsidRDefault="004766FA" w:rsidP="004766FA">
      <w:pPr>
        <w:pStyle w:val="Ttulo4"/>
      </w:pPr>
      <w:proofErr w:type="spellStart"/>
      <w:r>
        <w:lastRenderedPageBreak/>
        <w:t>p</w:t>
      </w:r>
      <w:r w:rsidR="002E17C5" w:rsidRPr="004766FA">
        <w:t>roject</w:t>
      </w:r>
      <w:proofErr w:type="spellEnd"/>
      <w:r w:rsidR="002E17C5" w:rsidRPr="004766FA">
        <w:t xml:space="preserve"> </w:t>
      </w:r>
      <w:proofErr w:type="spellStart"/>
      <w:r>
        <w:t>s</w:t>
      </w:r>
      <w:r w:rsidR="002E17C5" w:rsidRPr="004766FA">
        <w:t>cope</w:t>
      </w:r>
      <w:proofErr w:type="spellEnd"/>
      <w:r w:rsidR="002E17C5" w:rsidRPr="004766FA">
        <w:t xml:space="preserve"> </w:t>
      </w:r>
      <w:proofErr w:type="spellStart"/>
      <w:r>
        <w:t>s</w:t>
      </w:r>
      <w:r w:rsidR="002E17C5" w:rsidRPr="004766FA">
        <w:t>tatement</w:t>
      </w:r>
      <w:proofErr w:type="spellEnd"/>
      <w:r w:rsidR="002E17C5" w:rsidRPr="004766FA">
        <w:t xml:space="preserve"> (</w:t>
      </w:r>
      <w:r>
        <w:t>a</w:t>
      </w:r>
      <w:r w:rsidR="002E17C5" w:rsidRPr="004766FA">
        <w:t>cta de declaración del alcance)</w:t>
      </w:r>
      <w:r>
        <w:t>.</w:t>
      </w:r>
    </w:p>
    <w:p w:rsidR="002E17C5" w:rsidRPr="00DA7395" w:rsidRDefault="002E17C5" w:rsidP="006279F0">
      <w:r w:rsidRPr="00DA7395">
        <w:t xml:space="preserve">A </w:t>
      </w:r>
      <w:r w:rsidR="004766FA" w:rsidRPr="00DA7395">
        <w:t>continuación,</w:t>
      </w:r>
      <w:r w:rsidRPr="00DA7395">
        <w:t xml:space="preserve"> se detalla el acta de la declaración del alcance.</w:t>
      </w:r>
    </w:p>
    <w:p w:rsidR="002E17C5" w:rsidRPr="00DA7395" w:rsidRDefault="002E17C5" w:rsidP="006279F0"/>
    <w:tbl>
      <w:tblPr>
        <w:tblW w:w="9639"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560"/>
        <w:gridCol w:w="1134"/>
        <w:gridCol w:w="6945"/>
      </w:tblGrid>
      <w:tr w:rsidR="00C02FDE" w:rsidRPr="00DA7395" w:rsidTr="00C02FDE">
        <w:trPr>
          <w:trHeight w:val="464"/>
          <w:jc w:val="center"/>
        </w:trPr>
        <w:tc>
          <w:tcPr>
            <w:tcW w:w="1560" w:type="dxa"/>
            <w:vAlign w:val="center"/>
          </w:tcPr>
          <w:p w:rsidR="00C02FDE" w:rsidRPr="00DA7395" w:rsidRDefault="00C02FDE" w:rsidP="00C02FDE">
            <w:pPr>
              <w:ind w:left="39" w:right="-204" w:firstLine="0"/>
              <w:jc w:val="left"/>
              <w:rPr>
                <w:rFonts w:eastAsia="Calibri"/>
                <w:b/>
                <w:bCs/>
                <w:szCs w:val="24"/>
              </w:rPr>
            </w:pPr>
            <w:r w:rsidRPr="00DA7395">
              <w:rPr>
                <w:rFonts w:eastAsia="Calibri"/>
                <w:b/>
                <w:bCs/>
                <w:szCs w:val="24"/>
              </w:rPr>
              <w:t xml:space="preserve">Título del </w:t>
            </w:r>
          </w:p>
          <w:p w:rsidR="00C02FDE" w:rsidRPr="00DA7395" w:rsidRDefault="00C02FDE" w:rsidP="00C02FDE">
            <w:pPr>
              <w:ind w:left="39" w:right="-204" w:firstLine="0"/>
              <w:jc w:val="left"/>
              <w:rPr>
                <w:rFonts w:eastAsia="Calibri"/>
                <w:b/>
                <w:bCs/>
                <w:szCs w:val="24"/>
              </w:rPr>
            </w:pPr>
            <w:r w:rsidRPr="00DA7395">
              <w:rPr>
                <w:rFonts w:eastAsia="Calibri"/>
                <w:b/>
                <w:bCs/>
                <w:szCs w:val="24"/>
              </w:rPr>
              <w:t>proyecto:</w:t>
            </w:r>
          </w:p>
        </w:tc>
        <w:tc>
          <w:tcPr>
            <w:tcW w:w="8079" w:type="dxa"/>
            <w:gridSpan w:val="2"/>
            <w:vAlign w:val="center"/>
          </w:tcPr>
          <w:p w:rsidR="00C02FDE" w:rsidRPr="00DA7395" w:rsidRDefault="00C02FDE" w:rsidP="00C02FDE">
            <w:pPr>
              <w:ind w:left="-111" w:firstLine="2"/>
              <w:jc w:val="left"/>
              <w:rPr>
                <w:rFonts w:eastAsia="Calibri"/>
                <w:bCs/>
                <w:szCs w:val="24"/>
              </w:rPr>
            </w:pPr>
            <w:r w:rsidRPr="00DA7395">
              <w:rPr>
                <w:rFonts w:eastAsia="Calibri"/>
                <w:bCs/>
                <w:szCs w:val="24"/>
              </w:rPr>
              <w:t xml:space="preserve">Sistema de estacionamiento vertical </w:t>
            </w:r>
            <w:r>
              <w:rPr>
                <w:rFonts w:eastAsia="Calibri"/>
                <w:bCs/>
                <w:szCs w:val="24"/>
              </w:rPr>
              <w:t xml:space="preserve">rotatorio </w:t>
            </w:r>
            <w:r w:rsidRPr="00DA7395">
              <w:rPr>
                <w:rFonts w:eastAsia="Calibri"/>
                <w:bCs/>
                <w:szCs w:val="24"/>
              </w:rPr>
              <w:t xml:space="preserve">automatizado para el hotel </w:t>
            </w:r>
            <w:r w:rsidRPr="00DA7395">
              <w:rPr>
                <w:rFonts w:eastAsia="Calibri"/>
                <w:bCs/>
                <w:i/>
                <w:szCs w:val="24"/>
              </w:rPr>
              <w:t>Black Tower</w:t>
            </w:r>
            <w:r w:rsidRPr="00DA7395">
              <w:rPr>
                <w:rFonts w:eastAsia="Calibri"/>
                <w:bCs/>
                <w:szCs w:val="24"/>
              </w:rPr>
              <w:t xml:space="preserve"> Bogotá</w:t>
            </w:r>
          </w:p>
        </w:tc>
      </w:tr>
      <w:tr w:rsidR="00C02FDE" w:rsidRPr="00DA7395" w:rsidTr="00C02FDE">
        <w:trPr>
          <w:trHeight w:val="464"/>
          <w:jc w:val="center"/>
        </w:trPr>
        <w:tc>
          <w:tcPr>
            <w:tcW w:w="2694" w:type="dxa"/>
            <w:gridSpan w:val="2"/>
            <w:vAlign w:val="center"/>
          </w:tcPr>
          <w:p w:rsidR="00C02FDE" w:rsidRPr="00DA7395" w:rsidRDefault="00C02FDE" w:rsidP="00C02FDE">
            <w:pPr>
              <w:ind w:right="-204" w:firstLine="0"/>
              <w:jc w:val="left"/>
              <w:rPr>
                <w:rFonts w:eastAsia="Calibri"/>
                <w:b/>
                <w:bCs/>
                <w:szCs w:val="24"/>
              </w:rPr>
            </w:pPr>
            <w:r w:rsidRPr="00DA7395">
              <w:rPr>
                <w:b/>
                <w:bCs/>
                <w:szCs w:val="24"/>
              </w:rPr>
              <w:t>Fecha de preparación:</w:t>
            </w:r>
          </w:p>
        </w:tc>
        <w:tc>
          <w:tcPr>
            <w:tcW w:w="6945" w:type="dxa"/>
            <w:vAlign w:val="center"/>
          </w:tcPr>
          <w:p w:rsidR="00C02FDE" w:rsidRPr="00DA7395" w:rsidRDefault="00C02FDE" w:rsidP="00C02FDE">
            <w:pPr>
              <w:ind w:firstLine="0"/>
              <w:jc w:val="left"/>
              <w:rPr>
                <w:rFonts w:eastAsia="Calibri"/>
                <w:b/>
                <w:bCs/>
                <w:szCs w:val="24"/>
              </w:rPr>
            </w:pPr>
            <w:r w:rsidRPr="00DA7395">
              <w:rPr>
                <w:rFonts w:eastAsia="Calibri"/>
                <w:bCs/>
                <w:szCs w:val="24"/>
              </w:rPr>
              <w:t>26 de abril de 2019</w:t>
            </w:r>
          </w:p>
        </w:tc>
      </w:tr>
      <w:tr w:rsidR="00C02FDE" w:rsidRPr="00DA7395" w:rsidTr="00C02FDE">
        <w:trPr>
          <w:jc w:val="center"/>
        </w:trPr>
        <w:tc>
          <w:tcPr>
            <w:tcW w:w="9639" w:type="dxa"/>
            <w:gridSpan w:val="3"/>
            <w:vAlign w:val="bottom"/>
          </w:tcPr>
          <w:p w:rsidR="00C02FDE" w:rsidRPr="00C02FDE" w:rsidRDefault="00C02FDE" w:rsidP="00C02FDE">
            <w:pPr>
              <w:rPr>
                <w:b/>
                <w:i/>
              </w:rPr>
            </w:pPr>
            <w:r w:rsidRPr="00C02FDE">
              <w:rPr>
                <w:b/>
                <w:i/>
              </w:rPr>
              <w:t>Descripción del alcance del producto</w:t>
            </w:r>
          </w:p>
        </w:tc>
      </w:tr>
      <w:tr w:rsidR="00C02FDE" w:rsidRPr="00DA7395" w:rsidTr="00C02FDE">
        <w:trPr>
          <w:trHeight w:val="1002"/>
          <w:jc w:val="center"/>
        </w:trPr>
        <w:tc>
          <w:tcPr>
            <w:tcW w:w="9639" w:type="dxa"/>
            <w:gridSpan w:val="3"/>
            <w:tcMar>
              <w:top w:w="86" w:type="dxa"/>
              <w:left w:w="115" w:type="dxa"/>
              <w:right w:w="115" w:type="dxa"/>
            </w:tcMar>
          </w:tcPr>
          <w:p w:rsidR="00C02FDE" w:rsidRPr="00DA7395" w:rsidRDefault="00C02FDE" w:rsidP="00C02FDE">
            <w:pPr>
              <w:rPr>
                <w:rFonts w:eastAsia="Calibri"/>
              </w:rPr>
            </w:pPr>
            <w:r w:rsidRPr="00DA7395">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vertAlign w:val="superscript"/>
              </w:rPr>
              <w:t>2</w:t>
            </w:r>
            <w:r w:rsidRPr="00DA7395">
              <w:t xml:space="preserve"> (10,22 m x 18,96 m) en el barrio Quinta Paredes, Sector Corferias de la ciudad de Bogotá D.C.</w:t>
            </w:r>
          </w:p>
          <w:p w:rsidR="00C02FDE" w:rsidRPr="00DA7395" w:rsidRDefault="00C02FDE" w:rsidP="001619E4">
            <w:pPr>
              <w:pStyle w:val="Prrafodelista"/>
              <w:numPr>
                <w:ilvl w:val="0"/>
                <w:numId w:val="77"/>
              </w:numPr>
            </w:pPr>
            <w:r w:rsidRPr="00DA7395">
              <w:t>El producto final y todos sus componentes y sistemas deben cumplir los estándares de calidad establecidos en el proyecto.</w:t>
            </w:r>
          </w:p>
          <w:p w:rsidR="00C02FDE" w:rsidRPr="00DA7395" w:rsidRDefault="00C02FDE" w:rsidP="001619E4">
            <w:pPr>
              <w:pStyle w:val="Prrafodelista"/>
              <w:numPr>
                <w:ilvl w:val="0"/>
                <w:numId w:val="77"/>
              </w:numPr>
            </w:pPr>
            <w:r w:rsidRPr="00DA7395">
              <w:t>El cumplimiento legal debe ser ajustado a la normativa vigente colombiana, debido a que el producto será importado bien sea desde China, Corea del sur o Brasil.</w:t>
            </w:r>
          </w:p>
          <w:p w:rsidR="00C02FDE" w:rsidRPr="00DA7395" w:rsidRDefault="00C02FDE" w:rsidP="001619E4">
            <w:pPr>
              <w:pStyle w:val="Prrafodelista"/>
              <w:numPr>
                <w:ilvl w:val="0"/>
                <w:numId w:val="77"/>
              </w:numPr>
            </w:pPr>
            <w:r w:rsidRPr="00DA7395">
              <w:t>Se deben incluir dentro de los documentos entregables, el manual de usuario, manual de funcionamiento y guía de mantenimiento y reparación.</w:t>
            </w:r>
          </w:p>
          <w:p w:rsidR="00C02FDE" w:rsidRPr="00DA7395" w:rsidRDefault="00C02FDE" w:rsidP="001619E4">
            <w:pPr>
              <w:pStyle w:val="Prrafodelista"/>
              <w:numPr>
                <w:ilvl w:val="0"/>
                <w:numId w:val="77"/>
              </w:numPr>
            </w:pPr>
            <w:r w:rsidRPr="00DA7395">
              <w:t>El producto debe ser de última tecnología (no mayor a 2 años) para mantener un ciclo de vida entre 8 a 10 años.</w:t>
            </w:r>
          </w:p>
          <w:p w:rsidR="00C02FDE" w:rsidRPr="00DA7395" w:rsidRDefault="00C02FDE" w:rsidP="001619E4">
            <w:pPr>
              <w:pStyle w:val="Prrafodelista"/>
              <w:numPr>
                <w:ilvl w:val="0"/>
                <w:numId w:val="77"/>
              </w:numPr>
            </w:pPr>
            <w:r w:rsidRPr="00DA7395">
              <w:t>Se debe cumplir con los estándares medioambientales vigentes como ruido de operación, y otros impactos ambientales, así mismo deberá cumplir los estándares de seguridad para este tipo de estacionamiento.</w:t>
            </w:r>
          </w:p>
          <w:p w:rsidR="00C02FDE" w:rsidRPr="00DA7395" w:rsidRDefault="00C02FDE" w:rsidP="001619E4">
            <w:pPr>
              <w:pStyle w:val="Prrafodelista"/>
              <w:numPr>
                <w:ilvl w:val="0"/>
                <w:numId w:val="77"/>
              </w:numPr>
            </w:pPr>
            <w:r w:rsidRPr="00DA7395">
              <w:t>Se debe realizar el diseño para operación 24 horas continuas 8 días a la semana.</w:t>
            </w:r>
          </w:p>
          <w:p w:rsidR="00C02FDE" w:rsidRPr="00DA7395" w:rsidRDefault="00C02FDE" w:rsidP="001619E4">
            <w:pPr>
              <w:pStyle w:val="Prrafodelista"/>
              <w:numPr>
                <w:ilvl w:val="0"/>
                <w:numId w:val="77"/>
              </w:numPr>
            </w:pPr>
            <w:r w:rsidRPr="00DA7395">
              <w:t>El estacionamiento tendrá un plan de mantenimiento preventivo 4 veces al año y un servicio de mantenimiento correctivo por demanda.</w:t>
            </w:r>
          </w:p>
          <w:p w:rsidR="00C02FDE" w:rsidRPr="00DA7395" w:rsidRDefault="00C02FDE" w:rsidP="001619E4">
            <w:pPr>
              <w:pStyle w:val="Prrafodelista"/>
              <w:numPr>
                <w:ilvl w:val="0"/>
                <w:numId w:val="77"/>
              </w:numPr>
            </w:pPr>
            <w:r w:rsidRPr="00DA7395">
              <w:t>Las plataformas de parqueo deben cumplir las dimensiones adecuadas para los vehículos más vendidos en Colombia (top 20).</w:t>
            </w:r>
          </w:p>
          <w:p w:rsidR="00C02FDE" w:rsidRPr="00DA7395" w:rsidRDefault="00C02FDE" w:rsidP="001619E4">
            <w:pPr>
              <w:pStyle w:val="Prrafodelista"/>
              <w:numPr>
                <w:ilvl w:val="0"/>
                <w:numId w:val="77"/>
              </w:numPr>
            </w:pPr>
            <w:r w:rsidRPr="00DA7395">
              <w:lastRenderedPageBreak/>
              <w:t xml:space="preserve">El proyecto no contempla el estacionamiento de vehículos camioneta y/o </w:t>
            </w:r>
            <w:r w:rsidRPr="00C02FDE">
              <w:rPr>
                <w:i/>
              </w:rPr>
              <w:t>SUV</w:t>
            </w:r>
            <w:r w:rsidRPr="00DA7395">
              <w:t xml:space="preserve">, en caso de requerirse, se acordará con el inversionista, la implementación de un módulo de 16 plazas para vehículos tipo camioneta y/o </w:t>
            </w:r>
            <w:r w:rsidRPr="00C02FDE">
              <w:rPr>
                <w:i/>
              </w:rPr>
              <w:t>SUV,</w:t>
            </w:r>
            <w:r w:rsidRPr="00DA7395">
              <w:t xml:space="preserve"> incluyendo el estudio de costos adicional para este tipo de plataformas.</w:t>
            </w:r>
          </w:p>
          <w:p w:rsidR="00C02FDE" w:rsidRPr="00DA7395" w:rsidRDefault="00C02FDE" w:rsidP="001619E4">
            <w:pPr>
              <w:pStyle w:val="Prrafodelista"/>
              <w:numPr>
                <w:ilvl w:val="0"/>
                <w:numId w:val="77"/>
              </w:numPr>
            </w:pPr>
            <w:r w:rsidRPr="00DA7395">
              <w:t>Debe cumplir las normas técnicas colombianas vigentes para acometidas eléctricas, estructuras metálicas y obra civil.</w:t>
            </w:r>
          </w:p>
          <w:p w:rsidR="00C02FDE" w:rsidRPr="00DA7395" w:rsidRDefault="00C02FDE" w:rsidP="001619E4">
            <w:pPr>
              <w:pStyle w:val="Prrafodelista"/>
              <w:numPr>
                <w:ilvl w:val="0"/>
                <w:numId w:val="77"/>
              </w:numPr>
            </w:pPr>
            <w:r w:rsidRPr="00DA7395">
              <w:t>La experiencia del proveedor debe ser superior a 5 años en la fabricación de parqueaderos tipo carrusel.</w:t>
            </w:r>
          </w:p>
          <w:p w:rsidR="00C02FDE" w:rsidRPr="00DA7395" w:rsidRDefault="00C02FDE" w:rsidP="001619E4">
            <w:pPr>
              <w:pStyle w:val="Prrafodelista"/>
              <w:numPr>
                <w:ilvl w:val="0"/>
                <w:numId w:val="77"/>
              </w:numPr>
            </w:pPr>
            <w:r w:rsidRPr="00DA7395">
              <w:t>No se aceptarán productos de segunda mano, remanufacturados o usados de ningún tipo.</w:t>
            </w:r>
          </w:p>
          <w:p w:rsidR="00C02FDE" w:rsidRPr="00DA7395" w:rsidRDefault="00C02FDE" w:rsidP="00C02FDE">
            <w:pPr>
              <w:ind w:left="454"/>
              <w:rPr>
                <w:rFonts w:eastAsia="Calibri"/>
                <w:szCs w:val="24"/>
              </w:rPr>
            </w:pPr>
          </w:p>
        </w:tc>
      </w:tr>
      <w:tr w:rsidR="00C02FDE" w:rsidRPr="00DA7395" w:rsidTr="00C02FDE">
        <w:trPr>
          <w:tblHeader/>
          <w:jc w:val="center"/>
        </w:trPr>
        <w:tc>
          <w:tcPr>
            <w:tcW w:w="9639" w:type="dxa"/>
            <w:gridSpan w:val="3"/>
            <w:vAlign w:val="bottom"/>
          </w:tcPr>
          <w:p w:rsidR="00C02FDE" w:rsidRPr="00C02FDE" w:rsidRDefault="00C02FDE" w:rsidP="00C02FDE">
            <w:pPr>
              <w:rPr>
                <w:b/>
                <w:i/>
              </w:rPr>
            </w:pPr>
            <w:r w:rsidRPr="00C02FDE">
              <w:rPr>
                <w:b/>
                <w:i/>
              </w:rPr>
              <w:lastRenderedPageBreak/>
              <w:t>Entregables del proyecto</w:t>
            </w:r>
          </w:p>
        </w:tc>
      </w:tr>
      <w:tr w:rsidR="00C02FDE" w:rsidRPr="00DA7395" w:rsidTr="00C02FDE">
        <w:trPr>
          <w:trHeight w:val="1200"/>
          <w:jc w:val="center"/>
        </w:trPr>
        <w:tc>
          <w:tcPr>
            <w:tcW w:w="9639" w:type="dxa"/>
            <w:gridSpan w:val="3"/>
            <w:tcMar>
              <w:top w:w="86" w:type="dxa"/>
              <w:left w:w="115" w:type="dxa"/>
              <w:right w:w="115" w:type="dxa"/>
            </w:tcMar>
          </w:tcPr>
          <w:p w:rsidR="00C02FDE" w:rsidRPr="00DA7395" w:rsidRDefault="00C02FDE" w:rsidP="00C02FDE">
            <w:r w:rsidRPr="00DA7395">
              <w:t>Anteproyecto</w:t>
            </w:r>
          </w:p>
          <w:p w:rsidR="00C02FDE" w:rsidRPr="00DA7395" w:rsidRDefault="00C02FDE" w:rsidP="00C02FDE">
            <w:r w:rsidRPr="00DA7395">
              <w:t>Estudios geotécnicos</w:t>
            </w:r>
          </w:p>
          <w:p w:rsidR="00C02FDE" w:rsidRPr="00DA7395" w:rsidRDefault="00C02FDE" w:rsidP="00C02FDE">
            <w:r w:rsidRPr="00DA7395">
              <w:t>Obra civil</w:t>
            </w:r>
          </w:p>
          <w:p w:rsidR="00C02FDE" w:rsidRPr="00DA7395" w:rsidRDefault="00C02FDE" w:rsidP="00C02FDE">
            <w:r w:rsidRPr="00DA7395">
              <w:t>Sistema eléctrico y puesta a tierra</w:t>
            </w:r>
          </w:p>
          <w:p w:rsidR="00C02FDE" w:rsidRPr="00DA7395" w:rsidRDefault="00C02FDE" w:rsidP="00C02FDE">
            <w:r w:rsidRPr="00DA7395">
              <w:t>Sistema de carrusel</w:t>
            </w:r>
          </w:p>
          <w:p w:rsidR="00C02FDE" w:rsidRPr="00DA7395" w:rsidRDefault="00C02FDE" w:rsidP="00C02FDE">
            <w:r w:rsidRPr="00DA7395">
              <w:t>Automatización y control</w:t>
            </w:r>
          </w:p>
          <w:p w:rsidR="00C02FDE" w:rsidRPr="00DA7395" w:rsidRDefault="00C02FDE" w:rsidP="00C02FDE">
            <w:r w:rsidRPr="00DA7395">
              <w:t>Sistemas de apoyo</w:t>
            </w:r>
          </w:p>
        </w:tc>
      </w:tr>
      <w:tr w:rsidR="00C02FDE" w:rsidRPr="00DA7395" w:rsidTr="00C02FDE">
        <w:trPr>
          <w:jc w:val="center"/>
        </w:trPr>
        <w:tc>
          <w:tcPr>
            <w:tcW w:w="9639" w:type="dxa"/>
            <w:gridSpan w:val="3"/>
            <w:vAlign w:val="bottom"/>
          </w:tcPr>
          <w:p w:rsidR="00C02FDE" w:rsidRPr="00C02FDE" w:rsidRDefault="00C02FDE" w:rsidP="00C02FDE">
            <w:pPr>
              <w:rPr>
                <w:b/>
                <w:i/>
              </w:rPr>
            </w:pPr>
            <w:r w:rsidRPr="00C02FDE">
              <w:rPr>
                <w:b/>
                <w:i/>
              </w:rPr>
              <w:t>Criterios de aceptación del proyecto</w:t>
            </w:r>
          </w:p>
        </w:tc>
      </w:tr>
      <w:tr w:rsidR="00C02FDE" w:rsidRPr="00DA7395" w:rsidTr="00C02FDE">
        <w:trPr>
          <w:trHeight w:val="1371"/>
          <w:jc w:val="center"/>
        </w:trPr>
        <w:tc>
          <w:tcPr>
            <w:tcW w:w="9639" w:type="dxa"/>
            <w:gridSpan w:val="3"/>
            <w:tcMar>
              <w:top w:w="86" w:type="dxa"/>
              <w:left w:w="115" w:type="dxa"/>
              <w:right w:w="115" w:type="dxa"/>
            </w:tcMar>
          </w:tcPr>
          <w:p w:rsidR="00C02FDE" w:rsidRPr="00DA7395" w:rsidRDefault="00C02FDE" w:rsidP="001619E4">
            <w:pPr>
              <w:pStyle w:val="Prrafodelista"/>
              <w:numPr>
                <w:ilvl w:val="0"/>
                <w:numId w:val="78"/>
              </w:numPr>
            </w:pPr>
            <w:r w:rsidRPr="00DA7395">
              <w:t>Cerrar el proyecto con 64 plazas de estacionamiento sin modificar el área del predio.</w:t>
            </w:r>
          </w:p>
          <w:p w:rsidR="00C02FDE" w:rsidRPr="00DA7395" w:rsidRDefault="00C02FDE" w:rsidP="001619E4">
            <w:pPr>
              <w:pStyle w:val="Prrafodelista"/>
              <w:numPr>
                <w:ilvl w:val="0"/>
                <w:numId w:val="78"/>
              </w:numPr>
            </w:pPr>
            <w:r w:rsidRPr="00DA7395">
              <w:t>Cumplimiento de normatividad referente a la adecuación de los estacionamientos.</w:t>
            </w:r>
          </w:p>
          <w:p w:rsidR="00C02FDE" w:rsidRPr="00DA7395" w:rsidRDefault="00C02FDE" w:rsidP="001619E4">
            <w:pPr>
              <w:pStyle w:val="Prrafodelista"/>
              <w:numPr>
                <w:ilvl w:val="0"/>
                <w:numId w:val="78"/>
              </w:numPr>
            </w:pPr>
            <w:r w:rsidRPr="00DA7395">
              <w:t>Cierre del proyecto en un (1) año con una variación de +/- dos (2) meses</w:t>
            </w:r>
          </w:p>
          <w:p w:rsidR="00C02FDE" w:rsidRPr="00DA7395" w:rsidRDefault="00C02FDE" w:rsidP="001619E4">
            <w:pPr>
              <w:pStyle w:val="Prrafodelista"/>
              <w:numPr>
                <w:ilvl w:val="0"/>
                <w:numId w:val="78"/>
              </w:numPr>
            </w:pPr>
            <w:r w:rsidRPr="00DA7395">
              <w:t>No exceder el presupuesto asignado con una variación máxima del 10%</w:t>
            </w:r>
          </w:p>
          <w:p w:rsidR="00C02FDE" w:rsidRPr="00DA7395" w:rsidRDefault="00C02FDE" w:rsidP="001619E4">
            <w:pPr>
              <w:pStyle w:val="Prrafodelista"/>
              <w:numPr>
                <w:ilvl w:val="0"/>
                <w:numId w:val="78"/>
              </w:numPr>
            </w:pPr>
            <w:r w:rsidRPr="00DA7395">
              <w:t>Cumplir normas o buenas prácticas de salud ocupacional, seguridad en el trabajo, medio ambiente y riesgos.</w:t>
            </w:r>
          </w:p>
          <w:p w:rsidR="00C02FDE" w:rsidRPr="00DA7395" w:rsidRDefault="00C02FDE" w:rsidP="001619E4">
            <w:pPr>
              <w:pStyle w:val="Prrafodelista"/>
              <w:numPr>
                <w:ilvl w:val="0"/>
                <w:numId w:val="78"/>
              </w:numPr>
            </w:pPr>
            <w:r w:rsidRPr="00DA7395">
              <w:t>Cumplir con las normas de calidad que aplica al producto y al proyecto.</w:t>
            </w:r>
          </w:p>
          <w:p w:rsidR="00C02FDE" w:rsidRPr="00DA7395" w:rsidRDefault="00C02FDE" w:rsidP="001619E4">
            <w:pPr>
              <w:pStyle w:val="Prrafodelista"/>
              <w:numPr>
                <w:ilvl w:val="0"/>
                <w:numId w:val="78"/>
              </w:numPr>
            </w:pPr>
            <w:r w:rsidRPr="00DA7395">
              <w:t>Predio con espacio suficiente para la implementación de 4 carruseles.</w:t>
            </w:r>
          </w:p>
          <w:p w:rsidR="00C02FDE" w:rsidRPr="00DA7395" w:rsidRDefault="00C02FDE" w:rsidP="001619E4">
            <w:pPr>
              <w:pStyle w:val="Prrafodelista"/>
              <w:numPr>
                <w:ilvl w:val="0"/>
                <w:numId w:val="78"/>
              </w:numPr>
            </w:pPr>
            <w:r w:rsidRPr="00DA7395">
              <w:t>Contar con conexiones de servicios públicos.</w:t>
            </w:r>
          </w:p>
          <w:p w:rsidR="00C02FDE" w:rsidRPr="00C02FDE" w:rsidRDefault="00C02FDE" w:rsidP="001619E4">
            <w:pPr>
              <w:pStyle w:val="Prrafodelista"/>
              <w:numPr>
                <w:ilvl w:val="0"/>
                <w:numId w:val="78"/>
              </w:numPr>
            </w:pPr>
            <w:r w:rsidRPr="00DA7395">
              <w:t>Predio que permita el fácil tránsito de los vehículos.</w:t>
            </w:r>
          </w:p>
        </w:tc>
      </w:tr>
      <w:tr w:rsidR="00C02FDE" w:rsidRPr="00DA7395" w:rsidTr="00C02FDE">
        <w:trPr>
          <w:trHeight w:val="581"/>
          <w:tblHeader/>
          <w:jc w:val="center"/>
        </w:trPr>
        <w:tc>
          <w:tcPr>
            <w:tcW w:w="9639" w:type="dxa"/>
            <w:gridSpan w:val="3"/>
            <w:vAlign w:val="bottom"/>
          </w:tcPr>
          <w:p w:rsidR="00C02FDE" w:rsidRPr="00C02FDE" w:rsidRDefault="00C02FDE" w:rsidP="00C02FDE">
            <w:pPr>
              <w:rPr>
                <w:b/>
                <w:i/>
              </w:rPr>
            </w:pPr>
            <w:r w:rsidRPr="00C02FDE">
              <w:rPr>
                <w:b/>
                <w:i/>
              </w:rPr>
              <w:lastRenderedPageBreak/>
              <w:t>Exclusiones del proyecto</w:t>
            </w:r>
          </w:p>
        </w:tc>
      </w:tr>
      <w:tr w:rsidR="00C02FDE" w:rsidRPr="00DA7395" w:rsidTr="00C02FDE">
        <w:trPr>
          <w:trHeight w:val="1380"/>
          <w:jc w:val="center"/>
        </w:trPr>
        <w:tc>
          <w:tcPr>
            <w:tcW w:w="9639" w:type="dxa"/>
            <w:gridSpan w:val="3"/>
            <w:tcMar>
              <w:top w:w="86" w:type="dxa"/>
              <w:left w:w="115" w:type="dxa"/>
              <w:right w:w="115" w:type="dxa"/>
            </w:tcMar>
          </w:tcPr>
          <w:p w:rsidR="00C02FDE" w:rsidRPr="00C02FDE" w:rsidRDefault="00C02FDE" w:rsidP="001619E4">
            <w:pPr>
              <w:pStyle w:val="Prrafodelista"/>
              <w:numPr>
                <w:ilvl w:val="0"/>
                <w:numId w:val="79"/>
              </w:numPr>
              <w:rPr>
                <w:i/>
              </w:rPr>
            </w:pPr>
            <w:r w:rsidRPr="00DA7395">
              <w:t>Modificaciones al sistema automatizado de parqueo.</w:t>
            </w:r>
          </w:p>
          <w:p w:rsidR="00C02FDE" w:rsidRPr="00C02FDE" w:rsidRDefault="00C02FDE" w:rsidP="001619E4">
            <w:pPr>
              <w:pStyle w:val="Prrafodelista"/>
              <w:numPr>
                <w:ilvl w:val="0"/>
                <w:numId w:val="79"/>
              </w:numPr>
              <w:rPr>
                <w:i/>
              </w:rPr>
            </w:pPr>
            <w:r w:rsidRPr="00DA7395">
              <w:t>Reubicación de tuberías de acueducto y alcantarillado externo.</w:t>
            </w:r>
          </w:p>
          <w:p w:rsidR="00C02FDE" w:rsidRPr="00C02FDE" w:rsidRDefault="00C02FDE" w:rsidP="001619E4">
            <w:pPr>
              <w:pStyle w:val="Prrafodelista"/>
              <w:numPr>
                <w:ilvl w:val="0"/>
                <w:numId w:val="79"/>
              </w:numPr>
              <w:rPr>
                <w:i/>
              </w:rPr>
            </w:pPr>
            <w:r w:rsidRPr="00DA7395">
              <w:t>Pavimentación de vía pública de acceso.</w:t>
            </w:r>
          </w:p>
          <w:p w:rsidR="00C02FDE" w:rsidRPr="00C02FDE" w:rsidRDefault="00C02FDE" w:rsidP="001619E4">
            <w:pPr>
              <w:pStyle w:val="Prrafodelista"/>
              <w:numPr>
                <w:ilvl w:val="0"/>
                <w:numId w:val="79"/>
              </w:numPr>
              <w:rPr>
                <w:rFonts w:eastAsia="Calibri"/>
              </w:rPr>
            </w:pPr>
            <w:r w:rsidRPr="00DA7395">
              <w:t>Adecuación área de cesión al distrito.</w:t>
            </w:r>
          </w:p>
          <w:p w:rsidR="00C02FDE" w:rsidRPr="00C02FDE" w:rsidRDefault="00C02FDE" w:rsidP="001619E4">
            <w:pPr>
              <w:pStyle w:val="Prrafodelista"/>
              <w:numPr>
                <w:ilvl w:val="0"/>
                <w:numId w:val="79"/>
              </w:numPr>
              <w:rPr>
                <w:rFonts w:eastAsia="Calibri"/>
              </w:rPr>
            </w:pPr>
            <w:r w:rsidRPr="00C02FDE">
              <w:rPr>
                <w:rFonts w:eastAsia="Calibri"/>
              </w:rPr>
              <w:t>Adecuaciones a los estacionamientos actuales del hotel.</w:t>
            </w:r>
          </w:p>
          <w:p w:rsidR="00C02FDE" w:rsidRPr="00C02FDE" w:rsidRDefault="00C02FDE" w:rsidP="001619E4">
            <w:pPr>
              <w:pStyle w:val="Prrafodelista"/>
              <w:numPr>
                <w:ilvl w:val="0"/>
                <w:numId w:val="79"/>
              </w:numPr>
              <w:rPr>
                <w:rFonts w:eastAsia="Calibri"/>
              </w:rPr>
            </w:pPr>
            <w:r w:rsidRPr="00C02FDE">
              <w:rPr>
                <w:rFonts w:eastAsia="Calibri"/>
              </w:rPr>
              <w:t>Estructuras o acabados en materiales y formas diferentes a las establecidas en los diseños.</w:t>
            </w:r>
          </w:p>
        </w:tc>
      </w:tr>
      <w:tr w:rsidR="00C02FDE" w:rsidRPr="00DA7395" w:rsidTr="00C02FDE">
        <w:trPr>
          <w:trHeight w:val="583"/>
          <w:tblHeader/>
          <w:jc w:val="center"/>
        </w:trPr>
        <w:tc>
          <w:tcPr>
            <w:tcW w:w="9639" w:type="dxa"/>
            <w:gridSpan w:val="3"/>
            <w:vAlign w:val="bottom"/>
          </w:tcPr>
          <w:p w:rsidR="00C02FDE" w:rsidRPr="00C02FDE" w:rsidRDefault="00C02FDE" w:rsidP="00C02FDE">
            <w:pPr>
              <w:rPr>
                <w:b/>
                <w:i/>
              </w:rPr>
            </w:pPr>
            <w:r w:rsidRPr="00C02FDE">
              <w:rPr>
                <w:b/>
                <w:i/>
              </w:rPr>
              <w:t>Restricciones del proyecto</w:t>
            </w:r>
          </w:p>
        </w:tc>
      </w:tr>
      <w:tr w:rsidR="00C02FDE" w:rsidRPr="00DA7395" w:rsidTr="00C02FDE">
        <w:trPr>
          <w:trHeight w:val="1200"/>
          <w:jc w:val="center"/>
        </w:trPr>
        <w:tc>
          <w:tcPr>
            <w:tcW w:w="9639" w:type="dxa"/>
            <w:gridSpan w:val="3"/>
            <w:tcMar>
              <w:top w:w="86" w:type="dxa"/>
              <w:left w:w="115" w:type="dxa"/>
              <w:right w:w="115" w:type="dxa"/>
            </w:tcMar>
          </w:tcPr>
          <w:p w:rsidR="00C02FDE" w:rsidRPr="00DA7395" w:rsidRDefault="00C02FDE" w:rsidP="001619E4">
            <w:pPr>
              <w:pStyle w:val="Prrafodelista"/>
              <w:numPr>
                <w:ilvl w:val="0"/>
                <w:numId w:val="80"/>
              </w:numPr>
            </w:pPr>
            <w:r w:rsidRPr="00DA7395">
              <w:t>El predio debe contar con espacio suficiente para la implementación de 4 módulos de estacionamiento tipo carrusel.</w:t>
            </w:r>
          </w:p>
          <w:p w:rsidR="00C02FDE" w:rsidRPr="00DA7395" w:rsidRDefault="00C02FDE" w:rsidP="001619E4">
            <w:pPr>
              <w:pStyle w:val="Prrafodelista"/>
              <w:numPr>
                <w:ilvl w:val="0"/>
                <w:numId w:val="80"/>
              </w:numPr>
            </w:pPr>
            <w:r w:rsidRPr="00DA7395">
              <w:t>Problemas con la oficina de aduanas nacionales y con la importación del estacionamiento.</w:t>
            </w:r>
          </w:p>
          <w:p w:rsidR="00C02FDE" w:rsidRPr="00DA7395" w:rsidRDefault="00C02FDE" w:rsidP="001619E4">
            <w:pPr>
              <w:pStyle w:val="Prrafodelista"/>
              <w:numPr>
                <w:ilvl w:val="0"/>
                <w:numId w:val="80"/>
              </w:numPr>
            </w:pPr>
            <w:r w:rsidRPr="00DA7395">
              <w:t>Personal no capacitado en este tipo de tecnologías para el montaje, instalación y mantenimiento.</w:t>
            </w:r>
          </w:p>
          <w:p w:rsidR="00C02FDE" w:rsidRPr="00DA7395" w:rsidRDefault="00C02FDE" w:rsidP="001619E4">
            <w:pPr>
              <w:pStyle w:val="Prrafodelista"/>
              <w:numPr>
                <w:ilvl w:val="0"/>
                <w:numId w:val="80"/>
              </w:numPr>
            </w:pPr>
            <w:r w:rsidRPr="00DA7395">
              <w:t>Problemas de orden público en el sector de Corferias.</w:t>
            </w:r>
          </w:p>
          <w:p w:rsidR="00C02FDE" w:rsidRPr="00DA7395" w:rsidRDefault="00C02FDE" w:rsidP="001619E4">
            <w:pPr>
              <w:pStyle w:val="Prrafodelista"/>
              <w:numPr>
                <w:ilvl w:val="0"/>
                <w:numId w:val="80"/>
              </w:numPr>
            </w:pPr>
            <w:r w:rsidRPr="00DA7395">
              <w:t>Cumplir con los estándares de seguridad para todo el personal involucrado en el montaje.</w:t>
            </w:r>
          </w:p>
          <w:p w:rsidR="00C02FDE" w:rsidRPr="00DA7395" w:rsidRDefault="00C02FDE" w:rsidP="001619E4">
            <w:pPr>
              <w:pStyle w:val="Prrafodelista"/>
              <w:numPr>
                <w:ilvl w:val="0"/>
                <w:numId w:val="80"/>
              </w:numPr>
            </w:pPr>
            <w:r w:rsidRPr="00DA7395">
              <w:t>Condiciones climáticas durante el montaje.</w:t>
            </w:r>
          </w:p>
          <w:p w:rsidR="00C02FDE" w:rsidRPr="00DA7395" w:rsidRDefault="00C02FDE" w:rsidP="001619E4">
            <w:pPr>
              <w:pStyle w:val="Prrafodelista"/>
              <w:numPr>
                <w:ilvl w:val="0"/>
                <w:numId w:val="80"/>
              </w:numPr>
            </w:pPr>
            <w:r w:rsidRPr="00DA7395">
              <w:t>Todos los parámetros desde el diseño hasta la implementación del estacionamiento deben ser medibles.</w:t>
            </w:r>
          </w:p>
          <w:p w:rsidR="00C02FDE" w:rsidRPr="00C02FDE" w:rsidRDefault="00C02FDE" w:rsidP="001619E4">
            <w:pPr>
              <w:pStyle w:val="Prrafodelista"/>
              <w:numPr>
                <w:ilvl w:val="0"/>
                <w:numId w:val="80"/>
              </w:numPr>
              <w:rPr>
                <w:rFonts w:eastAsia="Calibri"/>
              </w:rPr>
            </w:pPr>
            <w:r w:rsidRPr="00DA7395">
              <w:t>Tiempo estimado por el proveedor no se cumple y provoca retardos en el montaje del parqueadero.</w:t>
            </w:r>
          </w:p>
        </w:tc>
      </w:tr>
      <w:tr w:rsidR="00C02FDE" w:rsidRPr="00DA7395" w:rsidTr="00C02FDE">
        <w:trPr>
          <w:jc w:val="center"/>
        </w:trPr>
        <w:tc>
          <w:tcPr>
            <w:tcW w:w="9639" w:type="dxa"/>
            <w:gridSpan w:val="3"/>
          </w:tcPr>
          <w:p w:rsidR="00C02FDE" w:rsidRPr="00C02FDE" w:rsidRDefault="00C02FDE" w:rsidP="00C02FDE">
            <w:pPr>
              <w:rPr>
                <w:b/>
                <w:i/>
              </w:rPr>
            </w:pPr>
            <w:r w:rsidRPr="00C02FDE">
              <w:rPr>
                <w:b/>
                <w:i/>
              </w:rPr>
              <w:t>Supuestos del proyecto</w:t>
            </w:r>
          </w:p>
        </w:tc>
      </w:tr>
      <w:tr w:rsidR="00C02FDE" w:rsidRPr="00DA7395" w:rsidTr="00C02FDE">
        <w:trPr>
          <w:trHeight w:val="1637"/>
          <w:jc w:val="center"/>
        </w:trPr>
        <w:tc>
          <w:tcPr>
            <w:tcW w:w="9639" w:type="dxa"/>
            <w:gridSpan w:val="3"/>
          </w:tcPr>
          <w:p w:rsidR="00C02FDE" w:rsidRPr="00DA7395" w:rsidRDefault="00C02FDE" w:rsidP="001619E4">
            <w:pPr>
              <w:pStyle w:val="Prrafodelista"/>
              <w:numPr>
                <w:ilvl w:val="0"/>
                <w:numId w:val="81"/>
              </w:numPr>
            </w:pPr>
            <w:r w:rsidRPr="00DA7395">
              <w:t>Se cuenta con el presupuesto suficiente para la ejecución del proyecto.</w:t>
            </w:r>
          </w:p>
          <w:p w:rsidR="00C02FDE" w:rsidRPr="00DA7395" w:rsidRDefault="00C02FDE" w:rsidP="001619E4">
            <w:pPr>
              <w:pStyle w:val="Prrafodelista"/>
              <w:numPr>
                <w:ilvl w:val="0"/>
                <w:numId w:val="81"/>
              </w:numPr>
            </w:pPr>
            <w:r w:rsidRPr="00DA7395">
              <w:t>Se cuenta con la disponibilidad del recurso humano físico y financiero durante el ciclo de vida del proyecto.</w:t>
            </w:r>
          </w:p>
          <w:p w:rsidR="00C02FDE" w:rsidRPr="00DA7395" w:rsidRDefault="00C02FDE" w:rsidP="001619E4">
            <w:pPr>
              <w:pStyle w:val="Prrafodelista"/>
              <w:numPr>
                <w:ilvl w:val="0"/>
                <w:numId w:val="81"/>
              </w:numPr>
            </w:pPr>
            <w:r w:rsidRPr="00DA7395">
              <w:t>El apalancamiento financiero auspiciado por el inversionista – cliente se encuentra aprobado.</w:t>
            </w:r>
          </w:p>
          <w:p w:rsidR="00C02FDE" w:rsidRPr="00DA7395" w:rsidRDefault="00C02FDE" w:rsidP="001619E4">
            <w:pPr>
              <w:pStyle w:val="Prrafodelista"/>
              <w:numPr>
                <w:ilvl w:val="0"/>
                <w:numId w:val="81"/>
              </w:numPr>
            </w:pPr>
            <w:r w:rsidRPr="00DA7395">
              <w:t>No existen limitaciones en el plan de ordenamiento territorial POT del predio que delimiten la construcción del estacionamiento.</w:t>
            </w:r>
          </w:p>
          <w:p w:rsidR="00C02FDE" w:rsidRPr="00DA7395" w:rsidRDefault="00C02FDE" w:rsidP="001619E4">
            <w:pPr>
              <w:pStyle w:val="Prrafodelista"/>
              <w:numPr>
                <w:ilvl w:val="0"/>
                <w:numId w:val="81"/>
              </w:numPr>
            </w:pPr>
            <w:r w:rsidRPr="00DA7395">
              <w:t>El proveedor del estacionamiento vertical ofrece entrenamiento al personal encargado del montaje, instalación y mantenimiento del sistema.</w:t>
            </w:r>
          </w:p>
          <w:p w:rsidR="00C02FDE" w:rsidRPr="00DA7395" w:rsidRDefault="00C02FDE" w:rsidP="001619E4">
            <w:pPr>
              <w:pStyle w:val="Prrafodelista"/>
              <w:numPr>
                <w:ilvl w:val="0"/>
                <w:numId w:val="81"/>
              </w:numPr>
            </w:pPr>
            <w:r w:rsidRPr="00DA7395">
              <w:lastRenderedPageBreak/>
              <w:t>Por el tipo de estacionamiento (elevado) el valor del minuto a cobrar se encuentra en el umbral de los $105 y $115.</w:t>
            </w:r>
          </w:p>
          <w:p w:rsidR="00C02FDE" w:rsidRPr="00DA7395" w:rsidRDefault="00C02FDE" w:rsidP="001619E4">
            <w:pPr>
              <w:pStyle w:val="Prrafodelista"/>
              <w:numPr>
                <w:ilvl w:val="0"/>
                <w:numId w:val="81"/>
              </w:numPr>
            </w:pPr>
            <w:r w:rsidRPr="00DA7395">
              <w:t>La ocupación diaria del estacionamiento en operación no estará por debajo del 15%.</w:t>
            </w:r>
          </w:p>
          <w:p w:rsidR="00C02FDE" w:rsidRPr="00DA7395" w:rsidRDefault="00C02FDE" w:rsidP="001619E4">
            <w:pPr>
              <w:pStyle w:val="Prrafodelista"/>
              <w:numPr>
                <w:ilvl w:val="0"/>
                <w:numId w:val="81"/>
              </w:numPr>
            </w:pPr>
            <w:r w:rsidRPr="00DA7395">
              <w:t>Se cuenta con la información suficiente para la implementación de un estacionamiento vertical rotatorio automatizado.</w:t>
            </w:r>
          </w:p>
          <w:p w:rsidR="00C02FDE" w:rsidRPr="00DA7395" w:rsidRDefault="00C02FDE" w:rsidP="001619E4">
            <w:pPr>
              <w:pStyle w:val="Prrafodelista"/>
              <w:numPr>
                <w:ilvl w:val="0"/>
                <w:numId w:val="81"/>
              </w:numPr>
            </w:pPr>
            <w:r w:rsidRPr="00DA7395">
              <w:t>Todos los entregables del proyecto cumplirán con las buenas prácticas recomendadas por el PMI</w:t>
            </w:r>
            <w:r w:rsidRPr="00C02FDE">
              <w:rPr>
                <w:vertAlign w:val="superscript"/>
              </w:rPr>
              <w:t>®</w:t>
            </w:r>
          </w:p>
        </w:tc>
      </w:tr>
    </w:tbl>
    <w:p w:rsidR="002E17C5" w:rsidRPr="00DA7395" w:rsidRDefault="002E17C5" w:rsidP="002E17C5"/>
    <w:p w:rsidR="002E17C5" w:rsidRPr="00CD223B" w:rsidRDefault="00C02FDE" w:rsidP="00CD223B">
      <w:pPr>
        <w:pStyle w:val="Ttulo4"/>
      </w:pPr>
      <w:r w:rsidRPr="00CD223B">
        <w:t>m</w:t>
      </w:r>
      <w:r w:rsidR="002E17C5" w:rsidRPr="00CD223B">
        <w:t>atriz de trazabilidad de requisitos</w:t>
      </w:r>
      <w:r w:rsidR="00CD223B">
        <w:t>.</w:t>
      </w:r>
    </w:p>
    <w:p w:rsidR="002E17C5" w:rsidRPr="00DA7395" w:rsidRDefault="002E17C5" w:rsidP="00CD223B"/>
    <w:p w:rsidR="002E17C5" w:rsidRDefault="002E17C5" w:rsidP="00CD223B">
      <w:r w:rsidRPr="00DA7395">
        <w:t>En la</w:t>
      </w:r>
      <w:r w:rsidR="00CD223B">
        <w:t xml:space="preserve"> </w:t>
      </w:r>
      <w:r w:rsidR="00CD223B">
        <w:fldChar w:fldCharType="begin"/>
      </w:r>
      <w:r w:rsidR="00CD223B">
        <w:instrText xml:space="preserve"> REF _Ref9505394 \h </w:instrText>
      </w:r>
      <w:r w:rsidR="00CD223B">
        <w:fldChar w:fldCharType="separate"/>
      </w:r>
      <w:r w:rsidR="00CD223B">
        <w:t xml:space="preserve">Tabla </w:t>
      </w:r>
      <w:r w:rsidR="00CD223B">
        <w:rPr>
          <w:noProof/>
        </w:rPr>
        <w:t>46</w:t>
      </w:r>
      <w:r w:rsidR="00CD223B">
        <w:fldChar w:fldCharType="end"/>
      </w:r>
      <w:r w:rsidRPr="00DA7395">
        <w:t>, se detalla la matriz de trazabilidad de requerimientos</w:t>
      </w:r>
      <w:r w:rsidR="00CD223B">
        <w:t>, incluye los objetivos del proyecto, requerimientos de alto nivel, criterios de aceptación, necesidades y oportunidades, así como metas y objetivos del negocio.</w:t>
      </w:r>
    </w:p>
    <w:p w:rsidR="00CD223B" w:rsidRDefault="00CD223B" w:rsidP="00CD223B"/>
    <w:p w:rsidR="00CD223B" w:rsidRDefault="00CD223B" w:rsidP="00CD223B">
      <w:pPr>
        <w:pStyle w:val="Ttulo4"/>
      </w:pPr>
      <w:r>
        <w:t>a</w:t>
      </w:r>
      <w:r w:rsidRPr="00CD223B">
        <w:t>ctas de cierre de proyecto o fase</w:t>
      </w:r>
      <w:r>
        <w:t>.</w:t>
      </w:r>
    </w:p>
    <w:p w:rsidR="00E91F1D" w:rsidRPr="00E91F1D" w:rsidRDefault="00E91F1D" w:rsidP="00E91F1D"/>
    <w:p w:rsidR="00CD223B" w:rsidRDefault="00E91F1D" w:rsidP="00E91F1D">
      <w:r>
        <w:t xml:space="preserve">En el </w:t>
      </w:r>
      <w:r>
        <w:fldChar w:fldCharType="begin"/>
      </w:r>
      <w:r>
        <w:instrText xml:space="preserve"> REF _Ref9515948 \h </w:instrText>
      </w:r>
      <w:r>
        <w:fldChar w:fldCharType="separate"/>
      </w:r>
      <w:r>
        <w:t xml:space="preserve">Anexo </w:t>
      </w:r>
      <w:r>
        <w:rPr>
          <w:noProof/>
        </w:rPr>
        <w:t>E</w:t>
      </w:r>
      <w:r>
        <w:t>. Acta de cierre del proyecto.</w:t>
      </w:r>
      <w:r>
        <w:fldChar w:fldCharType="end"/>
      </w:r>
      <w:r>
        <w:t>, se observa el formato que se utilizara para el cierre del proyecto. Para el caso del cierre de una fase, simplemente se deben quitar los campos que no aplican para una fase.</w:t>
      </w:r>
    </w:p>
    <w:p w:rsidR="00E91F1D" w:rsidRPr="00DA7395" w:rsidRDefault="00E91F1D" w:rsidP="00E91F1D"/>
    <w:p w:rsidR="00CD223B" w:rsidRDefault="00CD223B" w:rsidP="00CD223B">
      <w:pPr>
        <w:pStyle w:val="Ttulo4"/>
      </w:pPr>
      <w:r w:rsidRPr="00CD223B">
        <w:t>nivel de desagregación</w:t>
      </w:r>
      <w:r>
        <w:t>.</w:t>
      </w:r>
    </w:p>
    <w:p w:rsidR="00E91F1D" w:rsidRPr="00E91F1D" w:rsidRDefault="00E91F1D" w:rsidP="00E91F1D"/>
    <w:p w:rsidR="00CD223B" w:rsidRPr="00DA7395" w:rsidRDefault="00CD223B" w:rsidP="00CD223B">
      <w:r w:rsidRPr="00DA7395">
        <w:t>El proyecto maneja las cuentas de control a tercer nivel de desagregación. El proyecto se establece hasta quinto (5°) nivel de desagregación para los paquetes de trabajo.</w:t>
      </w:r>
    </w:p>
    <w:p w:rsidR="00CD223B" w:rsidRPr="00DA7395" w:rsidRDefault="00CD223B" w:rsidP="00CD223B"/>
    <w:p w:rsidR="00CD223B" w:rsidRPr="003C0126" w:rsidRDefault="00CD223B" w:rsidP="003C0126">
      <w:pPr>
        <w:pStyle w:val="Ttulo4"/>
      </w:pPr>
      <w:r w:rsidRPr="003C0126">
        <w:t>Diccionario de la WBS</w:t>
      </w:r>
    </w:p>
    <w:p w:rsidR="00CD223B" w:rsidRPr="00DA7395" w:rsidRDefault="00CD223B" w:rsidP="00CD223B"/>
    <w:p w:rsidR="00CD223B" w:rsidRDefault="00CD223B" w:rsidP="002E17C5">
      <w:r w:rsidRPr="00DA7395">
        <w:t xml:space="preserve">El diccionario de la </w:t>
      </w:r>
      <w:r w:rsidRPr="00DA7395">
        <w:rPr>
          <w:i/>
        </w:rPr>
        <w:t>WBS</w:t>
      </w:r>
      <w:r w:rsidRPr="00DA7395">
        <w:t xml:space="preserve"> a nivel 5 de desagregación se enumera en detalle en el</w:t>
      </w:r>
      <w:r w:rsidR="00E91F1D">
        <w:t xml:space="preserve"> </w:t>
      </w:r>
      <w:r w:rsidR="00E91F1D">
        <w:fldChar w:fldCharType="begin"/>
      </w:r>
      <w:r w:rsidR="00E91F1D">
        <w:instrText xml:space="preserve"> REF _Ref9516073 \h </w:instrText>
      </w:r>
      <w:r w:rsidR="00E91F1D">
        <w:fldChar w:fldCharType="separate"/>
      </w:r>
      <w:r w:rsidR="003C0126" w:rsidRPr="00DA7395">
        <w:t xml:space="preserve">ANEXO </w:t>
      </w:r>
      <w:r w:rsidR="003C0126">
        <w:rPr>
          <w:noProof/>
        </w:rPr>
        <w:t>G</w:t>
      </w:r>
      <w:r w:rsidR="003C0126" w:rsidRPr="00DA7395">
        <w:t>. Diccionario de la EDT</w:t>
      </w:r>
      <w:r w:rsidR="00E91F1D">
        <w:fldChar w:fldCharType="end"/>
      </w:r>
      <w:r w:rsidRPr="00DA7395">
        <w:t>.</w:t>
      </w:r>
    </w:p>
    <w:p w:rsidR="00CD223B" w:rsidRPr="00DA7395" w:rsidRDefault="00CD223B" w:rsidP="002E17C5">
      <w:pPr>
        <w:sectPr w:rsidR="00CD223B" w:rsidRPr="00DA7395" w:rsidSect="00746B06">
          <w:pgSz w:w="12240" w:h="15840" w:code="1"/>
          <w:pgMar w:top="1418" w:right="1418" w:bottom="1418" w:left="1418" w:header="708" w:footer="454" w:gutter="0"/>
          <w:cols w:space="708"/>
          <w:docGrid w:linePitch="360"/>
        </w:sectPr>
      </w:pPr>
    </w:p>
    <w:p w:rsidR="002E17C5" w:rsidRPr="00DA7395" w:rsidRDefault="00AF45F9" w:rsidP="00202601">
      <w:pPr>
        <w:pStyle w:val="Tablaref"/>
      </w:pPr>
      <w:bookmarkStart w:id="315" w:name="_Ref9505394"/>
      <w:bookmarkStart w:id="316" w:name="_Toc8668765"/>
      <w:r>
        <w:lastRenderedPageBreak/>
        <w:t xml:space="preserve">Tabla </w:t>
      </w:r>
      <w:r w:rsidR="003C0126">
        <w:fldChar w:fldCharType="begin"/>
      </w:r>
      <w:r w:rsidR="003C0126">
        <w:instrText xml:space="preserve"> SEQ Tabla \* ARABIC </w:instrText>
      </w:r>
      <w:r w:rsidR="003C0126">
        <w:fldChar w:fldCharType="separate"/>
      </w:r>
      <w:r w:rsidR="005D6A16">
        <w:rPr>
          <w:noProof/>
        </w:rPr>
        <w:t>46</w:t>
      </w:r>
      <w:r w:rsidR="003C0126">
        <w:rPr>
          <w:noProof/>
        </w:rPr>
        <w:fldChar w:fldCharType="end"/>
      </w:r>
      <w:bookmarkEnd w:id="315"/>
      <w:r w:rsidR="002E17C5" w:rsidRPr="00DA7395">
        <w:t>. Matriz de trazabilidad de requerimientos</w:t>
      </w:r>
      <w:bookmarkEnd w:id="316"/>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DA7395"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Requerimiento de alto nivel</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001</w:t>
            </w:r>
          </w:p>
        </w:tc>
        <w:tc>
          <w:tcPr>
            <w:tcW w:w="2492"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Implementar cuatro (4) módulos de estacionamiento de 16 plazas cada uno para un total de 64 plazas de estacionamiento.</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 xml:space="preserve">Debido a que el hotel está clasificado de 4 estrellas, debe cumplir con una disponibilidad del 20% de plazas de estacionamiento por número de habitaciones. </w:t>
            </w:r>
          </w:p>
        </w:tc>
        <w:tc>
          <w:tcPr>
            <w:tcW w:w="114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ritica</w:t>
            </w:r>
          </w:p>
        </w:tc>
        <w:tc>
          <w:tcPr>
            <w:tcW w:w="874"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errar el proyecto con 64 plazas de estacionamiento sin modificar el área del predio.</w:t>
            </w:r>
          </w:p>
        </w:tc>
        <w:tc>
          <w:tcPr>
            <w:tcW w:w="200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la normativa vigente, agregar beneficios a los huéspedes del hotel.</w:t>
            </w:r>
          </w:p>
        </w:tc>
        <w:tc>
          <w:tcPr>
            <w:tcW w:w="167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el alcance, costos y tiempos planeados.</w:t>
            </w:r>
          </w:p>
        </w:tc>
        <w:tc>
          <w:tcPr>
            <w:tcW w:w="161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El cambio de alcance o de la línea base del proyecto, será evaluado por la mesa directiva o comité de dirección previamente establecidos por el inversionista</w:t>
            </w:r>
          </w:p>
        </w:tc>
      </w:tr>
      <w:tr w:rsidR="00543B5D" w:rsidRPr="00DA7395" w:rsidTr="00543B5D">
        <w:trPr>
          <w:trHeight w:val="900"/>
          <w:jc w:val="center"/>
        </w:trPr>
        <w:tc>
          <w:tcPr>
            <w:tcW w:w="91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REQ002</w:t>
            </w:r>
          </w:p>
        </w:tc>
        <w:tc>
          <w:tcPr>
            <w:tcW w:w="2492"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Optimizar el área de estacionamiento para lograr parquear el mayor número de vehículos en la menor área posible.</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Solicitado por el inversionista</w:t>
            </w:r>
          </w:p>
        </w:tc>
        <w:tc>
          <w:tcPr>
            <w:tcW w:w="114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lta</w:t>
            </w:r>
          </w:p>
        </w:tc>
        <w:tc>
          <w:tcPr>
            <w:tcW w:w="874"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errar el proyecto con 64 plazas de estacionamiento sin modificar el área del predio.</w:t>
            </w:r>
          </w:p>
        </w:tc>
        <w:tc>
          <w:tcPr>
            <w:tcW w:w="200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provechamiento del espacio disponible.</w:t>
            </w:r>
          </w:p>
        </w:tc>
        <w:tc>
          <w:tcPr>
            <w:tcW w:w="167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umplir con el objetivo de optimización de área, establecido en el alcance.</w:t>
            </w:r>
          </w:p>
        </w:tc>
        <w:tc>
          <w:tcPr>
            <w:tcW w:w="161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El cambio de alcance o de la línea base del proyecto, será evaluado por la mesa directiva o comité de dirección previamente establecidos por el inversionista</w:t>
            </w:r>
          </w:p>
        </w:tc>
      </w:tr>
      <w:tr w:rsidR="00543B5D" w:rsidRPr="00DA7395"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003</w:t>
            </w:r>
          </w:p>
        </w:tc>
        <w:tc>
          <w:tcPr>
            <w:tcW w:w="2492"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Implementar un estacionamiento automatizado que no requiera obra civil compleja.</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Debido a que los predios ya se encuentran construidos, el inversionista solicita minimizar los cambios en obra civil.</w:t>
            </w:r>
          </w:p>
        </w:tc>
        <w:tc>
          <w:tcPr>
            <w:tcW w:w="114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ritica</w:t>
            </w:r>
          </w:p>
        </w:tc>
        <w:tc>
          <w:tcPr>
            <w:tcW w:w="874"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El producto final se encuentra dentro de los lineamientos aprobados en las licencias de construcción y normativa aplicable.</w:t>
            </w:r>
          </w:p>
        </w:tc>
        <w:tc>
          <w:tcPr>
            <w:tcW w:w="200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ducción de costos y tiempos de</w:t>
            </w:r>
            <w:r w:rsidR="00543B5D">
              <w:t xml:space="preserve"> </w:t>
            </w:r>
            <w:r w:rsidRPr="00DA7395">
              <w:t>la inversión</w:t>
            </w:r>
          </w:p>
        </w:tc>
        <w:tc>
          <w:tcPr>
            <w:tcW w:w="167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Terminar a satisfacción las actividades que fueron planeadas.</w:t>
            </w:r>
          </w:p>
        </w:tc>
        <w:tc>
          <w:tcPr>
            <w:tcW w:w="161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Se debe cumplir con un estudio de viabilidad financiera para poder iniciar el proyecto.</w:t>
            </w:r>
          </w:p>
        </w:tc>
      </w:tr>
      <w:tr w:rsidR="00543B5D" w:rsidRPr="00DA7395"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REQ004</w:t>
            </w:r>
          </w:p>
        </w:tc>
        <w:tc>
          <w:tcPr>
            <w:tcW w:w="2492"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Instalación de dispositivos de seguridad, que evitan accidentes a los vehículos y a las personas.</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Requisito solicitado por el inversionista para ajustarlo al esquema de seguridad del hotel.</w:t>
            </w:r>
          </w:p>
        </w:tc>
        <w:tc>
          <w:tcPr>
            <w:tcW w:w="114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Media</w:t>
            </w:r>
          </w:p>
        </w:tc>
        <w:tc>
          <w:tcPr>
            <w:tcW w:w="874"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Sistema de seguridad y monitoreo integrado con el esquema de seguridad del hotel.</w:t>
            </w:r>
          </w:p>
        </w:tc>
        <w:tc>
          <w:tcPr>
            <w:tcW w:w="200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Mantener el esquema de seguridad actual e incluir planes de mejora.</w:t>
            </w:r>
          </w:p>
        </w:tc>
        <w:tc>
          <w:tcPr>
            <w:tcW w:w="167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umplir con la implementación de los sistemas de apoyo propuestos en la EDP</w:t>
            </w:r>
          </w:p>
        </w:tc>
        <w:tc>
          <w:tcPr>
            <w:tcW w:w="161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No afectar el esquema de seguridad existente en el hotel.</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005</w:t>
            </w:r>
          </w:p>
        </w:tc>
        <w:tc>
          <w:tcPr>
            <w:tcW w:w="2492"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Las adquisiciones inferiores al 0,05% del presupuesto total son determinados como caja menor y la responsabilidad en el manejo de este monto es del Gerente de proyecto.</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uisito establecido para controlar los gastos autorizados por el gerente de proyectos (debido al monto del presupuesto)</w:t>
            </w:r>
          </w:p>
        </w:tc>
        <w:tc>
          <w:tcPr>
            <w:tcW w:w="114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Inversionista</w:t>
            </w:r>
          </w:p>
        </w:tc>
        <w:tc>
          <w:tcPr>
            <w:tcW w:w="105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Media</w:t>
            </w:r>
          </w:p>
        </w:tc>
        <w:tc>
          <w:tcPr>
            <w:tcW w:w="874"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gistro completo de las adquisiciones realizadas por caja menor sin exceder los límites establecidos.</w:t>
            </w:r>
          </w:p>
        </w:tc>
        <w:tc>
          <w:tcPr>
            <w:tcW w:w="200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ontrolar los gastos durante el ciclo de vida del proyecto.</w:t>
            </w:r>
          </w:p>
        </w:tc>
        <w:tc>
          <w:tcPr>
            <w:tcW w:w="167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establecer lineamientos de control para los gastos del proyecto</w:t>
            </w:r>
          </w:p>
        </w:tc>
        <w:tc>
          <w:tcPr>
            <w:tcW w:w="161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lo planteado en el plan de gestión de costo.</w:t>
            </w:r>
          </w:p>
        </w:tc>
        <w:tc>
          <w:tcPr>
            <w:tcW w:w="2109"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Las adquisiciones superiores al 0,05% y hasta el 10% del presupuesto total del proyecto deben ser autorizadas por un comité de compras creado previamente.</w:t>
            </w:r>
          </w:p>
        </w:tc>
      </w:tr>
    </w:tbl>
    <w:p w:rsidR="00543B5D" w:rsidRDefault="002E17C5" w:rsidP="00543B5D">
      <w:pPr>
        <w:pStyle w:val="fuenteref"/>
      </w:pPr>
      <w:r w:rsidRPr="00DA7395">
        <w:t>Fuente: Construcción de los autores</w:t>
      </w:r>
      <w:r w:rsidR="00543B5D">
        <w:br w:type="page"/>
      </w:r>
    </w:p>
    <w:p w:rsidR="00543B5D" w:rsidRDefault="00543B5D" w:rsidP="00543B5D">
      <w:pPr>
        <w:pStyle w:val="Tablaref"/>
      </w:pPr>
      <w:r>
        <w:lastRenderedPageBreak/>
        <w:fldChar w:fldCharType="begin"/>
      </w:r>
      <w:r>
        <w:instrText xml:space="preserve"> REF _Ref9505394 \h </w:instrText>
      </w:r>
      <w:r>
        <w:fldChar w:fldCharType="separate"/>
      </w:r>
      <w:r>
        <w:t xml:space="preserve">Tabla </w:t>
      </w:r>
      <w:r>
        <w:rPr>
          <w:noProof/>
        </w:rPr>
        <w:t>46</w:t>
      </w:r>
      <w:r>
        <w:fldChar w:fldCharType="end"/>
      </w:r>
      <w:r>
        <w:t>. (Continuación)</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DA7395"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Requerimiento de alto nivel</w:t>
            </w:r>
          </w:p>
        </w:tc>
      </w:tr>
      <w:tr w:rsidR="00543B5D" w:rsidRPr="00DA7395" w:rsidTr="00543B5D">
        <w:trPr>
          <w:trHeight w:val="900"/>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06</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cumplimiento legal debe ser ajustado a la normativa vigente colombiana, debido a que el producto será importado bien sea desde China, Corea del sur o Brasil.</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proyecto debe cumplir la normativa colombiana vigente.</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Medi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C</w:t>
            </w:r>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la normativa colombiana vigente.</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establecido en las normas y ajustar la normativa a nuevas de parqueo en Colombia.</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licar las buenas prácticas de PMI y seguir estándares que rigen a nivel nacional</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La metodología para el desarrollo del proyecto debe ser PMI®</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07</w:t>
            </w:r>
          </w:p>
        </w:tc>
        <w:tc>
          <w:tcPr>
            <w:tcW w:w="2492" w:type="dxa"/>
            <w:tcBorders>
              <w:top w:val="nil"/>
              <w:left w:val="nil"/>
              <w:bottom w:val="single" w:sz="4" w:space="0" w:color="auto"/>
              <w:right w:val="nil"/>
            </w:tcBorders>
            <w:shd w:val="clear" w:color="auto" w:fill="auto"/>
            <w:noWrap/>
            <w:vAlign w:val="center"/>
            <w:hideMark/>
          </w:tcPr>
          <w:p w:rsidR="00543B5D" w:rsidRPr="00DA7395" w:rsidRDefault="00543B5D" w:rsidP="00543B5D">
            <w:pPr>
              <w:pStyle w:val="tabla"/>
            </w:pPr>
            <w:r w:rsidRPr="00DA7395">
              <w:t xml:space="preserve">El producto debe ser de última tecnología (no mayor a 2 años) para mantener un ciclo de vida entre 8 a 10 </w:t>
            </w:r>
            <w:r w:rsidR="003C0126" w:rsidRPr="00DA7395">
              <w:t>años (</w:t>
            </w:r>
            <w:r w:rsidRPr="00DA7395">
              <w:t>debe ser en su totalidad nuevo).</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el monto del proyecto exige que el ciclo de vida sea el mayor posible.</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Proveedor</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ertificado de elaboración de los productos, que incluya fechas de construcción.</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Maximizar el ciclo de vida útil del producto final.</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s lineamientos de calidad planeados y garantizar un ciclo de vida optimo del producto</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al inversionista un producto de alta calidad que cumpla los estándares y normativa vigente</w:t>
            </w:r>
          </w:p>
        </w:tc>
      </w:tr>
      <w:tr w:rsidR="00543B5D" w:rsidRPr="00DA7395" w:rsidTr="00543B5D">
        <w:trPr>
          <w:trHeight w:val="1125"/>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08</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Se debe cumplir con los estándares medioambientales vigentes como ruido de operación, y otros impactos ambientales, así mismo deberá cumplir los estándares de seguridad para este tipo de estacionamiento.</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enfoque actual de los proyectos es hacia la reducción de la huella de carbono y que los productos o servicios prestados sean amigables con el medio ambiente.</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Medi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cálculo de la huella de carbono utilizada por el proyecto y por el producto final, no debe superar los límites aceptables.</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ortar a la disminución del impacto ambiental.</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licar la teoría del cálculo de la huella de carbono a un caso real.</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 xml:space="preserve">Promover la disminución en las emisiones CO2. con sistemas alternativos de estacionamiento. </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09</w:t>
            </w:r>
          </w:p>
        </w:tc>
        <w:tc>
          <w:tcPr>
            <w:tcW w:w="2492" w:type="dxa"/>
            <w:tcBorders>
              <w:top w:val="nil"/>
              <w:left w:val="nil"/>
              <w:bottom w:val="single" w:sz="4" w:space="0" w:color="auto"/>
              <w:right w:val="nil"/>
            </w:tcBorders>
            <w:shd w:val="clear" w:color="auto" w:fill="auto"/>
            <w:noWrap/>
            <w:vAlign w:val="center"/>
            <w:hideMark/>
          </w:tcPr>
          <w:p w:rsidR="00543B5D" w:rsidRPr="00DA7395" w:rsidRDefault="00543B5D" w:rsidP="00543B5D">
            <w:pPr>
              <w:pStyle w:val="tabla"/>
            </w:pPr>
            <w:r w:rsidRPr="00DA7395">
              <w:t>El estacionamiento tendrá un plan de mantenimiento preventivo 4 veces al año y un servicio de mantenimiento correctivo por demanda.</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La estructura y el modelo funcional del estacionamiento requiere mantenimientos preventivos periódicos.</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liente</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ontrato de mantenimiento firmado con una firma especializada en este tipo de solución.</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el óptimo funcionamiento y maximizar la vida útil del producto.</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la operación del producto final una vez finalice el proyecto.</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calidad.</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Establecer procesos y procedimientos para la operación del estacionamiento.</w:t>
            </w:r>
          </w:p>
        </w:tc>
      </w:tr>
      <w:tr w:rsidR="00543B5D" w:rsidRPr="00DA7395"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10</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Las plataformas de parqueo deben cumplir las dimensiones adecuadas para los vehículos más vendidos en Colombia (top 20).</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diseño debe estar acorde a los vehículos vendidos en Colombia, y no a estándares externos.</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Proveedor</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ritic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La hoja de características del producto debe indicar los límites máximos permitidos.</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Planear un producto acorde a la demanda actual de automóviles y establecer umbrales en caso de crecimiento.</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diseño optimo basado en el estudio técnico realizado para este proyecto.</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alcance y calidad.</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as normas de calidad que aplica al producto y al proyecto.</w:t>
            </w:r>
          </w:p>
        </w:tc>
      </w:tr>
    </w:tbl>
    <w:p w:rsidR="00543B5D" w:rsidRDefault="00543B5D" w:rsidP="00543B5D">
      <w:pPr>
        <w:pStyle w:val="fuenteref"/>
      </w:pPr>
      <w:r w:rsidRPr="00DA7395">
        <w:t>Fuente: Construcción de los autores</w:t>
      </w:r>
      <w:r>
        <w:br w:type="page"/>
      </w:r>
    </w:p>
    <w:p w:rsidR="00543B5D" w:rsidRDefault="00543B5D" w:rsidP="00465212">
      <w:pPr>
        <w:pStyle w:val="Tablaref"/>
      </w:pPr>
      <w:r>
        <w:lastRenderedPageBreak/>
        <w:fldChar w:fldCharType="begin"/>
      </w:r>
      <w:r>
        <w:instrText xml:space="preserve"> REF _Ref9505394 \h </w:instrText>
      </w:r>
      <w:r>
        <w:fldChar w:fldCharType="separate"/>
      </w:r>
      <w:r>
        <w:t xml:space="preserve">Tabla </w:t>
      </w:r>
      <w:r>
        <w:rPr>
          <w:noProof/>
        </w:rPr>
        <w:t>46</w:t>
      </w:r>
      <w:r>
        <w:fldChar w:fldCharType="end"/>
      </w:r>
      <w:r>
        <w:t>. (Continuación</w:t>
      </w:r>
      <w:r w:rsidR="00465212">
        <w:t>)</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DA7395"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Requerimiento de alto nivel</w:t>
            </w:r>
          </w:p>
        </w:tc>
      </w:tr>
      <w:tr w:rsidR="00543B5D" w:rsidRPr="00DA7395"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11</w:t>
            </w:r>
          </w:p>
        </w:tc>
        <w:tc>
          <w:tcPr>
            <w:tcW w:w="2492" w:type="dxa"/>
            <w:tcBorders>
              <w:top w:val="nil"/>
              <w:left w:val="nil"/>
              <w:bottom w:val="single" w:sz="4" w:space="0" w:color="auto"/>
              <w:right w:val="nil"/>
            </w:tcBorders>
            <w:shd w:val="clear" w:color="auto" w:fill="auto"/>
            <w:noWrap/>
            <w:vAlign w:val="center"/>
            <w:hideMark/>
          </w:tcPr>
          <w:p w:rsidR="00543B5D" w:rsidRPr="00DA7395" w:rsidRDefault="00543B5D" w:rsidP="00543B5D">
            <w:pPr>
              <w:pStyle w:val="tabla"/>
            </w:pPr>
            <w:r w:rsidRPr="00DA7395">
              <w:t>La experiencia del proveedor debe ser superior a 5 años en la fabricación de parqueaderos tipo carrusel.</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La naturaleza del producto exige amplia experiencia en este campo en específico.</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Proveedor</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TR</w:t>
            </w:r>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 xml:space="preserve">El </w:t>
            </w:r>
            <w:proofErr w:type="spellStart"/>
            <w:r w:rsidRPr="00465212">
              <w:rPr>
                <w:i/>
              </w:rPr>
              <w:t>brochure</w:t>
            </w:r>
            <w:proofErr w:type="spellEnd"/>
            <w:r w:rsidRPr="00DA7395">
              <w:t xml:space="preserve"> de la empresa debe indicar la experiencia.</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Se puede plantear ideas de negocio adicionales apoyados por el respaldo de un proveedor con experiencia.</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los parámetros de contratación de personal y estándares de calidad planteados.</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interesados y calidad.</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al inversionista un producto de alta calidad que cumpla los estándares y normativa vigente</w:t>
            </w:r>
          </w:p>
        </w:tc>
      </w:tr>
      <w:tr w:rsidR="00543B5D" w:rsidRPr="00DA7395"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12</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Se debe contar con una póliza de aseguramiento tanto para el producto, como para el usuario.</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uisito solicitado por el inversionista.</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Tercero</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ritic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TR</w:t>
            </w:r>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Póliza emitida por una firma reconocida.</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Transferir riesgos de robo, accidentes y cualquier situación que afecte al hotel o a sus usuarios.</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a satisfacción de los interesados y transferir riesgos o posibles eventos adversos a una firma con experiencia.</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riesgo.</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seguramiento de los activos de la organización y de los clientes.</w:t>
            </w:r>
          </w:p>
        </w:tc>
      </w:tr>
      <w:tr w:rsidR="00543B5D" w:rsidRPr="00DA7395"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13</w:t>
            </w:r>
          </w:p>
        </w:tc>
        <w:tc>
          <w:tcPr>
            <w:tcW w:w="2492"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Quincenalmente se emitirá un reporte de avance en tiempo y costo de acuerdo al alcance planeado</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cordado de común acuerdo por l</w:t>
            </w:r>
            <w:r>
              <w:t>a</w:t>
            </w:r>
            <w:r w:rsidRPr="00DA7395">
              <w:t>s partes interesad</w:t>
            </w:r>
            <w:r>
              <w:t>a</w:t>
            </w:r>
            <w:r w:rsidRPr="00DA7395">
              <w:t>s.</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erente de proyecto</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EC</w:t>
            </w:r>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Dar cumplimiento a la programación planeada para cada avance de obra.</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mantener una comunicación asertiva con los interesados.</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poner en práctica los planes de gestión específicamente interesados y comunicaciones.</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interesados y comunicaciones.</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La metodología para el desarrollo del proyecto debe ser PMI®</w:t>
            </w:r>
          </w:p>
        </w:tc>
      </w:tr>
    </w:tbl>
    <w:p w:rsidR="00465212" w:rsidRDefault="00465212" w:rsidP="00465212">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51331" w:rsidRDefault="00D51331" w:rsidP="00D51331">
      <w:pPr>
        <w:pStyle w:val="Ttulo3"/>
      </w:pPr>
      <w:bookmarkStart w:id="317" w:name="_Toc7014496"/>
      <w:bookmarkStart w:id="318" w:name="_Toc8668697"/>
      <w:r>
        <w:lastRenderedPageBreak/>
        <w:t>p</w:t>
      </w:r>
      <w:r w:rsidR="002E17C5" w:rsidRPr="00D51331">
        <w:t>lan de gestión de la programación</w:t>
      </w:r>
      <w:bookmarkEnd w:id="317"/>
      <w:bookmarkEnd w:id="318"/>
      <w:r>
        <w:t>.</w:t>
      </w:r>
    </w:p>
    <w:p w:rsidR="002E17C5" w:rsidRPr="00DA7395"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134"/>
        <w:gridCol w:w="152"/>
        <w:gridCol w:w="3241"/>
        <w:gridCol w:w="3003"/>
      </w:tblGrid>
      <w:tr w:rsidR="002E17C5" w:rsidRPr="00DA7395" w:rsidTr="00153638">
        <w:trPr>
          <w:trHeight w:val="623"/>
        </w:trPr>
        <w:tc>
          <w:tcPr>
            <w:tcW w:w="1708" w:type="dxa"/>
            <w:vAlign w:val="center"/>
          </w:tcPr>
          <w:p w:rsidR="002E17C5" w:rsidRPr="003C0126" w:rsidRDefault="002E17C5" w:rsidP="003C0126">
            <w:pPr>
              <w:ind w:firstLine="0"/>
              <w:jc w:val="left"/>
              <w:rPr>
                <w:b/>
              </w:rPr>
            </w:pPr>
            <w:r w:rsidRPr="003C0126">
              <w:rPr>
                <w:b/>
              </w:rPr>
              <w:t>Título del Proyecto:</w:t>
            </w:r>
          </w:p>
        </w:tc>
        <w:tc>
          <w:tcPr>
            <w:tcW w:w="7530" w:type="dxa"/>
            <w:gridSpan w:val="4"/>
            <w:vAlign w:val="center"/>
          </w:tcPr>
          <w:p w:rsidR="002E17C5" w:rsidRPr="00DA7395" w:rsidRDefault="002E17C5" w:rsidP="003C0126">
            <w:pPr>
              <w:ind w:firstLine="0"/>
              <w:rPr>
                <w:rFonts w:eastAsia="Calibri"/>
                <w:b/>
                <w:bCs/>
              </w:rPr>
            </w:pPr>
            <w:r w:rsidRPr="00DA7395">
              <w:t xml:space="preserve">Sistema de estacionamiento vertical rotatorio automatizado para el hotel </w:t>
            </w:r>
            <w:r w:rsidRPr="00DA7395">
              <w:rPr>
                <w:i/>
              </w:rPr>
              <w:t xml:space="preserve">Black Tower </w:t>
            </w:r>
            <w:r w:rsidRPr="00DA7395">
              <w:t>Bogotá.</w:t>
            </w:r>
          </w:p>
        </w:tc>
      </w:tr>
      <w:tr w:rsidR="002E17C5" w:rsidRPr="00DA7395" w:rsidTr="00153638">
        <w:trPr>
          <w:trHeight w:val="634"/>
        </w:trPr>
        <w:tc>
          <w:tcPr>
            <w:tcW w:w="1708" w:type="dxa"/>
            <w:vAlign w:val="center"/>
          </w:tcPr>
          <w:p w:rsidR="002E17C5" w:rsidRPr="003C0126" w:rsidRDefault="002E17C5" w:rsidP="003C0126">
            <w:pPr>
              <w:ind w:firstLine="0"/>
              <w:jc w:val="left"/>
              <w:rPr>
                <w:b/>
              </w:rPr>
            </w:pPr>
            <w:r w:rsidRPr="003C0126">
              <w:rPr>
                <w:b/>
              </w:rPr>
              <w:t>Fecha de preparación:</w:t>
            </w:r>
          </w:p>
        </w:tc>
        <w:tc>
          <w:tcPr>
            <w:tcW w:w="7530" w:type="dxa"/>
            <w:gridSpan w:val="4"/>
            <w:vAlign w:val="center"/>
          </w:tcPr>
          <w:p w:rsidR="002E17C5" w:rsidRPr="00DA7395" w:rsidRDefault="002E17C5" w:rsidP="003C0126">
            <w:pPr>
              <w:ind w:firstLine="0"/>
              <w:rPr>
                <w:rFonts w:eastAsia="Calibri"/>
                <w:b/>
              </w:rPr>
            </w:pPr>
            <w:r w:rsidRPr="00DA7395">
              <w:t>26/04/2019</w:t>
            </w:r>
          </w:p>
        </w:tc>
      </w:tr>
      <w:tr w:rsidR="003C0126" w:rsidRPr="00DA7395" w:rsidTr="003C0126">
        <w:trPr>
          <w:trHeight w:val="85"/>
        </w:trPr>
        <w:tc>
          <w:tcPr>
            <w:tcW w:w="1708" w:type="dxa"/>
            <w:vAlign w:val="center"/>
          </w:tcPr>
          <w:p w:rsidR="003C0126" w:rsidRPr="003C0126" w:rsidRDefault="003C0126" w:rsidP="003C0126">
            <w:pPr>
              <w:ind w:firstLine="0"/>
              <w:jc w:val="left"/>
              <w:rPr>
                <w:b/>
                <w:sz w:val="14"/>
              </w:rPr>
            </w:pPr>
          </w:p>
        </w:tc>
        <w:tc>
          <w:tcPr>
            <w:tcW w:w="7530" w:type="dxa"/>
            <w:gridSpan w:val="4"/>
            <w:vAlign w:val="center"/>
          </w:tcPr>
          <w:p w:rsidR="003C0126" w:rsidRPr="003C0126" w:rsidRDefault="003C0126" w:rsidP="003C0126">
            <w:pPr>
              <w:ind w:firstLine="0"/>
              <w:rPr>
                <w:sz w:val="14"/>
              </w:rPr>
            </w:pPr>
          </w:p>
        </w:tc>
      </w:tr>
      <w:tr w:rsidR="002E17C5" w:rsidRPr="00DA7395" w:rsidTr="00153638">
        <w:trPr>
          <w:trHeight w:val="394"/>
        </w:trPr>
        <w:tc>
          <w:tcPr>
            <w:tcW w:w="9238" w:type="dxa"/>
            <w:gridSpan w:val="5"/>
            <w:vAlign w:val="bottom"/>
          </w:tcPr>
          <w:p w:rsidR="002E17C5" w:rsidRPr="00DA7395" w:rsidRDefault="002E17C5" w:rsidP="006D0169">
            <w:pPr>
              <w:spacing w:before="100" w:after="100"/>
              <w:rPr>
                <w:rFonts w:eastAsia="Calibri"/>
                <w:b/>
                <w:bCs/>
                <w:szCs w:val="24"/>
              </w:rPr>
            </w:pPr>
            <w:r w:rsidRPr="00DA7395">
              <w:rPr>
                <w:b/>
                <w:szCs w:val="24"/>
              </w:rPr>
              <w:t>Metodología de programación</w:t>
            </w:r>
          </w:p>
        </w:tc>
      </w:tr>
      <w:tr w:rsidR="002E17C5" w:rsidRPr="00DA7395" w:rsidTr="006D0169">
        <w:trPr>
          <w:trHeight w:val="804"/>
        </w:trPr>
        <w:tc>
          <w:tcPr>
            <w:tcW w:w="9238" w:type="dxa"/>
            <w:gridSpan w:val="5"/>
            <w:tcMar>
              <w:top w:w="86" w:type="dxa"/>
              <w:left w:w="115" w:type="dxa"/>
              <w:right w:w="115" w:type="dxa"/>
            </w:tcMar>
          </w:tcPr>
          <w:p w:rsidR="002E17C5" w:rsidRPr="00DA7395" w:rsidRDefault="002E17C5" w:rsidP="003C0126">
            <w:pPr>
              <w:rPr>
                <w:rStyle w:val="hps"/>
                <w:szCs w:val="24"/>
              </w:rPr>
            </w:pPr>
            <w:r w:rsidRPr="00DA7395">
              <w:rPr>
                <w:rStyle w:val="hps"/>
                <w:szCs w:val="24"/>
              </w:rPr>
              <w:t>La metodología utilizada para la gestión de programación fue e</w:t>
            </w:r>
            <w:r w:rsidRPr="00DA7395">
              <w:rPr>
                <w:rStyle w:val="hps"/>
              </w:rPr>
              <w:t xml:space="preserve">l método de diagramación por precedencias </w:t>
            </w:r>
            <w:r w:rsidRPr="00DA7395">
              <w:rPr>
                <w:rStyle w:val="hps"/>
                <w:szCs w:val="24"/>
              </w:rPr>
              <w:t>PDM, haciendo uso de la distribución beta-PERT para la estimación de tiempos.</w:t>
            </w:r>
          </w:p>
          <w:p w:rsidR="002E17C5" w:rsidRPr="00DA7395" w:rsidRDefault="002E17C5" w:rsidP="003C0126">
            <w:pPr>
              <w:rPr>
                <w:rStyle w:val="hps"/>
                <w:szCs w:val="24"/>
              </w:rPr>
            </w:pPr>
          </w:p>
          <w:p w:rsidR="002E17C5" w:rsidRPr="00DA7395" w:rsidRDefault="002E17C5" w:rsidP="003C0126">
            <w:pPr>
              <w:rPr>
                <w:rFonts w:eastAsia="Calibri"/>
                <w:i/>
                <w:iCs/>
              </w:rPr>
            </w:pPr>
            <w:r w:rsidRPr="00DA7395">
              <w:rPr>
                <w:rStyle w:val="hps"/>
                <w:szCs w:val="24"/>
              </w:rPr>
              <w:t>Se realiza un análisis de ruta crítica con la ayuda del software MS-Project</w:t>
            </w:r>
            <w:r w:rsidRPr="00DA7395">
              <w:rPr>
                <w:rStyle w:val="hps"/>
                <w:szCs w:val="24"/>
                <w:vertAlign w:val="superscript"/>
              </w:rPr>
              <w:t>®</w:t>
            </w:r>
            <w:r w:rsidRPr="00DA7395">
              <w:rPr>
                <w:rStyle w:val="hps"/>
                <w:szCs w:val="24"/>
              </w:rPr>
              <w:t xml:space="preserve"> para la verificación de precedencias y secuenciación de tareas. </w:t>
            </w:r>
          </w:p>
        </w:tc>
      </w:tr>
      <w:tr w:rsidR="003C0126" w:rsidRPr="00DA7395" w:rsidTr="00153638">
        <w:trPr>
          <w:trHeight w:val="18"/>
        </w:trPr>
        <w:tc>
          <w:tcPr>
            <w:tcW w:w="9238" w:type="dxa"/>
            <w:gridSpan w:val="5"/>
            <w:tcMar>
              <w:top w:w="86" w:type="dxa"/>
              <w:left w:w="115" w:type="dxa"/>
              <w:right w:w="115" w:type="dxa"/>
            </w:tcMar>
          </w:tcPr>
          <w:p w:rsidR="003C0126" w:rsidRPr="00153638" w:rsidRDefault="003C0126" w:rsidP="00153638">
            <w:pPr>
              <w:ind w:firstLine="0"/>
              <w:jc w:val="left"/>
              <w:rPr>
                <w:b/>
                <w:sz w:val="10"/>
              </w:rPr>
            </w:pPr>
          </w:p>
        </w:tc>
      </w:tr>
      <w:tr w:rsidR="002E17C5" w:rsidRPr="00DA7395" w:rsidTr="006D0169">
        <w:trPr>
          <w:tblHeader/>
        </w:trPr>
        <w:tc>
          <w:tcPr>
            <w:tcW w:w="9238" w:type="dxa"/>
            <w:gridSpan w:val="5"/>
            <w:vAlign w:val="bottom"/>
          </w:tcPr>
          <w:p w:rsidR="002E17C5" w:rsidRPr="00DA7395" w:rsidRDefault="002E17C5" w:rsidP="006D0169">
            <w:pPr>
              <w:spacing w:before="100" w:after="100"/>
              <w:rPr>
                <w:rFonts w:eastAsia="Calibri"/>
                <w:b/>
                <w:bCs/>
                <w:szCs w:val="24"/>
              </w:rPr>
            </w:pPr>
            <w:r w:rsidRPr="00DA7395">
              <w:rPr>
                <w:rFonts w:eastAsia="Calibri"/>
                <w:b/>
                <w:bCs/>
                <w:szCs w:val="24"/>
              </w:rPr>
              <w:t>Herramientas de programación</w:t>
            </w:r>
          </w:p>
        </w:tc>
      </w:tr>
      <w:tr w:rsidR="002E17C5" w:rsidRPr="00DA7395" w:rsidTr="006D0169">
        <w:trPr>
          <w:trHeight w:val="1148"/>
          <w:tblHeader/>
        </w:trPr>
        <w:tc>
          <w:tcPr>
            <w:tcW w:w="9238" w:type="dxa"/>
            <w:gridSpan w:val="5"/>
          </w:tcPr>
          <w:p w:rsidR="002E17C5" w:rsidRPr="00DA7395" w:rsidRDefault="002E17C5" w:rsidP="00153638">
            <w:pPr>
              <w:rPr>
                <w:rStyle w:val="hps"/>
                <w:szCs w:val="24"/>
              </w:rPr>
            </w:pPr>
            <w:r w:rsidRPr="00DA7395">
              <w:rPr>
                <w:rStyle w:val="hps"/>
                <w:szCs w:val="24"/>
              </w:rPr>
              <w:t xml:space="preserve">Las herramientas utilizadas para la programación fueron </w:t>
            </w:r>
            <w:r w:rsidRPr="00DA7395">
              <w:rPr>
                <w:rStyle w:val="hps"/>
                <w:i/>
                <w:szCs w:val="24"/>
              </w:rPr>
              <w:t>MS-Project</w:t>
            </w:r>
            <w:r w:rsidRPr="00DA7395">
              <w:rPr>
                <w:rStyle w:val="hps"/>
                <w:i/>
                <w:szCs w:val="24"/>
                <w:vertAlign w:val="superscript"/>
              </w:rPr>
              <w:t>®</w:t>
            </w:r>
            <w:r w:rsidRPr="00DA7395">
              <w:rPr>
                <w:rStyle w:val="hps"/>
                <w:i/>
                <w:szCs w:val="24"/>
              </w:rPr>
              <w:t xml:space="preserve"> 2016</w:t>
            </w:r>
            <w:r w:rsidRPr="00DA7395">
              <w:rPr>
                <w:rStyle w:val="hps"/>
                <w:szCs w:val="24"/>
              </w:rPr>
              <w:t xml:space="preserve"> para el registro de actividades, determinación de ruta crítica y diagrama de red, se utilizó la herramienta ofimática Excel 2016 como apoyo al método de tres puntos para la estimación de tiempos.</w:t>
            </w:r>
          </w:p>
          <w:p w:rsidR="002E17C5" w:rsidRPr="00DA7395" w:rsidRDefault="002E17C5" w:rsidP="00153638">
            <w:pPr>
              <w:rPr>
                <w:rStyle w:val="hps"/>
                <w:szCs w:val="24"/>
              </w:rPr>
            </w:pPr>
          </w:p>
          <w:p w:rsidR="002E17C5" w:rsidRDefault="002E17C5" w:rsidP="00153638">
            <w:pPr>
              <w:rPr>
                <w:rStyle w:val="hps"/>
                <w:i/>
                <w:szCs w:val="24"/>
                <w:vertAlign w:val="superscript"/>
              </w:rPr>
            </w:pPr>
            <w:r w:rsidRPr="00DA7395">
              <w:rPr>
                <w:rStyle w:val="hps"/>
                <w:szCs w:val="24"/>
              </w:rPr>
              <w:t>Se hizo uso de juicio de experto para estimación de tiempos, análisis de ruta crítica y el material de apoyo de buenas prácticas PMI</w:t>
            </w:r>
            <w:r w:rsidRPr="00DA7395">
              <w:rPr>
                <w:rStyle w:val="hps"/>
                <w:i/>
                <w:szCs w:val="24"/>
                <w:vertAlign w:val="superscript"/>
              </w:rPr>
              <w:t>®</w:t>
            </w:r>
          </w:p>
          <w:p w:rsidR="00153638" w:rsidRPr="00153638" w:rsidRDefault="00153638" w:rsidP="00153638">
            <w:pPr>
              <w:rPr>
                <w:szCs w:val="24"/>
              </w:rPr>
            </w:pPr>
          </w:p>
        </w:tc>
      </w:tr>
      <w:tr w:rsidR="002E17C5" w:rsidRPr="00DA7395" w:rsidTr="00153638">
        <w:trPr>
          <w:trHeight w:val="344"/>
        </w:trPr>
        <w:tc>
          <w:tcPr>
            <w:tcW w:w="2842" w:type="dxa"/>
            <w:gridSpan w:val="2"/>
            <w:tcMar>
              <w:top w:w="86" w:type="dxa"/>
              <w:left w:w="115" w:type="dxa"/>
              <w:right w:w="115" w:type="dxa"/>
            </w:tcMar>
          </w:tcPr>
          <w:p w:rsidR="002E17C5" w:rsidRPr="00153638" w:rsidRDefault="002E17C5" w:rsidP="00153638">
            <w:pPr>
              <w:ind w:left="454" w:firstLine="0"/>
              <w:rPr>
                <w:b/>
              </w:rPr>
            </w:pPr>
            <w:r w:rsidRPr="00153638">
              <w:rPr>
                <w:b/>
              </w:rPr>
              <w:t>Nivel de precisión</w:t>
            </w:r>
          </w:p>
        </w:tc>
        <w:tc>
          <w:tcPr>
            <w:tcW w:w="3393" w:type="dxa"/>
            <w:gridSpan w:val="2"/>
          </w:tcPr>
          <w:p w:rsidR="002E17C5" w:rsidRPr="00153638" w:rsidRDefault="002E17C5" w:rsidP="00153638">
            <w:pPr>
              <w:ind w:left="454" w:firstLine="0"/>
              <w:rPr>
                <w:b/>
              </w:rPr>
            </w:pPr>
            <w:r w:rsidRPr="00153638">
              <w:rPr>
                <w:b/>
              </w:rPr>
              <w:t>Unidades de medida</w:t>
            </w:r>
          </w:p>
        </w:tc>
        <w:tc>
          <w:tcPr>
            <w:tcW w:w="3003" w:type="dxa"/>
          </w:tcPr>
          <w:p w:rsidR="002E17C5" w:rsidRPr="00153638" w:rsidRDefault="002E17C5" w:rsidP="00153638">
            <w:pPr>
              <w:ind w:left="454" w:firstLine="0"/>
              <w:rPr>
                <w:b/>
              </w:rPr>
            </w:pPr>
            <w:r w:rsidRPr="00153638">
              <w:rPr>
                <w:b/>
              </w:rPr>
              <w:t>Umbrales de variación</w:t>
            </w:r>
          </w:p>
        </w:tc>
      </w:tr>
      <w:tr w:rsidR="002E17C5" w:rsidRPr="00DA7395" w:rsidTr="00153638">
        <w:trPr>
          <w:trHeight w:val="1110"/>
        </w:trPr>
        <w:tc>
          <w:tcPr>
            <w:tcW w:w="2842" w:type="dxa"/>
            <w:gridSpan w:val="2"/>
            <w:tcMar>
              <w:top w:w="86" w:type="dxa"/>
              <w:left w:w="115" w:type="dxa"/>
              <w:right w:w="115" w:type="dxa"/>
            </w:tcMar>
          </w:tcPr>
          <w:p w:rsidR="002E17C5" w:rsidRPr="00DA7395" w:rsidRDefault="002E17C5" w:rsidP="006D0169">
            <w:pPr>
              <w:rPr>
                <w:rFonts w:eastAsia="Calibri"/>
                <w:iCs/>
                <w:szCs w:val="24"/>
              </w:rPr>
            </w:pPr>
            <w:r w:rsidRPr="00DA7395">
              <w:rPr>
                <w:rFonts w:eastAsia="Calibri"/>
                <w:iCs/>
                <w:szCs w:val="24"/>
              </w:rPr>
              <w:t>El nivel de precisión utilizado para el la programación es décimas.</w:t>
            </w:r>
          </w:p>
        </w:tc>
        <w:tc>
          <w:tcPr>
            <w:tcW w:w="3393" w:type="dxa"/>
            <w:gridSpan w:val="2"/>
          </w:tcPr>
          <w:p w:rsidR="002E17C5" w:rsidRPr="00DA7395" w:rsidRDefault="002E17C5" w:rsidP="006D0169">
            <w:pPr>
              <w:rPr>
                <w:rFonts w:eastAsia="Calibri"/>
                <w:iCs/>
                <w:szCs w:val="24"/>
              </w:rPr>
            </w:pPr>
            <w:r w:rsidRPr="00DA7395">
              <w:rPr>
                <w:rFonts w:eastAsia="Calibri"/>
                <w:iCs/>
                <w:szCs w:val="24"/>
              </w:rPr>
              <w:t>Como unidades de media se tomaron: horas como unidad principal y días como unidad secundaria para tiempos largos.</w:t>
            </w:r>
          </w:p>
        </w:tc>
        <w:tc>
          <w:tcPr>
            <w:tcW w:w="3003" w:type="dxa"/>
          </w:tcPr>
          <w:p w:rsidR="002E17C5" w:rsidRPr="00DA7395" w:rsidRDefault="002E17C5" w:rsidP="006D0169">
            <w:pPr>
              <w:rPr>
                <w:rFonts w:eastAsia="Calibri"/>
                <w:iCs/>
                <w:szCs w:val="24"/>
              </w:rPr>
            </w:pPr>
            <w:r w:rsidRPr="00DA7395">
              <w:rPr>
                <w:rFonts w:eastAsia="Calibri"/>
                <w:iCs/>
                <w:szCs w:val="24"/>
              </w:rPr>
              <w:t>La programación del proyecto se estima en 525 días con una variación máxima de +/-5%</w:t>
            </w:r>
          </w:p>
        </w:tc>
      </w:tr>
      <w:tr w:rsidR="002E17C5" w:rsidRPr="00630D93" w:rsidTr="00630D93">
        <w:trPr>
          <w:trHeight w:val="581"/>
          <w:tblHeader/>
        </w:trPr>
        <w:tc>
          <w:tcPr>
            <w:tcW w:w="9238" w:type="dxa"/>
            <w:gridSpan w:val="5"/>
            <w:vAlign w:val="bottom"/>
          </w:tcPr>
          <w:p w:rsidR="002E17C5" w:rsidRPr="00630D93" w:rsidRDefault="002E17C5" w:rsidP="00630D93">
            <w:pPr>
              <w:ind w:left="454" w:firstLine="0"/>
              <w:rPr>
                <w:b/>
              </w:rPr>
            </w:pPr>
            <w:r w:rsidRPr="00630D93">
              <w:rPr>
                <w:b/>
              </w:rPr>
              <w:lastRenderedPageBreak/>
              <w:t>Formato de presentación de informes de programación</w:t>
            </w:r>
          </w:p>
        </w:tc>
      </w:tr>
      <w:tr w:rsidR="002E17C5" w:rsidRPr="00DA7395" w:rsidTr="006D0169">
        <w:trPr>
          <w:trHeight w:val="1461"/>
        </w:trPr>
        <w:tc>
          <w:tcPr>
            <w:tcW w:w="9238" w:type="dxa"/>
            <w:gridSpan w:val="5"/>
            <w:tcMar>
              <w:top w:w="86" w:type="dxa"/>
              <w:left w:w="115" w:type="dxa"/>
              <w:right w:w="115" w:type="dxa"/>
            </w:tcMar>
          </w:tcPr>
          <w:p w:rsidR="002E17C5" w:rsidRPr="00DA7395" w:rsidRDefault="002E17C5" w:rsidP="00630D93">
            <w:pPr>
              <w:rPr>
                <w:rFonts w:eastAsia="Calibri"/>
                <w:iCs/>
              </w:rPr>
            </w:pPr>
            <w:r w:rsidRPr="00DA7395">
              <w:rPr>
                <w:rFonts w:eastAsia="Calibri"/>
                <w:iCs/>
              </w:rPr>
              <w:t xml:space="preserve">Como base de elaboración de informes, se utiliza el software </w:t>
            </w:r>
            <w:r w:rsidRPr="00DA7395">
              <w:rPr>
                <w:rStyle w:val="hps"/>
                <w:i/>
                <w:szCs w:val="24"/>
              </w:rPr>
              <w:t>MS-Project</w:t>
            </w:r>
            <w:r w:rsidRPr="00DA7395">
              <w:rPr>
                <w:rStyle w:val="hps"/>
                <w:i/>
                <w:szCs w:val="24"/>
                <w:vertAlign w:val="superscript"/>
              </w:rPr>
              <w:t>®</w:t>
            </w:r>
            <w:r w:rsidRPr="00DA7395">
              <w:rPr>
                <w:rStyle w:val="hps"/>
                <w:i/>
                <w:szCs w:val="24"/>
              </w:rPr>
              <w:t xml:space="preserve"> 2016, </w:t>
            </w:r>
            <w:r w:rsidRPr="00DA7395">
              <w:rPr>
                <w:rStyle w:val="hps"/>
                <w:szCs w:val="24"/>
              </w:rPr>
              <w:t xml:space="preserve">por lo que el formato a aplicar será el propio de la herramienta, en caso de ser necesario algún análisis adicional, como apoyo se utilizará </w:t>
            </w:r>
            <w:r w:rsidRPr="00DA7395">
              <w:rPr>
                <w:rStyle w:val="hps"/>
                <w:i/>
                <w:szCs w:val="24"/>
              </w:rPr>
              <w:t>Excel</w:t>
            </w:r>
            <w:r w:rsidRPr="00DA7395">
              <w:rPr>
                <w:rStyle w:val="hps"/>
                <w:i/>
                <w:szCs w:val="24"/>
                <w:vertAlign w:val="superscript"/>
              </w:rPr>
              <w:t>®</w:t>
            </w:r>
            <w:r w:rsidRPr="00DA7395">
              <w:rPr>
                <w:rStyle w:val="hps"/>
                <w:i/>
                <w:szCs w:val="24"/>
              </w:rPr>
              <w:t xml:space="preserve"> 2016</w:t>
            </w:r>
            <w:r w:rsidRPr="00DA7395">
              <w:rPr>
                <w:rStyle w:val="hps"/>
                <w:szCs w:val="24"/>
              </w:rPr>
              <w:t xml:space="preserve"> para dichos análisis y representaciones gráficas.</w:t>
            </w:r>
          </w:p>
          <w:p w:rsidR="002E17C5" w:rsidRPr="00DA7395" w:rsidRDefault="002E17C5" w:rsidP="00630D93">
            <w:pPr>
              <w:rPr>
                <w:rFonts w:eastAsia="Calibri"/>
                <w:iCs/>
              </w:rPr>
            </w:pPr>
            <w:r w:rsidRPr="00DA7395">
              <w:rPr>
                <w:rFonts w:eastAsia="Calibri"/>
                <w:iCs/>
              </w:rPr>
              <w:t xml:space="preserve">Adicionalmente, de común acuerdo con el </w:t>
            </w:r>
            <w:r w:rsidRPr="00DA7395">
              <w:rPr>
                <w:rFonts w:eastAsia="Calibri"/>
                <w:i/>
                <w:iCs/>
              </w:rPr>
              <w:t>sponsor</w:t>
            </w:r>
            <w:r w:rsidRPr="00DA7395">
              <w:rPr>
                <w:rFonts w:eastAsia="Calibri"/>
                <w:iCs/>
              </w:rPr>
              <w:t>, se utilizarán los formatos con logotipos y presentación de marca que esgrima como organización, si así lo solicita.</w:t>
            </w:r>
          </w:p>
        </w:tc>
      </w:tr>
      <w:tr w:rsidR="002E17C5" w:rsidRPr="00DA7395" w:rsidTr="00630D93">
        <w:trPr>
          <w:trHeight w:val="527"/>
          <w:tblHeader/>
        </w:trPr>
        <w:tc>
          <w:tcPr>
            <w:tcW w:w="9238" w:type="dxa"/>
            <w:gridSpan w:val="5"/>
            <w:vAlign w:val="bottom"/>
          </w:tcPr>
          <w:p w:rsidR="002E17C5" w:rsidRPr="00630D93" w:rsidRDefault="002E17C5" w:rsidP="00630D93">
            <w:pPr>
              <w:rPr>
                <w:b/>
              </w:rPr>
            </w:pPr>
            <w:r w:rsidRPr="00630D93">
              <w:rPr>
                <w:b/>
              </w:rPr>
              <w:t>Gestión del proceso</w:t>
            </w:r>
          </w:p>
        </w:tc>
      </w:tr>
      <w:tr w:rsidR="002E17C5" w:rsidRPr="00DA7395" w:rsidTr="006D0169">
        <w:trPr>
          <w:trHeight w:val="570"/>
        </w:trPr>
        <w:tc>
          <w:tcPr>
            <w:tcW w:w="2994" w:type="dxa"/>
            <w:gridSpan w:val="3"/>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Identificación de actividad</w:t>
            </w:r>
          </w:p>
        </w:tc>
        <w:tc>
          <w:tcPr>
            <w:tcW w:w="6244" w:type="dxa"/>
            <w:gridSpan w:val="2"/>
          </w:tcPr>
          <w:p w:rsidR="002E17C5" w:rsidRPr="00DA7395" w:rsidRDefault="002E17C5" w:rsidP="006D0169">
            <w:pPr>
              <w:ind w:firstLine="0"/>
              <w:rPr>
                <w:rFonts w:eastAsia="Calibri"/>
                <w:iCs/>
                <w:szCs w:val="24"/>
              </w:rPr>
            </w:pPr>
            <w:r w:rsidRPr="00DA7395">
              <w:rPr>
                <w:rFonts w:eastAsia="Calibri"/>
                <w:iCs/>
                <w:szCs w:val="24"/>
              </w:rPr>
              <w:t>La identificación de actividades se realizó mediante el desarrollo de la estructura de desglose del trabajo EDT hasta quinto (5°) nivel de desagregación.</w:t>
            </w:r>
          </w:p>
        </w:tc>
      </w:tr>
      <w:tr w:rsidR="002E17C5" w:rsidRPr="00DA7395" w:rsidTr="006D0169">
        <w:trPr>
          <w:trHeight w:val="804"/>
        </w:trPr>
        <w:tc>
          <w:tcPr>
            <w:tcW w:w="2994" w:type="dxa"/>
            <w:gridSpan w:val="3"/>
            <w:tcMar>
              <w:top w:w="86" w:type="dxa"/>
              <w:left w:w="115" w:type="dxa"/>
              <w:right w:w="115" w:type="dxa"/>
            </w:tcMar>
          </w:tcPr>
          <w:p w:rsidR="002E17C5" w:rsidRPr="00DA7395" w:rsidRDefault="002E17C5" w:rsidP="006D0169">
            <w:pPr>
              <w:ind w:firstLine="0"/>
              <w:rPr>
                <w:rFonts w:eastAsia="Calibri"/>
                <w:szCs w:val="24"/>
              </w:rPr>
            </w:pPr>
            <w:r w:rsidRPr="00DA7395">
              <w:rPr>
                <w:rFonts w:eastAsia="Calibri"/>
                <w:szCs w:val="24"/>
              </w:rPr>
              <w:t>Secuenciación de actividad</w:t>
            </w:r>
          </w:p>
        </w:tc>
        <w:tc>
          <w:tcPr>
            <w:tcW w:w="6244" w:type="dxa"/>
            <w:gridSpan w:val="2"/>
          </w:tcPr>
          <w:p w:rsidR="002E17C5" w:rsidRPr="00DA7395" w:rsidRDefault="002E17C5" w:rsidP="006D0169">
            <w:pPr>
              <w:ind w:firstLine="0"/>
              <w:rPr>
                <w:rFonts w:eastAsia="Calibri"/>
                <w:iCs/>
                <w:szCs w:val="24"/>
              </w:rPr>
            </w:pPr>
            <w:r w:rsidRPr="00DA7395">
              <w:rPr>
                <w:rFonts w:eastAsia="Calibri"/>
                <w:iCs/>
                <w:szCs w:val="24"/>
              </w:rPr>
              <w:t>La secuenciación de actividades se realizó con el apoyo del método de diagramación de precedencias, se definió un inicio y un final para cada una de las tareas y sus precedencias (parciales y totales)</w:t>
            </w:r>
          </w:p>
        </w:tc>
      </w:tr>
      <w:tr w:rsidR="002E17C5" w:rsidRPr="00DA7395" w:rsidTr="006D0169">
        <w:trPr>
          <w:trHeight w:val="813"/>
        </w:trPr>
        <w:tc>
          <w:tcPr>
            <w:tcW w:w="2994" w:type="dxa"/>
            <w:gridSpan w:val="3"/>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Estimación de recursos</w:t>
            </w:r>
          </w:p>
        </w:tc>
        <w:tc>
          <w:tcPr>
            <w:tcW w:w="6244" w:type="dxa"/>
            <w:gridSpan w:val="2"/>
          </w:tcPr>
          <w:p w:rsidR="002E17C5" w:rsidRPr="00DA7395" w:rsidRDefault="002E17C5" w:rsidP="006D0169">
            <w:pPr>
              <w:rPr>
                <w:rFonts w:eastAsia="Calibri"/>
                <w:iCs/>
                <w:szCs w:val="24"/>
              </w:rPr>
            </w:pPr>
            <w:r w:rsidRPr="00DA7395">
              <w:rPr>
                <w:rFonts w:eastAsia="Calibri"/>
                <w:iCs/>
                <w:szCs w:val="24"/>
              </w:rPr>
              <w:t>Se realizo mediante métodos de estimación análoga y juicio de expertos, se definió el costo de cada recurso por unidad de tiempo (horas) para asignar a cada actividad de acuerdo a la duración</w:t>
            </w:r>
          </w:p>
        </w:tc>
      </w:tr>
      <w:tr w:rsidR="002E17C5" w:rsidRPr="00DA7395" w:rsidTr="006D0169">
        <w:trPr>
          <w:trHeight w:val="894"/>
        </w:trPr>
        <w:tc>
          <w:tcPr>
            <w:tcW w:w="2994" w:type="dxa"/>
            <w:gridSpan w:val="3"/>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Estimación de esfuerzo y duración</w:t>
            </w:r>
          </w:p>
        </w:tc>
        <w:tc>
          <w:tcPr>
            <w:tcW w:w="6244" w:type="dxa"/>
            <w:gridSpan w:val="2"/>
          </w:tcPr>
          <w:p w:rsidR="002E17C5" w:rsidRPr="00DA7395" w:rsidRDefault="002E17C5" w:rsidP="006D0169">
            <w:pPr>
              <w:ind w:firstLine="0"/>
              <w:rPr>
                <w:rFonts w:eastAsia="Calibri"/>
                <w:iCs/>
                <w:szCs w:val="24"/>
              </w:rPr>
            </w:pPr>
            <w:r w:rsidRPr="00DA7395">
              <w:rPr>
                <w:rFonts w:eastAsia="Calibri"/>
                <w:iCs/>
                <w:szCs w:val="24"/>
              </w:rPr>
              <w:t>Para la estimación del esfuerzo y la duración, se tomó como base el calendario estándar de la herramienta con una carga laboral semanal de 48 horas trabajando en horarios de lunes a de 08:00 a.m. a 06:00 p.m. y sábados de 08:00 a.m. a 12:00 m.</w:t>
            </w:r>
          </w:p>
        </w:tc>
      </w:tr>
      <w:tr w:rsidR="002E17C5" w:rsidRPr="00DA7395" w:rsidTr="006D0169">
        <w:trPr>
          <w:trHeight w:val="705"/>
        </w:trPr>
        <w:tc>
          <w:tcPr>
            <w:tcW w:w="2994" w:type="dxa"/>
            <w:gridSpan w:val="3"/>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Actualización, monitoreo y control</w:t>
            </w:r>
          </w:p>
        </w:tc>
        <w:tc>
          <w:tcPr>
            <w:tcW w:w="6244" w:type="dxa"/>
            <w:gridSpan w:val="2"/>
          </w:tcPr>
          <w:p w:rsidR="002E17C5" w:rsidRPr="00DA7395" w:rsidRDefault="002E17C5" w:rsidP="006D0169">
            <w:pPr>
              <w:ind w:firstLine="0"/>
              <w:rPr>
                <w:rFonts w:eastAsia="Calibri"/>
                <w:iCs/>
                <w:szCs w:val="24"/>
              </w:rPr>
            </w:pPr>
            <w:r w:rsidRPr="00DA7395">
              <w:rPr>
                <w:rFonts w:eastAsia="Calibri"/>
                <w:iCs/>
                <w:szCs w:val="24"/>
              </w:rPr>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rsidR="002E17C5" w:rsidRPr="00DA7395" w:rsidRDefault="002E17C5" w:rsidP="002E17C5"/>
    <w:p w:rsidR="002E17C5" w:rsidRPr="00630D93" w:rsidRDefault="00630D93" w:rsidP="00630D93">
      <w:pPr>
        <w:pStyle w:val="Ttulo4"/>
      </w:pPr>
      <w:r>
        <w:lastRenderedPageBreak/>
        <w:t>l</w:t>
      </w:r>
      <w:r w:rsidR="002E17C5" w:rsidRPr="00630D93">
        <w:t>istado de actividades con estimación de duraciones esperadas con uso de la distribución PERT beta-normal.</w:t>
      </w:r>
    </w:p>
    <w:p w:rsidR="002E17C5" w:rsidRPr="00DA7395" w:rsidRDefault="002E17C5" w:rsidP="002E17C5"/>
    <w:p w:rsidR="002E17C5" w:rsidRPr="00DA7395" w:rsidRDefault="002E17C5" w:rsidP="002E17C5">
      <w:r w:rsidRPr="00DA7395">
        <w:t xml:space="preserve">A </w:t>
      </w:r>
      <w:r w:rsidR="00630D93" w:rsidRPr="00DA7395">
        <w:t>continuación,</w:t>
      </w:r>
      <w:r w:rsidRPr="00DA7395">
        <w:t xml:space="preserve"> en la </w:t>
      </w:r>
      <w:r w:rsidR="00630D93">
        <w:fldChar w:fldCharType="begin"/>
      </w:r>
      <w:r w:rsidR="00630D93">
        <w:instrText xml:space="preserve"> REF _Ref9418590 \h </w:instrText>
      </w:r>
      <w:r w:rsidR="00630D93">
        <w:fldChar w:fldCharType="separate"/>
      </w:r>
      <w:r w:rsidR="00630D93" w:rsidRPr="00772A3B">
        <w:t xml:space="preserve">Tabla </w:t>
      </w:r>
      <w:r w:rsidR="00630D93">
        <w:rPr>
          <w:noProof/>
        </w:rPr>
        <w:t>47</w:t>
      </w:r>
      <w:r w:rsidR="00630D93">
        <w:fldChar w:fldCharType="end"/>
      </w:r>
      <w:r w:rsidRPr="00DA7395">
        <w:t>, se detalla la estimación utilizando el método beta-PERT</w:t>
      </w:r>
    </w:p>
    <w:p w:rsidR="002E17C5" w:rsidRPr="00DA7395" w:rsidRDefault="002E17C5" w:rsidP="002E17C5"/>
    <w:p w:rsidR="002E17C5" w:rsidRPr="00DA7395" w:rsidRDefault="002E17C5" w:rsidP="002E17C5"/>
    <w:p w:rsidR="002E17C5" w:rsidRPr="00DA7395" w:rsidRDefault="002E17C5" w:rsidP="002E17C5">
      <w:pPr>
        <w:pStyle w:val="Tablaref"/>
      </w:pPr>
    </w:p>
    <w:p w:rsidR="002E17C5" w:rsidRPr="00DA7395" w:rsidRDefault="002E17C5" w:rsidP="002E17C5">
      <w:pPr>
        <w:pStyle w:val="Tablaref"/>
        <w:sectPr w:rsidR="002E17C5" w:rsidRPr="00DA7395" w:rsidSect="006D0169">
          <w:headerReference w:type="default" r:id="rId87"/>
          <w:pgSz w:w="12240" w:h="15840" w:code="1"/>
          <w:pgMar w:top="1418" w:right="1418" w:bottom="1418" w:left="1418" w:header="709" w:footer="454" w:gutter="0"/>
          <w:cols w:space="708"/>
          <w:docGrid w:linePitch="360"/>
        </w:sectPr>
      </w:pPr>
    </w:p>
    <w:p w:rsidR="002E17C5" w:rsidRPr="00772A3B" w:rsidRDefault="002E17C5" w:rsidP="00772A3B">
      <w:pPr>
        <w:pStyle w:val="Tablaref"/>
      </w:pPr>
      <w:bookmarkStart w:id="319" w:name="_Ref9418590"/>
      <w:r w:rsidRPr="00772A3B">
        <w:lastRenderedPageBreak/>
        <w:t xml:space="preserve">Tabla </w:t>
      </w:r>
      <w:r w:rsidR="003C0126">
        <w:fldChar w:fldCharType="begin"/>
      </w:r>
      <w:r w:rsidR="003C0126">
        <w:instrText xml:space="preserve"> SEQ Tabla \* ARABIC </w:instrText>
      </w:r>
      <w:r w:rsidR="003C0126">
        <w:fldChar w:fldCharType="separate"/>
      </w:r>
      <w:r w:rsidR="00630D93">
        <w:rPr>
          <w:noProof/>
        </w:rPr>
        <w:t>47</w:t>
      </w:r>
      <w:r w:rsidR="003C0126">
        <w:rPr>
          <w:noProof/>
        </w:rPr>
        <w:fldChar w:fldCharType="end"/>
      </w:r>
      <w:bookmarkEnd w:id="319"/>
      <w:r w:rsidRPr="00772A3B">
        <w:t>. Estimación de duración utilizando el método beta-PERT</w:t>
      </w:r>
    </w:p>
    <w:tbl>
      <w:tblPr>
        <w:tblW w:w="20979" w:type="dxa"/>
        <w:jc w:val="center"/>
        <w:tblCellMar>
          <w:left w:w="70" w:type="dxa"/>
          <w:right w:w="70" w:type="dxa"/>
        </w:tblCellMar>
        <w:tblLook w:val="04A0" w:firstRow="1" w:lastRow="0" w:firstColumn="1" w:lastColumn="0" w:noHBand="0" w:noVBand="1"/>
      </w:tblPr>
      <w:tblGrid>
        <w:gridCol w:w="420"/>
        <w:gridCol w:w="1020"/>
        <w:gridCol w:w="7000"/>
        <w:gridCol w:w="1008"/>
        <w:gridCol w:w="965"/>
        <w:gridCol w:w="984"/>
        <w:gridCol w:w="1008"/>
        <w:gridCol w:w="965"/>
        <w:gridCol w:w="984"/>
        <w:gridCol w:w="1008"/>
        <w:gridCol w:w="965"/>
        <w:gridCol w:w="984"/>
        <w:gridCol w:w="965"/>
        <w:gridCol w:w="861"/>
        <w:gridCol w:w="850"/>
        <w:gridCol w:w="992"/>
      </w:tblGrid>
      <w:tr w:rsidR="002E17C5" w:rsidRPr="00DA7395" w:rsidTr="00630D93">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30D93">
            <w:pPr>
              <w:pStyle w:val="tabla"/>
            </w:pPr>
            <w:r w:rsidRPr="00DA7395">
              <w:t>ID</w:t>
            </w:r>
          </w:p>
        </w:tc>
        <w:tc>
          <w:tcPr>
            <w:tcW w:w="10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30D93">
            <w:pPr>
              <w:pStyle w:val="tabla"/>
            </w:pPr>
            <w:r w:rsidRPr="00DA7395">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30D93">
            <w:pPr>
              <w:pStyle w:val="tabla"/>
            </w:pPr>
            <w:r w:rsidRPr="00DA7395">
              <w:t>ACTIVIDAD</w:t>
            </w:r>
          </w:p>
        </w:tc>
        <w:tc>
          <w:tcPr>
            <w:tcW w:w="2957"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30D93">
            <w:pPr>
              <w:pStyle w:val="tabla"/>
            </w:pPr>
            <w:r w:rsidRPr="00DA7395">
              <w:t>Gerente del proyecto</w:t>
            </w:r>
          </w:p>
        </w:tc>
        <w:tc>
          <w:tcPr>
            <w:tcW w:w="2957"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30D93">
            <w:pPr>
              <w:pStyle w:val="tabla"/>
            </w:pPr>
            <w:r w:rsidRPr="00DA7395">
              <w:t>Patrocinador</w:t>
            </w:r>
          </w:p>
        </w:tc>
        <w:tc>
          <w:tcPr>
            <w:tcW w:w="2957"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30D93">
            <w:pPr>
              <w:pStyle w:val="tabla"/>
            </w:pPr>
            <w:r w:rsidRPr="00DA7395">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30D93">
            <w:pPr>
              <w:pStyle w:val="tabla"/>
            </w:pPr>
            <w:r w:rsidRPr="00DA7395">
              <w:t>B</w:t>
            </w:r>
          </w:p>
        </w:tc>
        <w:tc>
          <w:tcPr>
            <w:tcW w:w="861"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30D93">
            <w:pPr>
              <w:pStyle w:val="tabla"/>
            </w:pPr>
            <w:r w:rsidRPr="00DA7395">
              <w:t>s</w:t>
            </w:r>
          </w:p>
        </w:tc>
        <w:tc>
          <w:tcPr>
            <w:tcW w:w="85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30D93">
            <w:pPr>
              <w:pStyle w:val="tabla"/>
            </w:pPr>
            <w:r w:rsidRPr="00DA7395">
              <w:t>R</w:t>
            </w:r>
          </w:p>
        </w:tc>
        <w:tc>
          <w:tcPr>
            <w:tcW w:w="992"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30D93">
            <w:pPr>
              <w:pStyle w:val="tabla"/>
            </w:pPr>
            <w:r w:rsidRPr="00DA7395">
              <w:t>B´ (Horas)</w:t>
            </w:r>
          </w:p>
        </w:tc>
      </w:tr>
      <w:tr w:rsidR="002E17C5" w:rsidRPr="00DA7395" w:rsidTr="00630D93">
        <w:trPr>
          <w:trHeight w:val="225"/>
          <w:tblHeader/>
          <w:jc w:val="center"/>
        </w:trPr>
        <w:tc>
          <w:tcPr>
            <w:tcW w:w="420" w:type="dxa"/>
            <w:vMerge/>
            <w:tcBorders>
              <w:top w:val="single" w:sz="4" w:space="0" w:color="auto"/>
              <w:left w:val="nil"/>
              <w:bottom w:val="single" w:sz="4" w:space="0" w:color="000000"/>
              <w:right w:val="nil"/>
            </w:tcBorders>
            <w:vAlign w:val="center"/>
            <w:hideMark/>
          </w:tcPr>
          <w:p w:rsidR="002E17C5" w:rsidRPr="00DA7395" w:rsidRDefault="002E17C5" w:rsidP="00630D93">
            <w:pPr>
              <w:pStyle w:val="tabla"/>
            </w:pPr>
          </w:p>
        </w:tc>
        <w:tc>
          <w:tcPr>
            <w:tcW w:w="1020" w:type="dxa"/>
            <w:vMerge/>
            <w:tcBorders>
              <w:top w:val="single" w:sz="4" w:space="0" w:color="auto"/>
              <w:left w:val="nil"/>
              <w:bottom w:val="single" w:sz="4" w:space="0" w:color="000000"/>
              <w:right w:val="nil"/>
            </w:tcBorders>
            <w:vAlign w:val="center"/>
            <w:hideMark/>
          </w:tcPr>
          <w:p w:rsidR="002E17C5" w:rsidRPr="00DA7395" w:rsidRDefault="002E17C5" w:rsidP="00630D93">
            <w:pPr>
              <w:pStyle w:val="tabla"/>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30D93">
            <w:pPr>
              <w:pStyle w:val="tabla"/>
            </w:pPr>
          </w:p>
        </w:tc>
        <w:tc>
          <w:tcPr>
            <w:tcW w:w="1008" w:type="dxa"/>
            <w:tcBorders>
              <w:top w:val="nil"/>
              <w:left w:val="nil"/>
              <w:bottom w:val="single" w:sz="4" w:space="0" w:color="auto"/>
              <w:right w:val="nil"/>
            </w:tcBorders>
            <w:shd w:val="clear" w:color="000000" w:fill="A6A6A6"/>
            <w:noWrap/>
            <w:vAlign w:val="center"/>
            <w:hideMark/>
          </w:tcPr>
          <w:p w:rsidR="002E17C5" w:rsidRPr="00DA7395" w:rsidRDefault="002E17C5" w:rsidP="00630D93">
            <w:pPr>
              <w:pStyle w:val="tabla"/>
            </w:pPr>
            <w:r w:rsidRPr="00DA7395">
              <w:t>Optimista</w:t>
            </w:r>
          </w:p>
        </w:tc>
        <w:tc>
          <w:tcPr>
            <w:tcW w:w="965" w:type="dxa"/>
            <w:tcBorders>
              <w:top w:val="nil"/>
              <w:left w:val="nil"/>
              <w:bottom w:val="single" w:sz="4" w:space="0" w:color="auto"/>
              <w:right w:val="nil"/>
            </w:tcBorders>
            <w:shd w:val="clear" w:color="000000" w:fill="A6A6A6"/>
            <w:noWrap/>
            <w:vAlign w:val="center"/>
            <w:hideMark/>
          </w:tcPr>
          <w:p w:rsidR="002E17C5" w:rsidRPr="00DA7395" w:rsidRDefault="002E17C5" w:rsidP="00630D93">
            <w:pPr>
              <w:pStyle w:val="tabla"/>
            </w:pPr>
            <w:r w:rsidRPr="00DA7395">
              <w:t>Probable</w:t>
            </w:r>
          </w:p>
        </w:tc>
        <w:tc>
          <w:tcPr>
            <w:tcW w:w="984" w:type="dxa"/>
            <w:tcBorders>
              <w:top w:val="nil"/>
              <w:left w:val="nil"/>
              <w:bottom w:val="single" w:sz="4" w:space="0" w:color="auto"/>
              <w:right w:val="nil"/>
            </w:tcBorders>
            <w:shd w:val="clear" w:color="000000" w:fill="A6A6A6"/>
            <w:noWrap/>
            <w:vAlign w:val="center"/>
            <w:hideMark/>
          </w:tcPr>
          <w:p w:rsidR="002E17C5" w:rsidRPr="00DA7395" w:rsidRDefault="002E17C5" w:rsidP="00630D93">
            <w:pPr>
              <w:pStyle w:val="tabla"/>
            </w:pPr>
            <w:r w:rsidRPr="00DA7395">
              <w:t>Pesimista</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Optimista</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Probable</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Pesimista</w:t>
            </w:r>
          </w:p>
        </w:tc>
        <w:tc>
          <w:tcPr>
            <w:tcW w:w="1008" w:type="dxa"/>
            <w:tcBorders>
              <w:top w:val="nil"/>
              <w:left w:val="nil"/>
              <w:bottom w:val="single" w:sz="4" w:space="0" w:color="auto"/>
              <w:right w:val="nil"/>
            </w:tcBorders>
            <w:shd w:val="clear" w:color="000000" w:fill="D9D9D9"/>
            <w:noWrap/>
            <w:vAlign w:val="center"/>
            <w:hideMark/>
          </w:tcPr>
          <w:p w:rsidR="002E17C5" w:rsidRPr="00DA7395" w:rsidRDefault="002E17C5" w:rsidP="00630D93">
            <w:pPr>
              <w:pStyle w:val="tabla"/>
            </w:pPr>
            <w:r w:rsidRPr="00DA7395">
              <w:t>Optimista</w:t>
            </w:r>
          </w:p>
        </w:tc>
        <w:tc>
          <w:tcPr>
            <w:tcW w:w="965" w:type="dxa"/>
            <w:tcBorders>
              <w:top w:val="nil"/>
              <w:left w:val="nil"/>
              <w:bottom w:val="single" w:sz="4" w:space="0" w:color="auto"/>
              <w:right w:val="nil"/>
            </w:tcBorders>
            <w:shd w:val="clear" w:color="000000" w:fill="D9D9D9"/>
            <w:noWrap/>
            <w:vAlign w:val="center"/>
            <w:hideMark/>
          </w:tcPr>
          <w:p w:rsidR="002E17C5" w:rsidRPr="00DA7395" w:rsidRDefault="002E17C5" w:rsidP="00630D93">
            <w:pPr>
              <w:pStyle w:val="tabla"/>
            </w:pPr>
            <w:r w:rsidRPr="00DA7395">
              <w:t>Probable</w:t>
            </w:r>
          </w:p>
        </w:tc>
        <w:tc>
          <w:tcPr>
            <w:tcW w:w="984" w:type="dxa"/>
            <w:tcBorders>
              <w:top w:val="nil"/>
              <w:left w:val="nil"/>
              <w:bottom w:val="single" w:sz="4" w:space="0" w:color="auto"/>
              <w:right w:val="nil"/>
            </w:tcBorders>
            <w:shd w:val="clear" w:color="000000" w:fill="D9D9D9"/>
            <w:noWrap/>
            <w:vAlign w:val="center"/>
            <w:hideMark/>
          </w:tcPr>
          <w:p w:rsidR="002E17C5" w:rsidRPr="00DA7395" w:rsidRDefault="002E17C5" w:rsidP="00630D93">
            <w:pPr>
              <w:pStyle w:val="tabla"/>
            </w:pPr>
            <w:r w:rsidRPr="00DA7395">
              <w:t>Pesimista</w:t>
            </w:r>
          </w:p>
        </w:tc>
        <w:tc>
          <w:tcPr>
            <w:tcW w:w="965" w:type="dxa"/>
            <w:vMerge/>
            <w:tcBorders>
              <w:top w:val="single" w:sz="4" w:space="0" w:color="auto"/>
              <w:left w:val="nil"/>
              <w:bottom w:val="single" w:sz="4" w:space="0" w:color="000000"/>
              <w:right w:val="nil"/>
            </w:tcBorders>
            <w:vAlign w:val="center"/>
            <w:hideMark/>
          </w:tcPr>
          <w:p w:rsidR="002E17C5" w:rsidRPr="00DA7395" w:rsidRDefault="002E17C5" w:rsidP="00630D93">
            <w:pPr>
              <w:pStyle w:val="tabla"/>
            </w:pPr>
          </w:p>
        </w:tc>
        <w:tc>
          <w:tcPr>
            <w:tcW w:w="861" w:type="dxa"/>
            <w:vMerge/>
            <w:tcBorders>
              <w:top w:val="single" w:sz="4" w:space="0" w:color="auto"/>
              <w:left w:val="nil"/>
              <w:bottom w:val="single" w:sz="4" w:space="0" w:color="000000"/>
              <w:right w:val="nil"/>
            </w:tcBorders>
            <w:vAlign w:val="center"/>
            <w:hideMark/>
          </w:tcPr>
          <w:p w:rsidR="002E17C5" w:rsidRPr="00DA7395" w:rsidRDefault="002E17C5" w:rsidP="00630D93">
            <w:pPr>
              <w:pStyle w:val="tabla"/>
            </w:pPr>
          </w:p>
        </w:tc>
        <w:tc>
          <w:tcPr>
            <w:tcW w:w="850" w:type="dxa"/>
            <w:vMerge/>
            <w:tcBorders>
              <w:top w:val="single" w:sz="4" w:space="0" w:color="auto"/>
              <w:left w:val="nil"/>
              <w:bottom w:val="single" w:sz="4" w:space="0" w:color="000000"/>
              <w:right w:val="nil"/>
            </w:tcBorders>
            <w:vAlign w:val="center"/>
            <w:hideMark/>
          </w:tcPr>
          <w:p w:rsidR="002E17C5" w:rsidRPr="00DA7395" w:rsidRDefault="002E17C5" w:rsidP="00630D93">
            <w:pPr>
              <w:pStyle w:val="tabla"/>
            </w:pPr>
          </w:p>
        </w:tc>
        <w:tc>
          <w:tcPr>
            <w:tcW w:w="992" w:type="dxa"/>
            <w:vMerge/>
            <w:tcBorders>
              <w:top w:val="single" w:sz="4" w:space="0" w:color="auto"/>
              <w:left w:val="nil"/>
              <w:bottom w:val="single" w:sz="4" w:space="0" w:color="000000"/>
              <w:right w:val="nil"/>
            </w:tcBorders>
            <w:vAlign w:val="center"/>
            <w:hideMark/>
          </w:tcPr>
          <w:p w:rsidR="002E17C5" w:rsidRPr="00DA7395" w:rsidRDefault="002E17C5" w:rsidP="00630D93">
            <w:pPr>
              <w:pStyle w:val="tabla"/>
            </w:pPr>
          </w:p>
        </w:tc>
      </w:tr>
      <w:tr w:rsidR="002E17C5" w:rsidRPr="00DA7395" w:rsidTr="00630D93">
        <w:trPr>
          <w:trHeight w:val="420"/>
          <w:jc w:val="center"/>
        </w:trPr>
        <w:tc>
          <w:tcPr>
            <w:tcW w:w="420" w:type="dxa"/>
            <w:tcBorders>
              <w:top w:val="nil"/>
              <w:left w:val="nil"/>
              <w:bottom w:val="single" w:sz="4" w:space="0" w:color="auto"/>
              <w:right w:val="nil"/>
            </w:tcBorders>
            <w:shd w:val="clear" w:color="000000" w:fill="3A3838"/>
            <w:vAlign w:val="center"/>
            <w:hideMark/>
          </w:tcPr>
          <w:p w:rsidR="002E17C5" w:rsidRPr="00DA7395" w:rsidRDefault="002E17C5" w:rsidP="00630D93">
            <w:pPr>
              <w:pStyle w:val="tabla"/>
              <w:rPr>
                <w:color w:val="FFFFFF"/>
              </w:rPr>
            </w:pPr>
            <w:r w:rsidRPr="00DA7395">
              <w:rPr>
                <w:color w:val="FFFFFF"/>
              </w:rPr>
              <w:t>1.</w:t>
            </w:r>
          </w:p>
        </w:tc>
        <w:tc>
          <w:tcPr>
            <w:tcW w:w="1020" w:type="dxa"/>
            <w:tcBorders>
              <w:top w:val="nil"/>
              <w:left w:val="nil"/>
              <w:bottom w:val="single" w:sz="4" w:space="0" w:color="auto"/>
              <w:right w:val="nil"/>
            </w:tcBorders>
            <w:shd w:val="clear" w:color="000000" w:fill="3A3838"/>
            <w:vAlign w:val="center"/>
            <w:hideMark/>
          </w:tcPr>
          <w:p w:rsidR="002E17C5" w:rsidRPr="00DA7395" w:rsidRDefault="002E17C5" w:rsidP="00630D93">
            <w:pPr>
              <w:pStyle w:val="tabla"/>
              <w:rPr>
                <w:color w:val="FFFFFF"/>
              </w:rPr>
            </w:pPr>
            <w:r w:rsidRPr="00DA7395">
              <w:rPr>
                <w:color w:val="FFFFFF"/>
              </w:rPr>
              <w:t>1.</w:t>
            </w:r>
          </w:p>
        </w:tc>
        <w:tc>
          <w:tcPr>
            <w:tcW w:w="7000" w:type="dxa"/>
            <w:tcBorders>
              <w:top w:val="nil"/>
              <w:left w:val="nil"/>
              <w:bottom w:val="single" w:sz="4" w:space="0" w:color="auto"/>
              <w:right w:val="nil"/>
            </w:tcBorders>
            <w:shd w:val="clear" w:color="000000" w:fill="3A3838"/>
            <w:vAlign w:val="center"/>
            <w:hideMark/>
          </w:tcPr>
          <w:p w:rsidR="002E17C5" w:rsidRPr="00DA7395" w:rsidRDefault="002E17C5" w:rsidP="00630D93">
            <w:pPr>
              <w:pStyle w:val="tabla"/>
              <w:rPr>
                <w:color w:val="FFFFFF"/>
              </w:rPr>
            </w:pPr>
            <w:r w:rsidRPr="00DA7395">
              <w:rPr>
                <w:color w:val="FFFFFF"/>
              </w:rPr>
              <w:t>SISTEMA DE ESTACIONAMIENTO VERTICAL ROTATORIO AUTOMATIZADO PARA EL HOTEL BLACK TOWER – BOGOTÁ.</w:t>
            </w:r>
          </w:p>
        </w:tc>
        <w:tc>
          <w:tcPr>
            <w:tcW w:w="1008"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5,12</w:t>
            </w:r>
          </w:p>
        </w:tc>
        <w:tc>
          <w:tcPr>
            <w:tcW w:w="965"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7,12</w:t>
            </w:r>
          </w:p>
        </w:tc>
        <w:tc>
          <w:tcPr>
            <w:tcW w:w="984"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8,12</w:t>
            </w:r>
          </w:p>
        </w:tc>
        <w:tc>
          <w:tcPr>
            <w:tcW w:w="1008"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5,12</w:t>
            </w:r>
          </w:p>
        </w:tc>
        <w:tc>
          <w:tcPr>
            <w:tcW w:w="965"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7,12</w:t>
            </w:r>
          </w:p>
        </w:tc>
        <w:tc>
          <w:tcPr>
            <w:tcW w:w="984"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9,12</w:t>
            </w:r>
          </w:p>
        </w:tc>
        <w:tc>
          <w:tcPr>
            <w:tcW w:w="1008"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5,12</w:t>
            </w:r>
          </w:p>
        </w:tc>
        <w:tc>
          <w:tcPr>
            <w:tcW w:w="965"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7,12</w:t>
            </w:r>
          </w:p>
        </w:tc>
        <w:tc>
          <w:tcPr>
            <w:tcW w:w="984"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8,62</w:t>
            </w:r>
          </w:p>
        </w:tc>
        <w:tc>
          <w:tcPr>
            <w:tcW w:w="965"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12597,04</w:t>
            </w:r>
          </w:p>
        </w:tc>
        <w:tc>
          <w:tcPr>
            <w:tcW w:w="861"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0,58</w:t>
            </w:r>
          </w:p>
        </w:tc>
        <w:tc>
          <w:tcPr>
            <w:tcW w:w="850"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0,0</w:t>
            </w:r>
          </w:p>
        </w:tc>
        <w:tc>
          <w:tcPr>
            <w:tcW w:w="992" w:type="dxa"/>
            <w:tcBorders>
              <w:top w:val="nil"/>
              <w:left w:val="nil"/>
              <w:bottom w:val="single" w:sz="4" w:space="0" w:color="auto"/>
              <w:right w:val="nil"/>
            </w:tcBorders>
            <w:shd w:val="clear" w:color="000000" w:fill="3A3838"/>
            <w:noWrap/>
            <w:vAlign w:val="center"/>
            <w:hideMark/>
          </w:tcPr>
          <w:p w:rsidR="002E17C5" w:rsidRPr="00DA7395" w:rsidRDefault="002E17C5" w:rsidP="00630D93">
            <w:pPr>
              <w:pStyle w:val="tabla"/>
              <w:rPr>
                <w:color w:val="FFFFFF"/>
              </w:rPr>
            </w:pPr>
            <w:r w:rsidRPr="00DA7395">
              <w:rPr>
                <w:color w:val="FFFFFF"/>
              </w:rPr>
              <w:t>209,95</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595959"/>
            <w:vAlign w:val="center"/>
            <w:hideMark/>
          </w:tcPr>
          <w:p w:rsidR="002E17C5" w:rsidRPr="00DA7395" w:rsidRDefault="002E17C5" w:rsidP="00630D93">
            <w:pPr>
              <w:pStyle w:val="tabla"/>
              <w:rPr>
                <w:color w:val="FFFFFF"/>
              </w:rPr>
            </w:pPr>
            <w:r w:rsidRPr="00DA7395">
              <w:rPr>
                <w:color w:val="FFFFFF"/>
              </w:rPr>
              <w:t>2.</w:t>
            </w:r>
          </w:p>
        </w:tc>
        <w:tc>
          <w:tcPr>
            <w:tcW w:w="1020" w:type="dxa"/>
            <w:tcBorders>
              <w:top w:val="nil"/>
              <w:left w:val="nil"/>
              <w:bottom w:val="single" w:sz="4" w:space="0" w:color="auto"/>
              <w:right w:val="nil"/>
            </w:tcBorders>
            <w:shd w:val="clear" w:color="000000" w:fill="595959"/>
            <w:vAlign w:val="center"/>
            <w:hideMark/>
          </w:tcPr>
          <w:p w:rsidR="002E17C5" w:rsidRPr="00DA7395" w:rsidRDefault="002E17C5" w:rsidP="00630D93">
            <w:pPr>
              <w:pStyle w:val="tabla"/>
              <w:rPr>
                <w:color w:val="FFFFFF"/>
              </w:rPr>
            </w:pPr>
            <w:r w:rsidRPr="00DA7395">
              <w:rPr>
                <w:color w:val="FFFFFF"/>
              </w:rPr>
              <w:t>1.1</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30D93">
            <w:pPr>
              <w:pStyle w:val="tabla"/>
              <w:rPr>
                <w:color w:val="FFFFFF"/>
              </w:rPr>
            </w:pPr>
            <w:r w:rsidRPr="00DA7395">
              <w:rPr>
                <w:color w:val="FFFFFF"/>
              </w:rPr>
              <w:t xml:space="preserve">   DIAGNÓSTICO</w:t>
            </w:r>
          </w:p>
        </w:tc>
        <w:tc>
          <w:tcPr>
            <w:tcW w:w="1008"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0,12</w:t>
            </w:r>
          </w:p>
        </w:tc>
        <w:tc>
          <w:tcPr>
            <w:tcW w:w="965"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1,12</w:t>
            </w:r>
          </w:p>
        </w:tc>
        <w:tc>
          <w:tcPr>
            <w:tcW w:w="984"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3,12</w:t>
            </w:r>
          </w:p>
        </w:tc>
        <w:tc>
          <w:tcPr>
            <w:tcW w:w="1008"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79,12</w:t>
            </w:r>
          </w:p>
        </w:tc>
        <w:tc>
          <w:tcPr>
            <w:tcW w:w="965"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1,12</w:t>
            </w:r>
          </w:p>
        </w:tc>
        <w:tc>
          <w:tcPr>
            <w:tcW w:w="984"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2,12</w:t>
            </w:r>
          </w:p>
        </w:tc>
        <w:tc>
          <w:tcPr>
            <w:tcW w:w="1008"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79,62</w:t>
            </w:r>
          </w:p>
        </w:tc>
        <w:tc>
          <w:tcPr>
            <w:tcW w:w="965"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1,12</w:t>
            </w:r>
          </w:p>
        </w:tc>
        <w:tc>
          <w:tcPr>
            <w:tcW w:w="984"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2,62</w:t>
            </w:r>
          </w:p>
        </w:tc>
        <w:tc>
          <w:tcPr>
            <w:tcW w:w="965"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1281,12</w:t>
            </w:r>
          </w:p>
        </w:tc>
        <w:tc>
          <w:tcPr>
            <w:tcW w:w="861"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0,50</w:t>
            </w:r>
          </w:p>
        </w:tc>
        <w:tc>
          <w:tcPr>
            <w:tcW w:w="850"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0,0</w:t>
            </w:r>
          </w:p>
        </w:tc>
        <w:tc>
          <w:tcPr>
            <w:tcW w:w="992" w:type="dxa"/>
            <w:tcBorders>
              <w:top w:val="nil"/>
              <w:left w:val="nil"/>
              <w:bottom w:val="single" w:sz="4" w:space="0" w:color="auto"/>
              <w:right w:val="nil"/>
            </w:tcBorders>
            <w:shd w:val="clear" w:color="000000" w:fill="595959"/>
            <w:noWrap/>
            <w:vAlign w:val="center"/>
            <w:hideMark/>
          </w:tcPr>
          <w:p w:rsidR="002E17C5" w:rsidRPr="00DA7395" w:rsidRDefault="002E17C5" w:rsidP="00630D93">
            <w:pPr>
              <w:pStyle w:val="tabla"/>
              <w:rPr>
                <w:color w:val="FFFFFF"/>
              </w:rPr>
            </w:pPr>
            <w:r w:rsidRPr="00DA7395">
              <w:rPr>
                <w:color w:val="FFFFFF"/>
              </w:rPr>
              <w:t>21,35</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30D93">
            <w:pPr>
              <w:pStyle w:val="tabla"/>
            </w:pPr>
            <w:r w:rsidRPr="00DA7395">
              <w:t>3.</w:t>
            </w:r>
          </w:p>
        </w:tc>
        <w:tc>
          <w:tcPr>
            <w:tcW w:w="1020" w:type="dxa"/>
            <w:tcBorders>
              <w:top w:val="nil"/>
              <w:left w:val="nil"/>
              <w:bottom w:val="single" w:sz="4" w:space="0" w:color="auto"/>
              <w:right w:val="nil"/>
            </w:tcBorders>
            <w:shd w:val="clear" w:color="000000" w:fill="808080"/>
            <w:vAlign w:val="center"/>
            <w:hideMark/>
          </w:tcPr>
          <w:p w:rsidR="002E17C5" w:rsidRPr="00DA7395" w:rsidRDefault="002E17C5" w:rsidP="00630D93">
            <w:pPr>
              <w:pStyle w:val="tabla"/>
            </w:pPr>
            <w:r w:rsidRPr="00DA7395">
              <w:t>1.1.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30D93">
            <w:pPr>
              <w:pStyle w:val="tabla"/>
            </w:pPr>
            <w:r w:rsidRPr="00DA7395">
              <w:t xml:space="preserve">      Requisitos</w:t>
            </w:r>
          </w:p>
        </w:tc>
        <w:tc>
          <w:tcPr>
            <w:tcW w:w="1008"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78,12</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79,12</w:t>
            </w:r>
          </w:p>
        </w:tc>
        <w:tc>
          <w:tcPr>
            <w:tcW w:w="984"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80,12</w:t>
            </w:r>
          </w:p>
        </w:tc>
        <w:tc>
          <w:tcPr>
            <w:tcW w:w="1008"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77,12</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78,12</w:t>
            </w:r>
          </w:p>
        </w:tc>
        <w:tc>
          <w:tcPr>
            <w:tcW w:w="984"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80,12</w:t>
            </w:r>
          </w:p>
        </w:tc>
        <w:tc>
          <w:tcPr>
            <w:tcW w:w="1008"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77,62</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78,62</w:t>
            </w:r>
          </w:p>
        </w:tc>
        <w:tc>
          <w:tcPr>
            <w:tcW w:w="984"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80,12</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578,70</w:t>
            </w:r>
          </w:p>
        </w:tc>
        <w:tc>
          <w:tcPr>
            <w:tcW w:w="861"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9,65</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4.</w:t>
            </w:r>
          </w:p>
        </w:tc>
        <w:tc>
          <w:tcPr>
            <w:tcW w:w="10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1.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 xml:space="preserve">         Anteproyecto</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49</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50</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52</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48</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50</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52</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48,5</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50</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52</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450,08</w:t>
            </w:r>
          </w:p>
        </w:tc>
        <w:tc>
          <w:tcPr>
            <w:tcW w:w="861"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7,50</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5.</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Análisis del entorno, hitos y nodos</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42</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6</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6.</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Plan de manejo de tráfic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2,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67</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8</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7.</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Actas de vecindad</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4</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6</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8</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6</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3,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42</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26</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8.</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Levantamiento del terren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9.</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Evaluación de elementos a conservar</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0.</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Evaluación de posibilidades de acces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Zonificación de áreas requeridas</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2.</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Análisis de requerimientos para implantación de Carrusel</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08</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5</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3.</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Planteamiento arquitectónico inicial</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4</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4</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2,92</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2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4.</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Plan para demolición de estructura existente</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0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3</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5.</w:t>
            </w:r>
          </w:p>
        </w:tc>
        <w:tc>
          <w:tcPr>
            <w:tcW w:w="10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1.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 xml:space="preserve">         Estudios de suelos</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4</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6</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7</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7</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8</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9</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5,5</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7</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8</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66,92</w:t>
            </w:r>
          </w:p>
        </w:tc>
        <w:tc>
          <w:tcPr>
            <w:tcW w:w="861"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1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6.</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Ensayos de campo (Sondeos)</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6</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7.</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Análisis de laboratori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6</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8</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8.</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Análisis de capacidad portante del suel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6</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5,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0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9.</w:t>
            </w:r>
          </w:p>
        </w:tc>
        <w:tc>
          <w:tcPr>
            <w:tcW w:w="10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1.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 xml:space="preserve">         Estudios Topográficos</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2</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4</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5</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4</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6</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8</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3</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6,5</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4,92</w:t>
            </w:r>
          </w:p>
        </w:tc>
        <w:tc>
          <w:tcPr>
            <w:tcW w:w="861"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4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0.</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Mediciones y levantamiento topográfic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1.</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Estudio de viabilidad y trazado de estructura</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3</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2.</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Plano topográfic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6</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8</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6</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23.</w:t>
            </w:r>
          </w:p>
        </w:tc>
        <w:tc>
          <w:tcPr>
            <w:tcW w:w="10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1.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 xml:space="preserve">         Documentos y trámites</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4,12</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5,12</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6,12</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4,12</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6,12</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7,12</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4,12</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5,62</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6,62</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555,54</w:t>
            </w:r>
          </w:p>
        </w:tc>
        <w:tc>
          <w:tcPr>
            <w:tcW w:w="861"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9,26</w:t>
            </w:r>
          </w:p>
        </w:tc>
      </w:tr>
      <w:tr w:rsidR="002E17C5" w:rsidRPr="00DA7395" w:rsidTr="00630D93">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4.</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Análisis de normatividad aplicable en el sector y solicitud de viabilidad de cobertura de servicios públicos en la curaduría</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8</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5.</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Certificado de uso del suel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33</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6.</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Recopilar documentación necesaria para trámites ante Curaduría y entes de control</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6</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6</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7</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6,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92</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7.</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Tramitar licencia de construcción</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9,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0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0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8.</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Trámites ante otros entes reguladores</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7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79,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80,92</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02</w:t>
            </w:r>
          </w:p>
        </w:tc>
      </w:tr>
      <w:tr w:rsidR="002E17C5" w:rsidRPr="00DA7395" w:rsidTr="00630D93">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29.</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Trámites y gestiones del servicio y acometida provisional de Acueducto y Alcantarillado ante EAAB</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9</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58</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01</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30.</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Trámites y gestiones del servicio de energía ante operadora de red local. (CODENSA S.A. E.S.P)</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9</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08</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0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31.</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Solicitud de canal de comunicaciones ante el operador de red</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9</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8,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0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00</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32.</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Evaluación de disposición final de residuos</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9</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3</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39,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1</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40,92</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0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33.</w:t>
            </w:r>
          </w:p>
        </w:tc>
        <w:tc>
          <w:tcPr>
            <w:tcW w:w="10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1.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 xml:space="preserve">         Definición Criterios de Calidad</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2</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4</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6</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5</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6</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8</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3,5</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5</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7</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5,08</w:t>
            </w:r>
          </w:p>
        </w:tc>
        <w:tc>
          <w:tcPr>
            <w:tcW w:w="861"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42</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34.</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Definir políticas de calidad</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5</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2</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42</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42</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6</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35.</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Definir parámetros de medición de desempeño</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6</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0</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4</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36.</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1.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Apropiar las plantillas del sistema de gestión de calidad de CJM Inversiones S.A.S.</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6</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3</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6,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4,58</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8</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30D93">
            <w:pPr>
              <w:pStyle w:val="tabla"/>
            </w:pPr>
            <w:r w:rsidRPr="00DA7395">
              <w:t>37.</w:t>
            </w:r>
          </w:p>
        </w:tc>
        <w:tc>
          <w:tcPr>
            <w:tcW w:w="1020" w:type="dxa"/>
            <w:tcBorders>
              <w:top w:val="nil"/>
              <w:left w:val="nil"/>
              <w:bottom w:val="single" w:sz="4" w:space="0" w:color="auto"/>
              <w:right w:val="nil"/>
            </w:tcBorders>
            <w:shd w:val="clear" w:color="000000" w:fill="808080"/>
            <w:vAlign w:val="center"/>
            <w:hideMark/>
          </w:tcPr>
          <w:p w:rsidR="002E17C5" w:rsidRPr="00DA7395" w:rsidRDefault="002E17C5" w:rsidP="00630D93">
            <w:pPr>
              <w:pStyle w:val="tabla"/>
            </w:pPr>
            <w:r w:rsidRPr="00DA7395">
              <w:t>1.1.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30D93">
            <w:pPr>
              <w:pStyle w:val="tabla"/>
            </w:pPr>
            <w:r w:rsidRPr="00DA7395">
              <w:t xml:space="preserve">      Factibilidad</w:t>
            </w:r>
          </w:p>
        </w:tc>
        <w:tc>
          <w:tcPr>
            <w:tcW w:w="1008"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1</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2</w:t>
            </w:r>
          </w:p>
        </w:tc>
        <w:tc>
          <w:tcPr>
            <w:tcW w:w="984"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4</w:t>
            </w:r>
          </w:p>
        </w:tc>
        <w:tc>
          <w:tcPr>
            <w:tcW w:w="1008"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698</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0</w:t>
            </w:r>
          </w:p>
        </w:tc>
        <w:tc>
          <w:tcPr>
            <w:tcW w:w="984"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2</w:t>
            </w:r>
          </w:p>
        </w:tc>
        <w:tc>
          <w:tcPr>
            <w:tcW w:w="1008"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699,5</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1</w:t>
            </w:r>
          </w:p>
        </w:tc>
        <w:tc>
          <w:tcPr>
            <w:tcW w:w="984"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3</w:t>
            </w:r>
          </w:p>
        </w:tc>
        <w:tc>
          <w:tcPr>
            <w:tcW w:w="965"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701,08</w:t>
            </w:r>
          </w:p>
        </w:tc>
        <w:tc>
          <w:tcPr>
            <w:tcW w:w="861"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0,58</w:t>
            </w:r>
          </w:p>
        </w:tc>
        <w:tc>
          <w:tcPr>
            <w:tcW w:w="850"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808080"/>
            <w:noWrap/>
            <w:vAlign w:val="center"/>
            <w:hideMark/>
          </w:tcPr>
          <w:p w:rsidR="002E17C5" w:rsidRPr="00DA7395" w:rsidRDefault="002E17C5" w:rsidP="00630D93">
            <w:pPr>
              <w:pStyle w:val="tabla"/>
            </w:pPr>
            <w:r w:rsidRPr="00DA7395">
              <w:t>11,68</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38.</w:t>
            </w:r>
          </w:p>
        </w:tc>
        <w:tc>
          <w:tcPr>
            <w:tcW w:w="102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1.1.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30D93">
            <w:pPr>
              <w:pStyle w:val="tabla"/>
            </w:pPr>
            <w:r w:rsidRPr="00DA7395">
              <w:t xml:space="preserve">         Obra civil</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6</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8</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9</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7</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9</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40</w:t>
            </w:r>
          </w:p>
        </w:tc>
        <w:tc>
          <w:tcPr>
            <w:tcW w:w="1008"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6,5</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8,5</w:t>
            </w:r>
          </w:p>
        </w:tc>
        <w:tc>
          <w:tcPr>
            <w:tcW w:w="984"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9,5</w:t>
            </w:r>
          </w:p>
        </w:tc>
        <w:tc>
          <w:tcPr>
            <w:tcW w:w="965"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138,33</w:t>
            </w:r>
          </w:p>
        </w:tc>
        <w:tc>
          <w:tcPr>
            <w:tcW w:w="861"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000000" w:fill="BFBFBF"/>
            <w:noWrap/>
            <w:vAlign w:val="center"/>
            <w:hideMark/>
          </w:tcPr>
          <w:p w:rsidR="002E17C5" w:rsidRPr="00DA7395" w:rsidRDefault="002E17C5" w:rsidP="00630D93">
            <w:pPr>
              <w:pStyle w:val="tabla"/>
            </w:pPr>
            <w:r w:rsidRPr="00DA7395">
              <w:t>2,31</w:t>
            </w:r>
          </w:p>
        </w:tc>
      </w:tr>
      <w:tr w:rsidR="002E17C5" w:rsidRPr="00DA7395" w:rsidTr="00630D93">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39.</w:t>
            </w:r>
          </w:p>
        </w:tc>
        <w:tc>
          <w:tcPr>
            <w:tcW w:w="102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1.1.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30D93">
            <w:pPr>
              <w:pStyle w:val="tabla"/>
            </w:pPr>
            <w:r w:rsidRPr="00DA7395">
              <w:t xml:space="preserve">            Realizar cuadro de áreas a construir según requerimientos</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9</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1</w:t>
            </w:r>
          </w:p>
        </w:tc>
        <w:tc>
          <w:tcPr>
            <w:tcW w:w="1008"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7,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5</w:t>
            </w:r>
          </w:p>
        </w:tc>
        <w:tc>
          <w:tcPr>
            <w:tcW w:w="984"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10,5</w:t>
            </w:r>
          </w:p>
        </w:tc>
        <w:tc>
          <w:tcPr>
            <w:tcW w:w="965"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8,67</w:t>
            </w:r>
          </w:p>
        </w:tc>
        <w:tc>
          <w:tcPr>
            <w:tcW w:w="861"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50</w:t>
            </w:r>
          </w:p>
        </w:tc>
        <w:tc>
          <w:tcPr>
            <w:tcW w:w="850"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0</w:t>
            </w:r>
          </w:p>
        </w:tc>
        <w:tc>
          <w:tcPr>
            <w:tcW w:w="992" w:type="dxa"/>
            <w:tcBorders>
              <w:top w:val="nil"/>
              <w:left w:val="nil"/>
              <w:bottom w:val="single" w:sz="4" w:space="0" w:color="auto"/>
              <w:right w:val="nil"/>
            </w:tcBorders>
            <w:shd w:val="clear" w:color="auto" w:fill="auto"/>
            <w:noWrap/>
            <w:vAlign w:val="center"/>
            <w:hideMark/>
          </w:tcPr>
          <w:p w:rsidR="002E17C5" w:rsidRPr="00DA7395" w:rsidRDefault="002E17C5" w:rsidP="00630D93">
            <w:pPr>
              <w:pStyle w:val="tabla"/>
            </w:pPr>
            <w:r w:rsidRPr="00DA7395">
              <w:t>0,14</w:t>
            </w:r>
          </w:p>
        </w:tc>
      </w:tr>
    </w:tbl>
    <w:p w:rsidR="002E17C5" w:rsidRPr="00DA7395" w:rsidRDefault="002E17C5" w:rsidP="002E17C5">
      <w:pPr>
        <w:pStyle w:val="fuenteref"/>
      </w:pPr>
      <w:r w:rsidRPr="00DA7395">
        <w:t>Fuente: Construcción de los autores.</w:t>
      </w:r>
      <w:r w:rsidRPr="00DA7395">
        <w:br w:type="page"/>
      </w:r>
    </w:p>
    <w:p w:rsidR="002E17C5" w:rsidRPr="00DA7395" w:rsidRDefault="00AF45F9" w:rsidP="002E17C5">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002E17C5"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5109EC"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5109EC"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1.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especificación y procedencia de materiales a utilizar</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1.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valuar sistemas constructivos a implementar</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3</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2.</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1.2.2</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0</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2.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iabilidad eléctric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4</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2.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copilar documentos requeridos para trámite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2.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w:t>
            </w:r>
            <w:proofErr w:type="spellStart"/>
            <w:r w:rsidRPr="005649C5">
              <w:rPr>
                <w:rFonts w:eastAsia="Times New Roman"/>
                <w:color w:val="000000"/>
                <w:sz w:val="22"/>
                <w:lang w:eastAsia="es-ES_tradnl"/>
              </w:rPr>
              <w:t>Pre-dimensionamiento</w:t>
            </w:r>
            <w:proofErr w:type="spellEnd"/>
            <w:r w:rsidRPr="005649C5">
              <w:rPr>
                <w:rFonts w:eastAsia="Times New Roman"/>
                <w:color w:val="000000"/>
                <w:sz w:val="22"/>
                <w:lang w:eastAsia="es-ES_tradnl"/>
              </w:rPr>
              <w:t xml:space="preserve"> de cargas requerido para el proyec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67</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6</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2.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ramitar aumento de carga ante proveedor de energí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2.5</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anorama de riesgos eléctric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2.6</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 sistemas de puesta a tierr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2.7</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conceptual sistema puesta a tierr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0.</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1.2.3</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arrusel</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1</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7</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8</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5</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42</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3.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características del carrusel requerid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17</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3.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visión de las especificaciones técnicas generale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17</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3.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tudio de diagramas y manuales de instalación</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4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3.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Generar estrategia de montaje</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1.2.4</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5</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33</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6.</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4.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 sistemas de automatización para el proyec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4.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 sistemas de control de acceso para el proyec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8.</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4.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 software para facturación del proyec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9.</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1.2.5</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7,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9,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0,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9,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3,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8,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0,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62</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0,04</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7</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de UP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de Aire acondicionad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de cableado estructurad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33</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hidráulic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17</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5</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contra incendi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6</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de circuito cerrado de TV</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6.</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7</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de Iluminación</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1.2.5.8</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álisis del sistema de telecomunicacione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595959"/>
            <w:vAlign w:val="center"/>
            <w:hideMark/>
          </w:tcPr>
          <w:p w:rsidR="005109EC" w:rsidRPr="005649C5" w:rsidRDefault="005109EC" w:rsidP="005109EC">
            <w:pPr>
              <w:spacing w:line="240" w:lineRule="auto"/>
              <w:ind w:firstLine="0"/>
              <w:jc w:val="center"/>
              <w:rPr>
                <w:rFonts w:eastAsia="Times New Roman"/>
                <w:b/>
                <w:bCs/>
                <w:color w:val="FFFFFF"/>
                <w:sz w:val="22"/>
                <w:lang w:eastAsia="es-ES_tradnl"/>
              </w:rPr>
            </w:pPr>
            <w:r w:rsidRPr="005649C5">
              <w:rPr>
                <w:rFonts w:eastAsia="Times New Roman"/>
                <w:b/>
                <w:bCs/>
                <w:color w:val="FFFFFF"/>
                <w:sz w:val="22"/>
                <w:lang w:eastAsia="es-ES_tradnl"/>
              </w:rPr>
              <w:t>68.</w:t>
            </w:r>
          </w:p>
        </w:tc>
        <w:tc>
          <w:tcPr>
            <w:tcW w:w="1185" w:type="dxa"/>
            <w:tcBorders>
              <w:top w:val="nil"/>
              <w:left w:val="nil"/>
              <w:bottom w:val="single" w:sz="4" w:space="0" w:color="auto"/>
              <w:right w:val="nil"/>
            </w:tcBorders>
            <w:shd w:val="clear" w:color="000000" w:fill="595959"/>
            <w:vAlign w:val="center"/>
            <w:hideMark/>
          </w:tcPr>
          <w:p w:rsidR="005109EC" w:rsidRPr="005649C5" w:rsidRDefault="005109EC" w:rsidP="005109EC">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1.2</w:t>
            </w:r>
          </w:p>
        </w:tc>
        <w:tc>
          <w:tcPr>
            <w:tcW w:w="6970" w:type="dxa"/>
            <w:tcBorders>
              <w:top w:val="nil"/>
              <w:left w:val="nil"/>
              <w:bottom w:val="single" w:sz="4" w:space="0" w:color="auto"/>
              <w:right w:val="nil"/>
            </w:tcBorders>
            <w:shd w:val="clear" w:color="000000" w:fill="595959"/>
            <w:vAlign w:val="center"/>
            <w:hideMark/>
          </w:tcPr>
          <w:p w:rsidR="005109EC" w:rsidRPr="005649C5" w:rsidRDefault="005109EC" w:rsidP="005109EC">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 xml:space="preserve">   DISEÑO</w:t>
            </w:r>
          </w:p>
        </w:tc>
        <w:tc>
          <w:tcPr>
            <w:tcW w:w="1082"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1</w:t>
            </w:r>
          </w:p>
        </w:tc>
        <w:tc>
          <w:tcPr>
            <w:tcW w:w="996"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2</w:t>
            </w:r>
          </w:p>
        </w:tc>
        <w:tc>
          <w:tcPr>
            <w:tcW w:w="1033"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4</w:t>
            </w:r>
          </w:p>
        </w:tc>
        <w:tc>
          <w:tcPr>
            <w:tcW w:w="1082"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28</w:t>
            </w:r>
          </w:p>
        </w:tc>
        <w:tc>
          <w:tcPr>
            <w:tcW w:w="996"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0</w:t>
            </w:r>
          </w:p>
        </w:tc>
        <w:tc>
          <w:tcPr>
            <w:tcW w:w="1033"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1</w:t>
            </w:r>
          </w:p>
        </w:tc>
        <w:tc>
          <w:tcPr>
            <w:tcW w:w="1082"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29,5</w:t>
            </w:r>
          </w:p>
        </w:tc>
        <w:tc>
          <w:tcPr>
            <w:tcW w:w="996"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1</w:t>
            </w:r>
          </w:p>
        </w:tc>
        <w:tc>
          <w:tcPr>
            <w:tcW w:w="1033"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2,5</w:t>
            </w:r>
          </w:p>
        </w:tc>
        <w:tc>
          <w:tcPr>
            <w:tcW w:w="965"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731,00</w:t>
            </w:r>
          </w:p>
        </w:tc>
        <w:tc>
          <w:tcPr>
            <w:tcW w:w="525"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5109EC" w:rsidRPr="005649C5" w:rsidRDefault="005109EC" w:rsidP="005109EC">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1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69.</w:t>
            </w:r>
          </w:p>
        </w:tc>
        <w:tc>
          <w:tcPr>
            <w:tcW w:w="118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1</w:t>
            </w:r>
          </w:p>
        </w:tc>
        <w:tc>
          <w:tcPr>
            <w:tcW w:w="6970"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5,12</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7,12</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9,12</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7,12</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8,12</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9,12</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6,12</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7,62</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9,12</w:t>
            </w:r>
          </w:p>
        </w:tc>
        <w:tc>
          <w:tcPr>
            <w:tcW w:w="96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7,62</w:t>
            </w:r>
          </w:p>
        </w:tc>
        <w:tc>
          <w:tcPr>
            <w:tcW w:w="52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6</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70.</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1.1</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otecnia</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5</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58</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1.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tudios de suel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1.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 para el descapote a máquin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1.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s para cimentación de suel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3</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1.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s para compactación y nivelación de suel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75.</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1.2</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iseño arquitectónico</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5</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6</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7</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3,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6</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92</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6.</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de Localización general</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7.</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arquitectónic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de cubiert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de acabad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5</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talles constructiv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1.</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6</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rtes y fachada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2.</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7</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 mobiliari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7</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8</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 señalización</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5109EC"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5109EC"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9</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 de acabad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2.10</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 mobiliari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86.</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1.3</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iseño Estructural</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6,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6,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6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6,12</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5,04</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7.</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3.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emorias de cálculo estructural</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3.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Estructurale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3.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90.</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1.4</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Facilidades temporales</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83</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1.</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4.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ción del tipo de cerramien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2.</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4.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ción de punto de agua potable provisional</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4.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 de la red eléctrica provisional</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4.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mensionamiento de almacén de obr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4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1.4.5</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 estratégico de vigilanci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96.</w:t>
            </w:r>
          </w:p>
        </w:tc>
        <w:tc>
          <w:tcPr>
            <w:tcW w:w="118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2</w:t>
            </w:r>
          </w:p>
        </w:tc>
        <w:tc>
          <w:tcPr>
            <w:tcW w:w="6970"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eléctrico y de puesta a tierra</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5</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5,5</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96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92</w:t>
            </w:r>
          </w:p>
        </w:tc>
        <w:tc>
          <w:tcPr>
            <w:tcW w:w="52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97.</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2.1</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isposición de normas para instalaciones externas</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62</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04</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1.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las normas </w:t>
            </w:r>
            <w:r w:rsidRPr="005649C5">
              <w:rPr>
                <w:rFonts w:eastAsia="Times New Roman"/>
                <w:i/>
                <w:color w:val="000000"/>
                <w:sz w:val="22"/>
                <w:lang w:eastAsia="es-ES_tradnl"/>
              </w:rPr>
              <w:t>RETIE</w:t>
            </w:r>
            <w:r w:rsidRPr="005649C5">
              <w:rPr>
                <w:rFonts w:eastAsia="Times New Roman"/>
                <w:color w:val="000000"/>
                <w:sz w:val="22"/>
                <w:lang w:eastAsia="es-ES_tradnl"/>
              </w:rPr>
              <w:t xml:space="preserve"> que aplican al proyec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9.</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1.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las normas </w:t>
            </w:r>
            <w:r w:rsidRPr="005649C5">
              <w:rPr>
                <w:rFonts w:eastAsia="Times New Roman"/>
                <w:i/>
                <w:color w:val="000000"/>
                <w:sz w:val="22"/>
                <w:lang w:eastAsia="es-ES_tradnl"/>
              </w:rPr>
              <w:t>RETILAP</w:t>
            </w:r>
            <w:r w:rsidRPr="005649C5">
              <w:rPr>
                <w:rFonts w:eastAsia="Times New Roman"/>
                <w:color w:val="000000"/>
                <w:sz w:val="22"/>
                <w:lang w:eastAsia="es-ES_tradnl"/>
              </w:rPr>
              <w:t xml:space="preserve"> que aplican al proyec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0.</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1.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las normas NTC 4552 para Riesgo eléctrico que apliquen</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01.</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2.2</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studios y diseños</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0</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1</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9</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0</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92</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2.</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2.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tudio de cargas eléctrica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0</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2.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agrama Unifilar</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2.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eléctric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2.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0</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6.</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2.5</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valuación de riesgo eléctric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2.2.6</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sistema de puesta a tierr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08.</w:t>
            </w:r>
          </w:p>
        </w:tc>
        <w:tc>
          <w:tcPr>
            <w:tcW w:w="118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3</w:t>
            </w:r>
          </w:p>
        </w:tc>
        <w:tc>
          <w:tcPr>
            <w:tcW w:w="6970"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0</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2</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4</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1</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3</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4</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0,5</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2,5</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4</w:t>
            </w:r>
          </w:p>
        </w:tc>
        <w:tc>
          <w:tcPr>
            <w:tcW w:w="96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2,42</w:t>
            </w:r>
          </w:p>
        </w:tc>
        <w:tc>
          <w:tcPr>
            <w:tcW w:w="52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09.</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3.1</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lataformas</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6</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7</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6,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42</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1.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ción de variables (largo ancho alto de vehícul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1.</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1.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 fuerzas de la plataforma</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2.</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1.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ón de la capacidad de las plataforma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13.</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3.2</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Motores y transmisión de movimiento</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4</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5</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6</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4,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5,5</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4,42</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2.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torque, velocidad, consumo de energía eléctrica y otras variable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2.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erificar requerimientos del product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6.</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2.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ogramación de montaje e instalación</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08</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2</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17.</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3.3</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e control de acceso</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9</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0</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8</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9</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1</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8,5</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9,5</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1,5</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9,67</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3.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sistema de control de acces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3.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la estrategia de operación</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3.3.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sistema de control y automatización</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4,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4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1</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21.</w:t>
            </w:r>
          </w:p>
        </w:tc>
        <w:tc>
          <w:tcPr>
            <w:tcW w:w="1185"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4</w:t>
            </w:r>
          </w:p>
        </w:tc>
        <w:tc>
          <w:tcPr>
            <w:tcW w:w="6970" w:type="dxa"/>
            <w:tcBorders>
              <w:top w:val="nil"/>
              <w:left w:val="nil"/>
              <w:bottom w:val="single" w:sz="4" w:space="0" w:color="auto"/>
              <w:right w:val="nil"/>
            </w:tcBorders>
            <w:shd w:val="clear" w:color="000000" w:fill="808080"/>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3,12</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4,12</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3,62</w:t>
            </w:r>
          </w:p>
        </w:tc>
        <w:tc>
          <w:tcPr>
            <w:tcW w:w="1033"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12</w:t>
            </w:r>
          </w:p>
        </w:tc>
        <w:tc>
          <w:tcPr>
            <w:tcW w:w="96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3,62</w:t>
            </w:r>
          </w:p>
        </w:tc>
        <w:tc>
          <w:tcPr>
            <w:tcW w:w="52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56</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22.</w:t>
            </w:r>
          </w:p>
        </w:tc>
        <w:tc>
          <w:tcPr>
            <w:tcW w:w="1185"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4.1</w:t>
            </w:r>
          </w:p>
        </w:tc>
        <w:tc>
          <w:tcPr>
            <w:tcW w:w="6970" w:type="dxa"/>
            <w:tcBorders>
              <w:top w:val="nil"/>
              <w:left w:val="nil"/>
              <w:bottom w:val="single" w:sz="4" w:space="0" w:color="auto"/>
              <w:right w:val="nil"/>
            </w:tcBorders>
            <w:shd w:val="clear" w:color="000000" w:fill="BFBFBF"/>
            <w:vAlign w:val="center"/>
            <w:hideMark/>
          </w:tcPr>
          <w:p w:rsidR="005109EC" w:rsidRPr="005649C5" w:rsidRDefault="005109EC" w:rsidP="005109EC">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3,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0,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2,1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3,12</w:t>
            </w:r>
          </w:p>
        </w:tc>
        <w:tc>
          <w:tcPr>
            <w:tcW w:w="1082"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1,12</w:t>
            </w:r>
          </w:p>
        </w:tc>
        <w:tc>
          <w:tcPr>
            <w:tcW w:w="996"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2,62</w:t>
            </w:r>
          </w:p>
        </w:tc>
        <w:tc>
          <w:tcPr>
            <w:tcW w:w="1033"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4,12</w:t>
            </w:r>
          </w:p>
        </w:tc>
        <w:tc>
          <w:tcPr>
            <w:tcW w:w="96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2,62</w:t>
            </w:r>
          </w:p>
        </w:tc>
        <w:tc>
          <w:tcPr>
            <w:tcW w:w="52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54</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1.1</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ción de la arquitectura, componentes e interfaces (software)</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4.</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1.2</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tablecer ingeniería de requerimient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8</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1.3</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diagrama de flujo</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5109EC"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6.</w:t>
            </w:r>
          </w:p>
        </w:tc>
        <w:tc>
          <w:tcPr>
            <w:tcW w:w="1185"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1.4</w:t>
            </w:r>
          </w:p>
        </w:tc>
        <w:tc>
          <w:tcPr>
            <w:tcW w:w="6970" w:type="dxa"/>
            <w:tcBorders>
              <w:top w:val="nil"/>
              <w:left w:val="nil"/>
              <w:bottom w:val="single" w:sz="4" w:space="0" w:color="auto"/>
              <w:right w:val="nil"/>
            </w:tcBorders>
            <w:shd w:val="clear" w:color="000000" w:fill="FFFFFF"/>
            <w:vAlign w:val="center"/>
            <w:hideMark/>
          </w:tcPr>
          <w:p w:rsidR="005109EC" w:rsidRPr="005649C5" w:rsidRDefault="005109EC" w:rsidP="005109EC">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 las bases de datos</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5649C5" w:rsidRDefault="005109EC" w:rsidP="005109EC">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2</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1.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elección de equipos de cómputo y servid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2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4.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6,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el sistema de control</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lasificación de sensores y actuad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 planos y simbolog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8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2.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cableado estructura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2.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cableado eléctr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3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4.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automático de acces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8,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1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ción de la tecnología de adquisición de imágen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elección de componentes y equipos para adquisición de imágen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3.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finir tecnología de reconocimiento ópt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4.3.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 control de acces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39.</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8,6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12</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04</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4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Ubicación y dimensionamiento del cuarto de UP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tudios de carga y diseños detallad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4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7,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1,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2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álculo de </w:t>
            </w:r>
            <w:r w:rsidRPr="005649C5">
              <w:rPr>
                <w:rFonts w:eastAsia="Times New Roman"/>
                <w:i/>
                <w:color w:val="000000"/>
                <w:sz w:val="22"/>
                <w:lang w:eastAsia="es-ES_tradnl"/>
              </w:rPr>
              <w:t>BTU</w:t>
            </w:r>
            <w:r w:rsidRPr="005649C5">
              <w:rPr>
                <w:rFonts w:eastAsia="Times New Roman"/>
                <w:color w:val="000000"/>
                <w:sz w:val="22"/>
                <w:lang w:eastAsia="es-ES_tradnl"/>
              </w:rPr>
              <w:t xml:space="preserve"> requeridos por espacio para dimensionar el sistem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8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de ubicación de equipos de aire acondiciona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 y manuales de equipos a utilizar.</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4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 de los puntos y cablea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de cableado estructura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5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6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emorias de cálculo del requerimiento hidrául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hidrául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4.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sanitari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4.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detallado de tanque de almacenamiento de agu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4.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emorias de cálculo de bombas requerid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4.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 instalaciones hidrosanitari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5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contraincendi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6</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4,83</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5.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de red contraincend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5.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emorias de cálculo de la red contraincend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5.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seño del sistema de detección de incend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5.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pecificaciones técnicas de tubería y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6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6.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de ubicación de cámaras, DVR y pantall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6.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del cableado de red y cableado eléctr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6.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mensionamiento de la conexión a internet</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6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7</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6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7.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de sistema de ilumin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7.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Fichas técnicas de postes, estructuras y luminari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6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8</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8.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red telefónica y fibra óptic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8.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 de proveedor de comunicacion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7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2.5.9</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9.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eléctricos y de control</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2.5.9.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nos de ubicación de los element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center"/>
              <w:rPr>
                <w:rFonts w:eastAsia="Times New Roman"/>
                <w:b/>
                <w:bCs/>
                <w:color w:val="FFFFFF"/>
                <w:sz w:val="22"/>
                <w:lang w:eastAsia="es-ES_tradnl"/>
              </w:rPr>
            </w:pPr>
            <w:r w:rsidRPr="005649C5">
              <w:rPr>
                <w:rFonts w:eastAsia="Times New Roman"/>
                <w:b/>
                <w:bCs/>
                <w:color w:val="FFFFFF"/>
                <w:sz w:val="22"/>
                <w:lang w:eastAsia="es-ES_tradnl"/>
              </w:rPr>
              <w:t>175.</w:t>
            </w:r>
          </w:p>
        </w:tc>
        <w:tc>
          <w:tcPr>
            <w:tcW w:w="1185"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1.3</w:t>
            </w:r>
          </w:p>
        </w:tc>
        <w:tc>
          <w:tcPr>
            <w:tcW w:w="6970"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 xml:space="preserve">   ADQUISICIONES</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7</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8</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30</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4</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6</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7</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5,5</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7</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8,5</w:t>
            </w:r>
          </w:p>
        </w:tc>
        <w:tc>
          <w:tcPr>
            <w:tcW w:w="96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927,00</w:t>
            </w:r>
          </w:p>
        </w:tc>
        <w:tc>
          <w:tcPr>
            <w:tcW w:w="52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48,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76.</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1</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4</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5,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92</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7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1.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diseño arquitectón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17</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7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1.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diseño estructural</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7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1.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obra civil</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1.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estructur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1.</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2</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0</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2.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diseño eléctr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2.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instalación eléctric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4.</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3</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9</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1</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8</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9</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1</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8,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9,5</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1</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9,58</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3.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dquisición del sistema de carrusel</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1</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79,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3.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o de logística y transporte</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3.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o de montaje e instal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33</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3.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8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3.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sistema de control de acces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90.</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4</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6</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8</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0</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9</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1</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7,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9</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0,5</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9,00</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9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4.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9,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9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4.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9,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8,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19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4.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automático de acces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3,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6,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4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8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4.3.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03.</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1</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0,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4</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2,08</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0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3,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4,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6,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4,67</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0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3,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1,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equipos y duct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de equipos y duct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1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1</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material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1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material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3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1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contraincendi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4,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6,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8</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6,4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6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5.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element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5.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5.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3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2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3,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5,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23,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6.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6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6.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1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6.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6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2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7</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9,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7.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element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7.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2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8</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8.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s de proveedores de comunicacion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3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5.9</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9.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9.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3.5.9.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35.</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6</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os documentos y estudios</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6</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92</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3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6.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estudio de suel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3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6.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topografí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3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6.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ar mensajería para trámit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3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6.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uantificar honorarios del personal de calidad</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6.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ertificación </w:t>
            </w:r>
            <w:r w:rsidRPr="005649C5">
              <w:rPr>
                <w:rFonts w:eastAsia="Times New Roman"/>
                <w:b/>
                <w:bCs/>
                <w:i/>
                <w:color w:val="000000"/>
                <w:sz w:val="22"/>
                <w:lang w:eastAsia="es-ES_tradnl"/>
              </w:rPr>
              <w:t>RETIE</w:t>
            </w:r>
            <w:r w:rsidRPr="005649C5">
              <w:rPr>
                <w:rFonts w:eastAsia="Times New Roman"/>
                <w:b/>
                <w:bCs/>
                <w:color w:val="000000"/>
                <w:sz w:val="22"/>
                <w:lang w:eastAsia="es-ES_tradnl"/>
              </w:rPr>
              <w:t xml:space="preserve"> y </w:t>
            </w:r>
            <w:r w:rsidRPr="005649C5">
              <w:rPr>
                <w:rFonts w:eastAsia="Times New Roman"/>
                <w:b/>
                <w:bCs/>
                <w:i/>
                <w:color w:val="000000"/>
                <w:sz w:val="22"/>
                <w:lang w:eastAsia="es-ES_tradnl"/>
              </w:rPr>
              <w:t>RETILAP</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6.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o laboratorio para análisis de material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2.</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atos equipo de trabajo</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9</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1</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4</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0</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1</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3</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1,17</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sesor juríd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Jefe de talento human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uxiliar contable</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irector administrativ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17</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irector de obr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Residente de obr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4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7</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Jefe de ingenierí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17</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5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8</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Jefe de calidad</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5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9</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ofesional HSEQ</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5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10</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ecnólogo civil</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5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1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ecnólogo de sistema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5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3.7.1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rupo de apoyo - ayudant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center"/>
              <w:rPr>
                <w:rFonts w:eastAsia="Times New Roman"/>
                <w:b/>
                <w:bCs/>
                <w:color w:val="FFFFFF"/>
                <w:sz w:val="22"/>
                <w:lang w:eastAsia="es-ES_tradnl"/>
              </w:rPr>
            </w:pPr>
            <w:r w:rsidRPr="005649C5">
              <w:rPr>
                <w:rFonts w:eastAsia="Times New Roman"/>
                <w:b/>
                <w:bCs/>
                <w:color w:val="FFFFFF"/>
                <w:sz w:val="22"/>
                <w:lang w:eastAsia="es-ES_tradnl"/>
              </w:rPr>
              <w:t>255.</w:t>
            </w:r>
          </w:p>
        </w:tc>
        <w:tc>
          <w:tcPr>
            <w:tcW w:w="1185"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1.4</w:t>
            </w:r>
          </w:p>
        </w:tc>
        <w:tc>
          <w:tcPr>
            <w:tcW w:w="6970"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 xml:space="preserve">   CONSTRUCCIÓN</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3,12</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6,12</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4,12</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7,12</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3,62</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6,62</w:t>
            </w:r>
          </w:p>
        </w:tc>
        <w:tc>
          <w:tcPr>
            <w:tcW w:w="96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645,12</w:t>
            </w:r>
          </w:p>
        </w:tc>
        <w:tc>
          <w:tcPr>
            <w:tcW w:w="52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10,7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56.</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0</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4</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89</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1</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89,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1,5</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3</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191,42</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5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eliminares general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7,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9,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8,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1,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7,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9,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9,45</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6</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erramiento en lona verde con parales en madera anclados al piso (amarre en alambre) h = 2,00 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molición placa de concreto existent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molición de mampostería existent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molición de vigas, cimientos de concreto, Incluye cargue y retiro de escombr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smonte de aparatos sanitarios y posible reutilización (lavamanos, sanitarios, etc.), incluye cargue y retiro de escombr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smonte de cubierta de asbesto cemento. Incluye retir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7</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smonte de puertas existentes (madera - metálicas), incluye marco, retiro y cargu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8</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smonte de ventanas pequeñas existentes hasta 1,0 m2 (metálicas - madera) incluye vidrio y rejas para posible reutilización. Incluye retiro y cargu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9</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smonte de muebles existentes, altos o bajos, de madera y/o metálicos, incluye cargue y retir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0</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smonte de rejas de cerramiento metálico, para posible reutilización. Incluye cargue y retir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lleno con material de la excav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67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esmonte y traslado de medidor de agua y eléctrico existent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valla informativa según diseño curadurí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Limpieza, descapote y retiro de sobrantes e = 0,20 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1.1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Facilidades temporal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7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xcavaciones, rellenos y vari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3,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xcavación manual en material común, incluye cargue y retiro de escombr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Base en recebo compactado B-20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Base en recebo compactado B-40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2.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Base en concreto pobre e=0,05 M </w:t>
            </w:r>
            <w:proofErr w:type="spellStart"/>
            <w:r w:rsidRPr="005649C5">
              <w:rPr>
                <w:rFonts w:eastAsia="Times New Roman"/>
                <w:color w:val="000000"/>
                <w:sz w:val="22"/>
                <w:lang w:eastAsia="es-ES_tradnl"/>
              </w:rPr>
              <w:t>f'c</w:t>
            </w:r>
            <w:proofErr w:type="spellEnd"/>
            <w:r w:rsidRPr="005649C5">
              <w:rPr>
                <w:rFonts w:eastAsia="Times New Roman"/>
                <w:color w:val="000000"/>
                <w:sz w:val="22"/>
                <w:lang w:eastAsia="es-ES_tradnl"/>
              </w:rPr>
              <w:t>=2000 psi</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7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cret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4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4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4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4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5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5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4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4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50,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48,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creto ciclópeo 3000 PSI (60% concreto,40% piedr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Zapatas en concreto de 3000 psi</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iga de amarre en concreto de 3000 psi</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ca de contrapiso en concreto de 3000 psi de e = 10 c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lumnas en concreto 3000 PSI a la vist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iga aérea en concreto a la vista de3000 psi.</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7</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iga canal en concreto de 3000 PSI impermeabilizado. incluye acabado a la vist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8</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laca maciza aérea, concreto de 3000 PSI.</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9</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ampa de acceso en concreto de 3000 psi</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C4C7CA"/>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89.</w:t>
            </w:r>
          </w:p>
        </w:tc>
        <w:tc>
          <w:tcPr>
            <w:tcW w:w="1185" w:type="dxa"/>
            <w:tcBorders>
              <w:top w:val="nil"/>
              <w:left w:val="nil"/>
              <w:bottom w:val="single" w:sz="4" w:space="0" w:color="auto"/>
              <w:right w:val="nil"/>
            </w:tcBorders>
            <w:shd w:val="clear" w:color="000000" w:fill="C4C7CA"/>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3.10</w:t>
            </w:r>
          </w:p>
        </w:tc>
        <w:tc>
          <w:tcPr>
            <w:tcW w:w="6970" w:type="dxa"/>
            <w:tcBorders>
              <w:top w:val="nil"/>
              <w:left w:val="nil"/>
              <w:bottom w:val="single" w:sz="4" w:space="0" w:color="auto"/>
              <w:right w:val="nil"/>
            </w:tcBorders>
            <w:shd w:val="clear" w:color="000000" w:fill="C4C7CA"/>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lementos en concret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10.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esones en concreto enchapados en granito pulido blan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10.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Dinteles en concret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3.10.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lfajía en concret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9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Refuerz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8,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0</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8,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alla electrosoldada 5 mm, de 0,15 x 0,15 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cero de Refuerzo de 60000 psi</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4.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structura metálica para cubierta, incluye perfiles, anclajes y platinas según plan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9</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4.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nclaje metálico diámetro 1/2 </w:t>
            </w:r>
            <w:proofErr w:type="gramStart"/>
            <w:r w:rsidRPr="005649C5">
              <w:rPr>
                <w:rFonts w:eastAsia="Times New Roman"/>
                <w:color w:val="000000"/>
                <w:sz w:val="22"/>
                <w:lang w:eastAsia="es-ES_tradnl"/>
              </w:rPr>
              <w:t>" ,</w:t>
            </w:r>
            <w:proofErr w:type="gramEnd"/>
            <w:r w:rsidRPr="005649C5">
              <w:rPr>
                <w:rFonts w:eastAsia="Times New Roman"/>
                <w:color w:val="000000"/>
                <w:sz w:val="22"/>
                <w:lang w:eastAsia="es-ES_tradnl"/>
              </w:rPr>
              <w:t xml:space="preserve"> incluye ángulo de fijación de 2 " x 3/16 " , con anticorrosivo y esmalt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29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Mamposterí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0,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4</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72,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5.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ampostería en tolete fino liviano a la vista dos caras e =0,12 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5.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Lavado con Hidrófugo en muros en ladrillo a la vist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0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is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6.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listado de pisos en mortero 1:4 Impermeabilizado e=0,04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6.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iso de caucho de color y textura 50x50 </w:t>
            </w:r>
            <w:proofErr w:type="spellStart"/>
            <w:r w:rsidRPr="005649C5">
              <w:rPr>
                <w:rFonts w:eastAsia="Times New Roman"/>
                <w:color w:val="000000"/>
                <w:sz w:val="22"/>
                <w:lang w:eastAsia="es-ES_tradnl"/>
              </w:rPr>
              <w:t>cms</w:t>
            </w:r>
            <w:proofErr w:type="spellEnd"/>
            <w:r w:rsidRPr="005649C5">
              <w:rPr>
                <w:rFonts w:eastAsia="Times New Roman"/>
                <w:color w:val="000000"/>
                <w:sz w:val="22"/>
                <w:lang w:eastAsia="es-ES_tradnl"/>
              </w:rPr>
              <w:t xml:space="preserve"> y e=6 m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6.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Guarda escoba en madera cedro para área de piso en caucho h=0,10 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6.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Guarda escoba en media caña en concret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0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7</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abado de mur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4,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4,4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4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7.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nchape de pared 20cm*20 cm, color blanco mat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7.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añete impermeabiliza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7.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i/>
                <w:color w:val="000000"/>
                <w:sz w:val="22"/>
                <w:lang w:eastAsia="es-ES_tradnl"/>
              </w:rPr>
            </w:pPr>
            <w:r w:rsidRPr="005649C5">
              <w:rPr>
                <w:rFonts w:eastAsia="Times New Roman"/>
                <w:color w:val="000000"/>
                <w:sz w:val="22"/>
                <w:lang w:eastAsia="es-ES_tradnl"/>
              </w:rPr>
              <w:t xml:space="preserve">            </w:t>
            </w:r>
            <w:proofErr w:type="spellStart"/>
            <w:r w:rsidRPr="005649C5">
              <w:rPr>
                <w:rFonts w:eastAsia="Times New Roman"/>
                <w:i/>
                <w:color w:val="000000"/>
                <w:sz w:val="22"/>
                <w:lang w:eastAsia="es-ES_tradnl"/>
              </w:rPr>
              <w:t>Graniplast</w:t>
            </w:r>
            <w:proofErr w:type="spellEnd"/>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1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1.8</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Vidriera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0,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1,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3</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1,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8.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erramiento de carrusel en vidri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8.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idrieras taquill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8.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entanas de cuartos técnic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1.8.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entana bañ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6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15.</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2</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6</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8</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20</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4</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6</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8</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7</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9</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7,00</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2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1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2.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nterruptores y tabler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4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terruptor sencillo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terruptor conmutable sencillo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ablero eléctr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1.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ja para medidor de energía eléctric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2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2.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ubería </w:t>
            </w:r>
            <w:proofErr w:type="spellStart"/>
            <w:r w:rsidRPr="005649C5">
              <w:rPr>
                <w:rFonts w:eastAsia="Times New Roman"/>
                <w:b/>
                <w:bCs/>
                <w:i/>
                <w:color w:val="000000"/>
                <w:sz w:val="22"/>
                <w:lang w:eastAsia="es-ES_tradnl"/>
              </w:rPr>
              <w:t>conduit</w:t>
            </w:r>
            <w:proofErr w:type="spellEnd"/>
            <w:r w:rsidRPr="005649C5">
              <w:rPr>
                <w:rFonts w:eastAsia="Times New Roman"/>
                <w:b/>
                <w:bCs/>
                <w:color w:val="000000"/>
                <w:sz w:val="22"/>
                <w:lang w:eastAsia="es-ES_tradnl"/>
              </w:rPr>
              <w:t xml:space="preserve"> PVC</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6,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5,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5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de 3/4 " PVC</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de 1 " PVC</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de 1 1/4 " PVC</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2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2.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ubería EMT</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EMT 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0,6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2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2.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alidas eléctrica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9</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9,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01</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w:t>
            </w:r>
            <w:proofErr w:type="gramStart"/>
            <w:r w:rsidRPr="005649C5">
              <w:rPr>
                <w:rFonts w:eastAsia="Times New Roman"/>
                <w:color w:val="000000"/>
                <w:sz w:val="22"/>
                <w:lang w:eastAsia="es-ES_tradnl"/>
              </w:rPr>
              <w:t>Salida alumbrado</w:t>
            </w:r>
            <w:proofErr w:type="gramEnd"/>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alida para aviso luminoso. Hasta 7 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4.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alida para tomacorriente doble con polo a tierra monofásico Hasta 9 m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1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4.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alida para tomacorriente doble con polo a tierra monofásico tipo GFCI Hasta 9 m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4.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alida para tomacorriente trifásica 50A Hasta 6 m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3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2.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s de puesta a tierr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5.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unta Captora de cobre de 0,60 cm x 5/8 </w:t>
            </w:r>
            <w:proofErr w:type="gramStart"/>
            <w:r w:rsidRPr="005649C5">
              <w:rPr>
                <w:rFonts w:eastAsia="Times New Roman"/>
                <w:color w:val="000000"/>
                <w:sz w:val="22"/>
                <w:lang w:eastAsia="es-ES_tradnl"/>
              </w:rPr>
              <w:t>" .</w:t>
            </w:r>
            <w:proofErr w:type="gramEnd"/>
            <w:r w:rsidRPr="005649C5">
              <w:rPr>
                <w:rFonts w:eastAsia="Times New Roman"/>
                <w:color w:val="000000"/>
                <w:sz w:val="22"/>
                <w:lang w:eastAsia="es-ES_tradnl"/>
              </w:rPr>
              <w:t xml:space="preserve"> Incluye soporte y conect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5.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ble </w:t>
            </w:r>
            <w:proofErr w:type="spellStart"/>
            <w:r w:rsidRPr="005649C5">
              <w:rPr>
                <w:rFonts w:eastAsia="Times New Roman"/>
                <w:color w:val="000000"/>
                <w:sz w:val="22"/>
                <w:lang w:eastAsia="es-ES_tradnl"/>
              </w:rPr>
              <w:t>Nº</w:t>
            </w:r>
            <w:proofErr w:type="spellEnd"/>
            <w:r w:rsidRPr="005649C5">
              <w:rPr>
                <w:rFonts w:eastAsia="Times New Roman"/>
                <w:color w:val="000000"/>
                <w:sz w:val="22"/>
                <w:lang w:eastAsia="es-ES_tradnl"/>
              </w:rPr>
              <w:t xml:space="preserve"> 2 Desnu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5.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ble </w:t>
            </w:r>
            <w:proofErr w:type="spellStart"/>
            <w:r w:rsidRPr="005649C5">
              <w:rPr>
                <w:rFonts w:eastAsia="Times New Roman"/>
                <w:color w:val="000000"/>
                <w:sz w:val="22"/>
                <w:lang w:eastAsia="es-ES_tradnl"/>
              </w:rPr>
              <w:t>Nº</w:t>
            </w:r>
            <w:proofErr w:type="spellEnd"/>
            <w:r w:rsidRPr="005649C5">
              <w:rPr>
                <w:rFonts w:eastAsia="Times New Roman"/>
                <w:color w:val="000000"/>
                <w:sz w:val="22"/>
                <w:lang w:eastAsia="es-ES_tradnl"/>
              </w:rPr>
              <w:t xml:space="preserve"> 2/0 Desnudo enterrado a 0,5m mínim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5.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islador para cable </w:t>
            </w:r>
            <w:proofErr w:type="spellStart"/>
            <w:r w:rsidRPr="005649C5">
              <w:rPr>
                <w:rFonts w:eastAsia="Times New Roman"/>
                <w:color w:val="000000"/>
                <w:sz w:val="22"/>
                <w:lang w:eastAsia="es-ES_tradnl"/>
              </w:rPr>
              <w:t>Nº</w:t>
            </w:r>
            <w:proofErr w:type="spellEnd"/>
            <w:r w:rsidRPr="005649C5">
              <w:rPr>
                <w:rFonts w:eastAsia="Times New Roman"/>
                <w:color w:val="000000"/>
                <w:sz w:val="22"/>
                <w:lang w:eastAsia="es-ES_tradnl"/>
              </w:rPr>
              <w:t xml:space="preserve"> 2 - 55 mm con pernos de fij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5.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arilla de cobre 2,4X5/8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5.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ja de Inspección de 30 x 30 cm similar a CS 280 </w:t>
            </w:r>
            <w:proofErr w:type="spellStart"/>
            <w:r w:rsidRPr="005649C5">
              <w:rPr>
                <w:rFonts w:eastAsia="Times New Roman"/>
                <w:color w:val="000000"/>
                <w:sz w:val="22"/>
                <w:lang w:eastAsia="es-ES_tradnl"/>
              </w:rPr>
              <w:t>Codensa</w:t>
            </w:r>
            <w:proofErr w:type="spellEnd"/>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2.5.7</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uministro y Ejecución de Soldadura </w:t>
            </w:r>
            <w:r w:rsidRPr="005649C5">
              <w:rPr>
                <w:rFonts w:eastAsia="Times New Roman"/>
                <w:i/>
                <w:color w:val="000000"/>
                <w:sz w:val="22"/>
                <w:lang w:eastAsia="es-ES_tradnl"/>
              </w:rPr>
              <w:t>CAD WELLD</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41.</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3</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8,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9,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1,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2,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9,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1,12</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12</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4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3.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structur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6,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6,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6,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54,95</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2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nsamble de la estructura principal derecha del carrusel</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los mot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piñones y caden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1.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w:t>
            </w:r>
            <w:proofErr w:type="spellStart"/>
            <w:r w:rsidRPr="005649C5">
              <w:rPr>
                <w:rFonts w:eastAsia="Times New Roman"/>
                <w:color w:val="000000"/>
                <w:sz w:val="22"/>
                <w:lang w:eastAsia="es-ES_tradnl"/>
              </w:rPr>
              <w:t>Izaje</w:t>
            </w:r>
            <w:proofErr w:type="spellEnd"/>
            <w:r w:rsidRPr="005649C5">
              <w:rPr>
                <w:rFonts w:eastAsia="Times New Roman"/>
                <w:color w:val="000000"/>
                <w:sz w:val="22"/>
                <w:lang w:eastAsia="es-ES_tradnl"/>
              </w:rPr>
              <w:t xml:space="preserve"> de la estructura principal y anclaj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4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3.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lataforma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6,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7,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6,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ontaje e instalación de la plataforma 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ontaje e instalación de las 15 plataformas restant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visión de giro del carrusel</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5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3.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Motores y transmisión de movimient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justes de los motores en cada estructur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juste de las cadenas en cada estructur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3.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visión de giro completo de las plataform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5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3.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e control de acces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2,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6</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4,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ontaje e instalación del sistema de control de acces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las luces de emergencia y oper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8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3.4.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Ubicación e instalación de sensores y actuad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59.</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4</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6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2</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04</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6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4.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2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listamiento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mplementación del software de factur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figuración de parámetros del softwar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6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4.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equipo lector de tarjet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l </w:t>
            </w:r>
            <w:r w:rsidRPr="005649C5">
              <w:rPr>
                <w:rFonts w:eastAsia="Times New Roman"/>
                <w:i/>
                <w:color w:val="000000"/>
                <w:sz w:val="22"/>
                <w:lang w:eastAsia="es-ES_tradnl"/>
              </w:rPr>
              <w:t>software</w:t>
            </w:r>
            <w:r w:rsidRPr="005649C5">
              <w:rPr>
                <w:rFonts w:eastAsia="Times New Roman"/>
                <w:color w:val="000000"/>
                <w:sz w:val="22"/>
                <w:lang w:eastAsia="es-ES_tradnl"/>
              </w:rPr>
              <w:t xml:space="preserve"> de automatización de parque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6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4.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e alarmas y seguridad</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1,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2,29</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7</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cámaras y sens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y configuración del panel de alarmas y DVR</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4.3.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y configuración del software de administr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71.</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98</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01</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99</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01</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98,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401</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399,92</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0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7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1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Ubicación y conexión eléctrica de la UP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figuración y arranque de la UP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7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7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listamiento de equipos, herramientas y material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y configura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7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1,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2,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1,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8,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1,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0,1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endido de cableado estructura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canalet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1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3.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w:t>
            </w:r>
            <w:proofErr w:type="spellStart"/>
            <w:r w:rsidRPr="005649C5">
              <w:rPr>
                <w:rFonts w:eastAsia="Times New Roman"/>
                <w:i/>
                <w:color w:val="000000"/>
                <w:sz w:val="22"/>
                <w:lang w:eastAsia="es-ES_tradnl"/>
              </w:rPr>
              <w:t>faceplate</w:t>
            </w:r>
            <w:proofErr w:type="spellEnd"/>
            <w:r w:rsidRPr="005649C5">
              <w:rPr>
                <w:rFonts w:eastAsia="Times New Roman"/>
                <w:color w:val="000000"/>
                <w:sz w:val="22"/>
                <w:lang w:eastAsia="es-ES_tradnl"/>
              </w:rPr>
              <w:t xml:space="preserve"> y </w:t>
            </w:r>
            <w:proofErr w:type="spellStart"/>
            <w:r w:rsidRPr="005649C5">
              <w:rPr>
                <w:rFonts w:eastAsia="Times New Roman"/>
                <w:i/>
                <w:color w:val="000000"/>
                <w:sz w:val="22"/>
                <w:lang w:eastAsia="es-ES_tradnl"/>
              </w:rPr>
              <w:t>jacks</w:t>
            </w:r>
            <w:proofErr w:type="spellEnd"/>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8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3,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7</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4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8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ometid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8,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PVC-P diámetro 3/4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8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ccesorios PVC-P diámetro 3/4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gistro R.W. 1 1/2 " o similar</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1.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gistro R.W. 3/4 " o similar</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1.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ja para medidor de agua tipo gabinete - 1 medidor</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1.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heque horizontal Helbert o similar d= 1 1/2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1.7</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uministro e instalación Medidor de 3/4 " Tipo Velocidad</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39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uarto de máquin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6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6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6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45</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álvula de flotador 1 1/2 " Helbert o similar</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quipo hidroneumático marca BARNES Referencia 125059 o similar.</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A.G. diámetro 2 " Tubería de rebos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A.G. diámetro 1 " Tubería a servici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ccesorios de A.G. diámetro 2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ccesorios de A.G. diámetro 1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7</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PVC-P diámetro 2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8</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PVC-P diámetro 1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2.9</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ccesorios PVC-P diámetro 2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0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4.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nstalaciones hidráulic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2,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9,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3,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9,6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2,6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1,1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PVC RDE 21 diámetro 3/4 </w:t>
            </w:r>
            <w:proofErr w:type="gramStart"/>
            <w:r w:rsidRPr="005649C5">
              <w:rPr>
                <w:rFonts w:eastAsia="Times New Roman"/>
                <w:color w:val="000000"/>
                <w:sz w:val="22"/>
                <w:lang w:eastAsia="es-ES_tradnl"/>
              </w:rPr>
              <w:t>" ,</w:t>
            </w:r>
            <w:proofErr w:type="gramEnd"/>
            <w:r w:rsidRPr="005649C5">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PVC RDE 21 diámetro 1/2 </w:t>
            </w:r>
            <w:proofErr w:type="gramStart"/>
            <w:r w:rsidRPr="005649C5">
              <w:rPr>
                <w:rFonts w:eastAsia="Times New Roman"/>
                <w:color w:val="000000"/>
                <w:sz w:val="22"/>
                <w:lang w:eastAsia="es-ES_tradnl"/>
              </w:rPr>
              <w:t>" ,</w:t>
            </w:r>
            <w:proofErr w:type="gramEnd"/>
            <w:r w:rsidRPr="005649C5">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3.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untos hidráulicos PVC diámetro 1/2 " </w:t>
            </w:r>
            <w:proofErr w:type="gramStart"/>
            <w:r w:rsidRPr="005649C5">
              <w:rPr>
                <w:rFonts w:eastAsia="Times New Roman"/>
                <w:color w:val="000000"/>
                <w:sz w:val="22"/>
                <w:lang w:eastAsia="es-ES_tradnl"/>
              </w:rPr>
              <w:t>( 3</w:t>
            </w:r>
            <w:proofErr w:type="gramEnd"/>
            <w:r w:rsidRPr="005649C5">
              <w:rPr>
                <w:rFonts w:eastAsia="Times New Roman"/>
                <w:color w:val="000000"/>
                <w:sz w:val="22"/>
                <w:lang w:eastAsia="es-ES_tradnl"/>
              </w:rPr>
              <w:t>m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3.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apa registro PVC de 15 x 15 o 20 x 20</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0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4.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nstalaciones sanitari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3,0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88</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jas de inspección en mampostería de 0.60 x 0.60. Incluye tapa en concreto reforzado de 3000 PSI y marco metál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untos Sanitarios PVC de 4 " </w:t>
            </w:r>
            <w:proofErr w:type="gramStart"/>
            <w:r w:rsidRPr="005649C5">
              <w:rPr>
                <w:rFonts w:eastAsia="Times New Roman"/>
                <w:color w:val="000000"/>
                <w:sz w:val="22"/>
                <w:lang w:eastAsia="es-ES_tradnl"/>
              </w:rPr>
              <w:t>( 2</w:t>
            </w:r>
            <w:proofErr w:type="gramEnd"/>
            <w:r w:rsidRPr="005649C5">
              <w:rPr>
                <w:rFonts w:eastAsia="Times New Roman"/>
                <w:color w:val="000000"/>
                <w:sz w:val="22"/>
                <w:lang w:eastAsia="es-ES_tradnl"/>
              </w:rPr>
              <w:t xml:space="preserve"> m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untos Sanitarios PVC de 2 " </w:t>
            </w:r>
            <w:proofErr w:type="gramStart"/>
            <w:r w:rsidRPr="005649C5">
              <w:rPr>
                <w:rFonts w:eastAsia="Times New Roman"/>
                <w:color w:val="000000"/>
                <w:sz w:val="22"/>
                <w:lang w:eastAsia="es-ES_tradnl"/>
              </w:rPr>
              <w:t>( 2</w:t>
            </w:r>
            <w:proofErr w:type="gramEnd"/>
            <w:r w:rsidRPr="005649C5">
              <w:rPr>
                <w:rFonts w:eastAsia="Times New Roman"/>
                <w:color w:val="000000"/>
                <w:sz w:val="22"/>
                <w:lang w:eastAsia="es-ES_tradnl"/>
              </w:rPr>
              <w:t xml:space="preserve"> 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17</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9E725E" w:rsidRPr="00772A3B">
        <w:t xml:space="preserve">Tabla </w:t>
      </w:r>
      <w:r w:rsidR="009E725E">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unto Sifones de 2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unto Sifones de 3 "</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Rejilla cúpula en aluminio o bronce 5 " x 3 " para terraz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7</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sanitaria PVC 4 "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8</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sanitaria PVC 3 "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9</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sanitaria PVC 2 "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10</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de aguas lluvias 3 </w:t>
            </w:r>
            <w:proofErr w:type="gramStart"/>
            <w:r w:rsidRPr="005649C5">
              <w:rPr>
                <w:rFonts w:eastAsia="Times New Roman"/>
                <w:color w:val="000000"/>
                <w:sz w:val="22"/>
                <w:lang w:eastAsia="es-ES_tradnl"/>
              </w:rPr>
              <w:t>" ,</w:t>
            </w:r>
            <w:proofErr w:type="gramEnd"/>
            <w:r w:rsidRPr="005649C5">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de aguas lluvias 4 </w:t>
            </w:r>
            <w:proofErr w:type="gramStart"/>
            <w:r w:rsidRPr="005649C5">
              <w:rPr>
                <w:rFonts w:eastAsia="Times New Roman"/>
                <w:color w:val="000000"/>
                <w:sz w:val="22"/>
                <w:lang w:eastAsia="es-ES_tradnl"/>
              </w:rPr>
              <w:t>" ,</w:t>
            </w:r>
            <w:proofErr w:type="gramEnd"/>
            <w:r w:rsidRPr="005649C5">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3</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ubería de 2 " de Re ventilación,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1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4.1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w:t>
            </w:r>
            <w:proofErr w:type="gramStart"/>
            <w:r w:rsidRPr="005649C5">
              <w:rPr>
                <w:rFonts w:eastAsia="Times New Roman"/>
                <w:color w:val="000000"/>
                <w:sz w:val="22"/>
                <w:lang w:eastAsia="es-ES_tradnl"/>
              </w:rPr>
              <w:t>Tubería alcantarillado</w:t>
            </w:r>
            <w:proofErr w:type="gramEnd"/>
            <w:r w:rsidRPr="005649C5">
              <w:rPr>
                <w:rFonts w:eastAsia="Times New Roman"/>
                <w:color w:val="000000"/>
                <w:sz w:val="22"/>
                <w:lang w:eastAsia="es-ES_tradnl"/>
              </w:rPr>
              <w:t xml:space="preserve"> corrugado de 6 " tipo Novafort o equivalente, incluye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2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4.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Otras actividad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1</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9,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9</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5.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rampa de grasas en acero inoxidable, dimensiones L = 0,60, A = 0,40, H = 0,45 cm. Con tapa inspeccionable corrediza. Incluye instalación y accesor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5.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Tanque de reserva 1000 litros, plástico tipo Ajover o similar, incluye conexión y accesorios. limpieza y desinfec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4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4.5.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rte de pavimento rígido (placa pis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2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contra incendi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5.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tuberías, rociadores, registros y sens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5.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bomba red contraincendi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2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6.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Alistamiento de equipos, herramientas y material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2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6.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y configuración de equip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3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7</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7.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postes y estructur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7.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luminaria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7.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cableado eléctr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10</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3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8</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2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w:t>
            </w:r>
            <w:proofErr w:type="spellStart"/>
            <w:r w:rsidRPr="005649C5">
              <w:rPr>
                <w:rFonts w:eastAsia="Times New Roman"/>
                <w:color w:val="000000"/>
                <w:sz w:val="22"/>
                <w:lang w:eastAsia="es-ES_tradnl"/>
              </w:rPr>
              <w:t>Strip</w:t>
            </w:r>
            <w:proofErr w:type="spellEnd"/>
            <w:r w:rsidRPr="005649C5">
              <w:rPr>
                <w:rFonts w:eastAsia="Times New Roman"/>
                <w:color w:val="000000"/>
                <w:sz w:val="22"/>
                <w:lang w:eastAsia="es-ES_tradnl"/>
              </w:rPr>
              <w:t xml:space="preserve"> telefónic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l gabinete de comunicacion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ble multipar 04 pares uso </w:t>
            </w:r>
            <w:proofErr w:type="spellStart"/>
            <w:r w:rsidRPr="005649C5">
              <w:rPr>
                <w:rFonts w:eastAsia="Times New Roman"/>
                <w:color w:val="000000"/>
                <w:sz w:val="22"/>
                <w:lang w:eastAsia="es-ES_tradnl"/>
              </w:rPr>
              <w:t>int</w:t>
            </w:r>
            <w:proofErr w:type="spellEnd"/>
            <w:r w:rsidRPr="005649C5">
              <w:rPr>
                <w:rFonts w:eastAsia="Times New Roman"/>
                <w:color w:val="000000"/>
                <w:sz w:val="22"/>
                <w:lang w:eastAsia="es-ES_tradnl"/>
              </w:rPr>
              <w:t>.</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ja de paso metálica de 20x20x10cm, Incluye accesorios y elementos de fij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5</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ja control TV 20x20x10cm, incluye amplificador, accesorios y elementos de fij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0.</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6</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aja para control de sonido de 20x20x10cm, incluye accesorios y elementos de fij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7</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alida para toma telefónica cable 4 pares. Hasta 7 metro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8.8</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Salida para toma TV incluye conectores, aparato y cable RG 59 hasta 7m</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4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4.5.9</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7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4.</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9.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la estructur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9.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la talanquer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bl>
    <w:p w:rsidR="002E17C5" w:rsidRDefault="002E17C5" w:rsidP="002E17C5">
      <w:pPr>
        <w:pStyle w:val="fuenteref"/>
      </w:pPr>
      <w:r w:rsidRPr="00DA7395">
        <w:t>Fuente: Construcción de los autores.</w:t>
      </w:r>
      <w:r w:rsidRPr="00DA7395">
        <w:br w:type="page"/>
      </w:r>
    </w:p>
    <w:p w:rsidR="009E725E" w:rsidRPr="00DA7395" w:rsidRDefault="009E725E" w:rsidP="009E725E">
      <w:pPr>
        <w:pStyle w:val="Tablaref"/>
      </w:pPr>
      <w:r>
        <w:lastRenderedPageBreak/>
        <w:fldChar w:fldCharType="begin"/>
      </w:r>
      <w:r>
        <w:instrText xml:space="preserve"> REF _Ref9418590 \h </w:instrText>
      </w:r>
      <w:r>
        <w:fldChar w:fldCharType="separate"/>
      </w:r>
      <w:r w:rsidRPr="00772A3B">
        <w:t xml:space="preserve">Tabla </w:t>
      </w:r>
      <w:r>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649C5"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9E725E" w:rsidRPr="005649C5"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9.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sensores y actuad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8</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4.5.9.4</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Instalación de sistema de control</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center"/>
              <w:rPr>
                <w:rFonts w:eastAsia="Times New Roman"/>
                <w:b/>
                <w:bCs/>
                <w:color w:val="FFFFFF"/>
                <w:sz w:val="22"/>
                <w:lang w:eastAsia="es-ES_tradnl"/>
              </w:rPr>
            </w:pPr>
            <w:r w:rsidRPr="005649C5">
              <w:rPr>
                <w:rFonts w:eastAsia="Times New Roman"/>
                <w:b/>
                <w:bCs/>
                <w:color w:val="FFFFFF"/>
                <w:sz w:val="22"/>
                <w:lang w:eastAsia="es-ES_tradnl"/>
              </w:rPr>
              <w:t>448.</w:t>
            </w:r>
          </w:p>
        </w:tc>
        <w:tc>
          <w:tcPr>
            <w:tcW w:w="1185"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1.5</w:t>
            </w:r>
          </w:p>
        </w:tc>
        <w:tc>
          <w:tcPr>
            <w:tcW w:w="6970" w:type="dxa"/>
            <w:tcBorders>
              <w:top w:val="nil"/>
              <w:left w:val="nil"/>
              <w:bottom w:val="single" w:sz="4" w:space="0" w:color="auto"/>
              <w:right w:val="nil"/>
            </w:tcBorders>
            <w:shd w:val="clear" w:color="000000" w:fill="595959"/>
            <w:vAlign w:val="center"/>
            <w:hideMark/>
          </w:tcPr>
          <w:p w:rsidR="009E725E" w:rsidRPr="005649C5" w:rsidRDefault="009E725E" w:rsidP="009E725E">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 xml:space="preserve">   PUESTA EN MARCHA</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2</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4</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5</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5</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6</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7</w:t>
            </w:r>
          </w:p>
        </w:tc>
        <w:tc>
          <w:tcPr>
            <w:tcW w:w="1082"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3,5</w:t>
            </w:r>
          </w:p>
        </w:tc>
        <w:tc>
          <w:tcPr>
            <w:tcW w:w="996"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5</w:t>
            </w:r>
          </w:p>
        </w:tc>
        <w:tc>
          <w:tcPr>
            <w:tcW w:w="1033"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6</w:t>
            </w:r>
          </w:p>
        </w:tc>
        <w:tc>
          <w:tcPr>
            <w:tcW w:w="96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384,92</w:t>
            </w:r>
          </w:p>
        </w:tc>
        <w:tc>
          <w:tcPr>
            <w:tcW w:w="52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42</w:t>
            </w:r>
          </w:p>
        </w:tc>
        <w:tc>
          <w:tcPr>
            <w:tcW w:w="735"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9E725E" w:rsidRPr="005649C5" w:rsidRDefault="009E725E" w:rsidP="009E725E">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6,4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49.</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1</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3</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4</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5</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3</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5</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2,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3,5</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5</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3,58</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3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1.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calidad obra civil</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4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1.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calidad acabad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1.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canalizaciones y conduct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1.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Limpieza final de la obr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4.</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2</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5</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5</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00</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2.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 de los componentes acorde a especificaciones de fabric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6.</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2.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 de cableado de potencia acorde a especificaciones de fabrica</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2.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funcionales sin tens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2.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operación con tens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59.</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3</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4,6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12</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04</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7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3.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 de calidad del montaje e instal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9</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3.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rotación y movimient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2.</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3.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sistema eléctr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3.</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3.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sensores y actuador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3.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carga de las plataforma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5.</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3.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de control de acceso y otros component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6.</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4</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0</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4.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uebas en aparatos de medida, sensores y actuadore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4.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Verificación de sistemas de supervisión y visualización</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69.</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4.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rotocolos de puesta en marcha de los equip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70.</w:t>
            </w:r>
          </w:p>
        </w:tc>
        <w:tc>
          <w:tcPr>
            <w:tcW w:w="1185"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w:t>
            </w:r>
          </w:p>
        </w:tc>
        <w:tc>
          <w:tcPr>
            <w:tcW w:w="6970" w:type="dxa"/>
            <w:tcBorders>
              <w:top w:val="nil"/>
              <w:left w:val="nil"/>
              <w:bottom w:val="single" w:sz="4" w:space="0" w:color="auto"/>
              <w:right w:val="nil"/>
            </w:tcBorders>
            <w:shd w:val="clear" w:color="000000" w:fill="808080"/>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6,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8,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1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6,1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12</w:t>
            </w:r>
          </w:p>
        </w:tc>
        <w:tc>
          <w:tcPr>
            <w:tcW w:w="1082"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62</w:t>
            </w:r>
          </w:p>
        </w:tc>
        <w:tc>
          <w:tcPr>
            <w:tcW w:w="996"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6,62</w:t>
            </w:r>
          </w:p>
        </w:tc>
        <w:tc>
          <w:tcPr>
            <w:tcW w:w="1033"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62</w:t>
            </w:r>
          </w:p>
        </w:tc>
        <w:tc>
          <w:tcPr>
            <w:tcW w:w="96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6,62</w:t>
            </w:r>
          </w:p>
        </w:tc>
        <w:tc>
          <w:tcPr>
            <w:tcW w:w="52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9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71.</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1</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17</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1.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la unidad de transferenci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1.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Evaluación de resultados de las pruebas de arranque</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7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2</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2</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2.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Balanceo de sistema de aire acondicionado</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5</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2.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edición de sonido y vibr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77.</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3</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3,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6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8.</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3.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Verificación del cumplimiento de la norm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3.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ol de calidad de la instalación</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80.</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4</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5</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8</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8</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1.</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4.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2.</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4.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presión red hidráulic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3.</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4.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estanqueidad red sanitaria</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84.</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5</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Sistema contra incendios</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70</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6</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5.</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5.1</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7</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6.</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5.2</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rociad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7.</w:t>
            </w:r>
          </w:p>
        </w:tc>
        <w:tc>
          <w:tcPr>
            <w:tcW w:w="1185"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5.3</w:t>
            </w:r>
          </w:p>
        </w:tc>
        <w:tc>
          <w:tcPr>
            <w:tcW w:w="6970" w:type="dxa"/>
            <w:tcBorders>
              <w:top w:val="nil"/>
              <w:left w:val="nil"/>
              <w:bottom w:val="single" w:sz="4" w:space="0" w:color="auto"/>
              <w:right w:val="nil"/>
            </w:tcBorders>
            <w:shd w:val="clear" w:color="000000" w:fill="FFFFFF"/>
            <w:vAlign w:val="center"/>
            <w:hideMark/>
          </w:tcPr>
          <w:p w:rsidR="009E725E" w:rsidRPr="005649C5" w:rsidRDefault="009E725E" w:rsidP="009E725E">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actuadores y sensores</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9E725E" w:rsidRPr="005649C5"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88.</w:t>
            </w:r>
          </w:p>
        </w:tc>
        <w:tc>
          <w:tcPr>
            <w:tcW w:w="1185"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6</w:t>
            </w:r>
          </w:p>
        </w:tc>
        <w:tc>
          <w:tcPr>
            <w:tcW w:w="6970" w:type="dxa"/>
            <w:tcBorders>
              <w:top w:val="nil"/>
              <w:left w:val="nil"/>
              <w:bottom w:val="single" w:sz="4" w:space="0" w:color="auto"/>
              <w:right w:val="nil"/>
            </w:tcBorders>
            <w:shd w:val="clear" w:color="000000" w:fill="BFBFBF"/>
            <w:vAlign w:val="center"/>
            <w:hideMark/>
          </w:tcPr>
          <w:p w:rsidR="009E725E" w:rsidRPr="005649C5" w:rsidRDefault="009E725E" w:rsidP="009E725E">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6,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8,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1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8,1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9,12</w:t>
            </w:r>
          </w:p>
        </w:tc>
        <w:tc>
          <w:tcPr>
            <w:tcW w:w="1082"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6,62</w:t>
            </w:r>
          </w:p>
        </w:tc>
        <w:tc>
          <w:tcPr>
            <w:tcW w:w="996"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62</w:t>
            </w:r>
          </w:p>
        </w:tc>
        <w:tc>
          <w:tcPr>
            <w:tcW w:w="1033"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8,62</w:t>
            </w:r>
          </w:p>
        </w:tc>
        <w:tc>
          <w:tcPr>
            <w:tcW w:w="96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7,62</w:t>
            </w:r>
          </w:p>
        </w:tc>
        <w:tc>
          <w:tcPr>
            <w:tcW w:w="52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5649C5" w:rsidRDefault="009E725E" w:rsidP="009E725E">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96</w:t>
            </w:r>
          </w:p>
        </w:tc>
      </w:tr>
    </w:tbl>
    <w:p w:rsidR="009E725E" w:rsidRPr="00DA7395" w:rsidRDefault="009E725E" w:rsidP="009E725E">
      <w:pPr>
        <w:pStyle w:val="fuenteref"/>
      </w:pPr>
      <w:r w:rsidRPr="00DA7395">
        <w:t>Fuente: Construcción de los autores.</w:t>
      </w:r>
      <w:r w:rsidRPr="00DA7395">
        <w:br w:type="page"/>
      </w:r>
    </w:p>
    <w:p w:rsidR="009E725E" w:rsidRPr="00DA7395" w:rsidRDefault="009E725E" w:rsidP="009E725E">
      <w:pPr>
        <w:pStyle w:val="Tablaref"/>
      </w:pPr>
      <w:r>
        <w:lastRenderedPageBreak/>
        <w:fldChar w:fldCharType="begin"/>
      </w:r>
      <w:r>
        <w:instrText xml:space="preserve"> REF _Ref9418590 \h </w:instrText>
      </w:r>
      <w:r>
        <w:fldChar w:fldCharType="separate"/>
      </w:r>
      <w:r w:rsidRPr="00772A3B">
        <w:t xml:space="preserve">Tabla </w:t>
      </w:r>
      <w:r>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2F446A" w:rsidRPr="005649C5" w:rsidTr="00987E0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2F446A" w:rsidRPr="005649C5" w:rsidTr="00987E0E">
        <w:trPr>
          <w:trHeight w:val="225"/>
          <w:tblHeader/>
          <w:jc w:val="center"/>
        </w:trPr>
        <w:tc>
          <w:tcPr>
            <w:tcW w:w="52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9.</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6.1</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0.</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6.2</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funcionales de cámaras, DVR y pantalla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1.</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6.3</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grabación de video</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58</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2.</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6.4</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software de administración del sistema</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93.</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7</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2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4.</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7.1</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5.</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7.2</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Medición de iluminación</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6.</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7.3</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calidad de postes y estructura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497.</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8</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9,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0,5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8.</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8.1</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4</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9.</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8.2</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navegación a Internet</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0.</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8.3</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telefonía</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1.</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8.4</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comunicación entre los sistemas enlazado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02.</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5.5.9</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8,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7,0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3.</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9.1</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4.</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9.2</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de funcionamiento de los sensores y actuadores</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3</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5.</w:t>
            </w:r>
          </w:p>
        </w:tc>
        <w:tc>
          <w:tcPr>
            <w:tcW w:w="1185"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1.5.5.9.3</w:t>
            </w:r>
          </w:p>
        </w:tc>
        <w:tc>
          <w:tcPr>
            <w:tcW w:w="6970" w:type="dxa"/>
            <w:tcBorders>
              <w:top w:val="nil"/>
              <w:left w:val="nil"/>
              <w:bottom w:val="single" w:sz="4" w:space="0" w:color="auto"/>
              <w:right w:val="nil"/>
            </w:tcBorders>
            <w:shd w:val="clear" w:color="000000" w:fill="FFFFFF"/>
            <w:vAlign w:val="center"/>
            <w:hideMark/>
          </w:tcPr>
          <w:p w:rsidR="002F446A" w:rsidRPr="005649C5" w:rsidRDefault="002F446A" w:rsidP="002F446A">
            <w:pPr>
              <w:spacing w:line="240" w:lineRule="auto"/>
              <w:ind w:firstLine="0"/>
              <w:jc w:val="left"/>
              <w:rPr>
                <w:rFonts w:eastAsia="Times New Roman"/>
                <w:color w:val="000000"/>
                <w:sz w:val="22"/>
                <w:lang w:eastAsia="es-ES_tradnl"/>
              </w:rPr>
            </w:pPr>
            <w:r w:rsidRPr="005649C5">
              <w:rPr>
                <w:rFonts w:eastAsia="Times New Roman"/>
                <w:color w:val="000000"/>
                <w:sz w:val="22"/>
                <w:lang w:eastAsia="es-ES_tradnl"/>
              </w:rPr>
              <w:t xml:space="preserve">            Pruebas funcionales de la talanquera</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5</w:t>
            </w:r>
          </w:p>
        </w:tc>
        <w:tc>
          <w:tcPr>
            <w:tcW w:w="96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42</w:t>
            </w:r>
          </w:p>
        </w:tc>
        <w:tc>
          <w:tcPr>
            <w:tcW w:w="52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595959"/>
            <w:vAlign w:val="center"/>
            <w:hideMark/>
          </w:tcPr>
          <w:p w:rsidR="002F446A" w:rsidRPr="005649C5" w:rsidRDefault="002F446A" w:rsidP="002F446A">
            <w:pPr>
              <w:spacing w:line="240" w:lineRule="auto"/>
              <w:ind w:firstLine="0"/>
              <w:jc w:val="center"/>
              <w:rPr>
                <w:rFonts w:eastAsia="Times New Roman"/>
                <w:b/>
                <w:bCs/>
                <w:color w:val="FFFFFF"/>
                <w:sz w:val="22"/>
                <w:lang w:eastAsia="es-ES_tradnl"/>
              </w:rPr>
            </w:pPr>
            <w:r w:rsidRPr="005649C5">
              <w:rPr>
                <w:rFonts w:eastAsia="Times New Roman"/>
                <w:b/>
                <w:bCs/>
                <w:color w:val="FFFFFF"/>
                <w:sz w:val="22"/>
                <w:lang w:eastAsia="es-ES_tradnl"/>
              </w:rPr>
              <w:t>506.</w:t>
            </w:r>
          </w:p>
        </w:tc>
        <w:tc>
          <w:tcPr>
            <w:tcW w:w="1185" w:type="dxa"/>
            <w:tcBorders>
              <w:top w:val="nil"/>
              <w:left w:val="nil"/>
              <w:bottom w:val="single" w:sz="4" w:space="0" w:color="auto"/>
              <w:right w:val="nil"/>
            </w:tcBorders>
            <w:shd w:val="clear" w:color="000000" w:fill="595959"/>
            <w:vAlign w:val="center"/>
            <w:hideMark/>
          </w:tcPr>
          <w:p w:rsidR="002F446A" w:rsidRPr="005649C5" w:rsidRDefault="002F446A" w:rsidP="002F446A">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1.6</w:t>
            </w:r>
          </w:p>
        </w:tc>
        <w:tc>
          <w:tcPr>
            <w:tcW w:w="6970" w:type="dxa"/>
            <w:tcBorders>
              <w:top w:val="nil"/>
              <w:left w:val="nil"/>
              <w:bottom w:val="single" w:sz="4" w:space="0" w:color="auto"/>
              <w:right w:val="nil"/>
            </w:tcBorders>
            <w:shd w:val="clear" w:color="000000" w:fill="595959"/>
            <w:vAlign w:val="center"/>
            <w:hideMark/>
          </w:tcPr>
          <w:p w:rsidR="002F446A" w:rsidRPr="005649C5" w:rsidRDefault="002F446A" w:rsidP="002F446A">
            <w:pPr>
              <w:spacing w:line="240" w:lineRule="auto"/>
              <w:ind w:firstLine="0"/>
              <w:jc w:val="left"/>
              <w:rPr>
                <w:rFonts w:eastAsia="Times New Roman"/>
                <w:b/>
                <w:bCs/>
                <w:color w:val="FFFFFF"/>
                <w:sz w:val="22"/>
                <w:lang w:eastAsia="es-ES_tradnl"/>
              </w:rPr>
            </w:pPr>
            <w:r w:rsidRPr="005649C5">
              <w:rPr>
                <w:rFonts w:eastAsia="Times New Roman"/>
                <w:b/>
                <w:bCs/>
                <w:color w:val="FFFFFF"/>
                <w:sz w:val="22"/>
                <w:lang w:eastAsia="es-ES_tradnl"/>
              </w:rPr>
              <w:t xml:space="preserve">   GERENCIA DE PROYECTO</w:t>
            </w:r>
          </w:p>
        </w:tc>
        <w:tc>
          <w:tcPr>
            <w:tcW w:w="1082"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5,12</w:t>
            </w:r>
          </w:p>
        </w:tc>
        <w:tc>
          <w:tcPr>
            <w:tcW w:w="996"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8,12</w:t>
            </w:r>
          </w:p>
        </w:tc>
        <w:tc>
          <w:tcPr>
            <w:tcW w:w="1082"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6,12</w:t>
            </w:r>
          </w:p>
        </w:tc>
        <w:tc>
          <w:tcPr>
            <w:tcW w:w="996"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9,12</w:t>
            </w:r>
          </w:p>
        </w:tc>
        <w:tc>
          <w:tcPr>
            <w:tcW w:w="1082"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5,62</w:t>
            </w:r>
          </w:p>
        </w:tc>
        <w:tc>
          <w:tcPr>
            <w:tcW w:w="996"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8,62</w:t>
            </w:r>
          </w:p>
        </w:tc>
        <w:tc>
          <w:tcPr>
            <w:tcW w:w="965"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12597,12</w:t>
            </w:r>
          </w:p>
        </w:tc>
        <w:tc>
          <w:tcPr>
            <w:tcW w:w="525"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2F446A" w:rsidRPr="005649C5" w:rsidRDefault="002F446A" w:rsidP="002F446A">
            <w:pPr>
              <w:spacing w:line="240" w:lineRule="auto"/>
              <w:ind w:firstLine="0"/>
              <w:jc w:val="center"/>
              <w:rPr>
                <w:rFonts w:eastAsia="Times New Roman"/>
                <w:color w:val="FFFFFF"/>
                <w:sz w:val="22"/>
                <w:lang w:eastAsia="es-ES_tradnl"/>
              </w:rPr>
            </w:pPr>
            <w:r w:rsidRPr="005649C5">
              <w:rPr>
                <w:rFonts w:eastAsia="Times New Roman"/>
                <w:color w:val="FFFFFF"/>
                <w:sz w:val="22"/>
                <w:lang w:eastAsia="es-ES_tradnl"/>
              </w:rPr>
              <w:t>209,95</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07.</w:t>
            </w:r>
          </w:p>
        </w:tc>
        <w:tc>
          <w:tcPr>
            <w:tcW w:w="118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w:t>
            </w:r>
          </w:p>
        </w:tc>
        <w:tc>
          <w:tcPr>
            <w:tcW w:w="6970"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Inicio</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17</w:t>
            </w:r>
          </w:p>
        </w:tc>
        <w:tc>
          <w:tcPr>
            <w:tcW w:w="52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08.</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1</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ta de constitución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09.</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2</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nunciado del alcance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0.</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3</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Lista de actividades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4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1.</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4</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Recurs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2.</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5</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stimar duración de actividad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4</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6</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3</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3,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7</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5,4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3.</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6</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stimar costos de actividad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4.</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7</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Registro de riesg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5.</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1.8</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lanificar la gestión de los interesad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4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6.</w:t>
            </w:r>
          </w:p>
        </w:tc>
        <w:tc>
          <w:tcPr>
            <w:tcW w:w="118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w:t>
            </w:r>
          </w:p>
        </w:tc>
        <w:tc>
          <w:tcPr>
            <w:tcW w:w="6970"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Planeación</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2</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7</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7,5</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c>
          <w:tcPr>
            <w:tcW w:w="96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08</w:t>
            </w:r>
          </w:p>
        </w:tc>
        <w:tc>
          <w:tcPr>
            <w:tcW w:w="52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9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7.</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1</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integración</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0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8.</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2</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alcance</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19.</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3</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l tiemp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3</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0.</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4</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l cos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1.</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5</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calidad</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2.</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6</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recurso human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3.</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7</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comunicacion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4.</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8</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riesg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5.</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9</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adquisicion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6.</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2.10</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ón de interesad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67</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7.</w:t>
            </w:r>
          </w:p>
        </w:tc>
        <w:tc>
          <w:tcPr>
            <w:tcW w:w="118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w:t>
            </w:r>
          </w:p>
        </w:tc>
        <w:tc>
          <w:tcPr>
            <w:tcW w:w="6970"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jecución</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3,12</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5,12</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6,12</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4,12</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6,12</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7,12</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3,62</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5,62</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6,62</w:t>
            </w:r>
          </w:p>
        </w:tc>
        <w:tc>
          <w:tcPr>
            <w:tcW w:w="96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0485,45</w:t>
            </w:r>
          </w:p>
        </w:tc>
        <w:tc>
          <w:tcPr>
            <w:tcW w:w="52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4,76</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8.</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1</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irigir y gestionar el trabajo del proyecto (Entregables/datos de desempeñ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0,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3</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1,9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2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29.</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2</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Línea base de alcance</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0.</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3</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ronograma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1.</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4</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Línea base de cost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79</w:t>
            </w:r>
          </w:p>
        </w:tc>
      </w:tr>
    </w:tbl>
    <w:p w:rsidR="009E725E" w:rsidRPr="00DA7395" w:rsidRDefault="009E725E" w:rsidP="009E725E">
      <w:pPr>
        <w:pStyle w:val="fuenteref"/>
      </w:pPr>
      <w:r w:rsidRPr="00DA7395">
        <w:t>Fuente: Construcción de los autores.</w:t>
      </w:r>
      <w:r w:rsidRPr="00DA7395">
        <w:br w:type="page"/>
      </w:r>
    </w:p>
    <w:p w:rsidR="009E725E" w:rsidRPr="00DA7395" w:rsidRDefault="009E725E" w:rsidP="009E725E">
      <w:pPr>
        <w:pStyle w:val="Tablaref"/>
      </w:pPr>
      <w:r>
        <w:lastRenderedPageBreak/>
        <w:fldChar w:fldCharType="begin"/>
      </w:r>
      <w:r>
        <w:instrText xml:space="preserve"> REF _Ref9418590 \h </w:instrText>
      </w:r>
      <w:r>
        <w:fldChar w:fldCharType="separate"/>
      </w:r>
      <w:r w:rsidRPr="00772A3B">
        <w:t xml:space="preserve">Tabla </w:t>
      </w:r>
      <w:r>
        <w:rPr>
          <w:noProof/>
        </w:rPr>
        <w:t>47</w:t>
      </w:r>
      <w:r>
        <w:fldChar w:fldCharType="end"/>
      </w:r>
      <w:r w:rsidRPr="00DA7395">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2F446A" w:rsidRPr="005649C5" w:rsidTr="00987E0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B´ (Horas)</w:t>
            </w:r>
          </w:p>
        </w:tc>
      </w:tr>
      <w:tr w:rsidR="002F446A" w:rsidRPr="005649C5" w:rsidTr="00987E0E">
        <w:trPr>
          <w:trHeight w:val="225"/>
          <w:tblHeader/>
          <w:jc w:val="center"/>
        </w:trPr>
        <w:tc>
          <w:tcPr>
            <w:tcW w:w="52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2.</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5</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Realizar aseguramiento de la calidad</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8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1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3.</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6</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dquirir el equipo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9,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40,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439,4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9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4.</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7</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esarrollar el equipo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9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5.</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8</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Dirigir el equipo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3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3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3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41</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39,9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4,0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6.</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9</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Gestionar las comunicacion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5</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4</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2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7.</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3.10</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fectuar las adquisicion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4</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6</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8</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4</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6</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3</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7</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15,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5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8.</w:t>
            </w:r>
          </w:p>
        </w:tc>
        <w:tc>
          <w:tcPr>
            <w:tcW w:w="118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w:t>
            </w:r>
          </w:p>
        </w:tc>
        <w:tc>
          <w:tcPr>
            <w:tcW w:w="6970"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Monitoreo y control</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3,12</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5,12</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6,12</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4,12</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6,12</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8,12</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3,62</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5,62</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7,12</w:t>
            </w:r>
          </w:p>
        </w:tc>
        <w:tc>
          <w:tcPr>
            <w:tcW w:w="96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9045,54</w:t>
            </w:r>
          </w:p>
        </w:tc>
        <w:tc>
          <w:tcPr>
            <w:tcW w:w="52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50,76</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39.</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1</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Monitorear y controlar el trabajo del proyect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2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2,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31,0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7,1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0.</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2</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Realizar el control integrado de cambi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3</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1,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6,0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1.</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3</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Validar el alcance</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9,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1</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99,5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9,9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2.</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4</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ar el alcance</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1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1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6,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10</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08,0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6,8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3.</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5</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ar el cronograma</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1,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67</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9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4.</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6</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ar los cost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0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9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5.</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7</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ar la calidad</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7,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9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9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6.</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8</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signar el personal</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7,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7.</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9</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Evaluaciones de desempeño del equip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0,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2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8.</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10</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ar las comunicacion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7,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60,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59,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5,98</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49.</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11</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uerd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0.</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12</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ar adquisicione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2</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201,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0,0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1.</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4.13</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ontrolar la participación de los interesados</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4</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5</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3</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4,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92,92</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3,2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2.</w:t>
            </w:r>
          </w:p>
        </w:tc>
        <w:tc>
          <w:tcPr>
            <w:tcW w:w="1185"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5</w:t>
            </w:r>
          </w:p>
        </w:tc>
        <w:tc>
          <w:tcPr>
            <w:tcW w:w="6970" w:type="dxa"/>
            <w:tcBorders>
              <w:top w:val="nil"/>
              <w:left w:val="nil"/>
              <w:bottom w:val="single" w:sz="4" w:space="0" w:color="auto"/>
              <w:right w:val="nil"/>
            </w:tcBorders>
            <w:shd w:val="clear" w:color="000000" w:fill="808080"/>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ierre</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1</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3</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0,5</w:t>
            </w:r>
          </w:p>
        </w:tc>
        <w:tc>
          <w:tcPr>
            <w:tcW w:w="996"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5</w:t>
            </w:r>
          </w:p>
        </w:tc>
        <w:tc>
          <w:tcPr>
            <w:tcW w:w="1033"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4</w:t>
            </w:r>
          </w:p>
        </w:tc>
        <w:tc>
          <w:tcPr>
            <w:tcW w:w="96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92,42</w:t>
            </w:r>
          </w:p>
        </w:tc>
        <w:tc>
          <w:tcPr>
            <w:tcW w:w="52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3,21</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3.</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5.1</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ta de recibo final obra civil</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69</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3,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71,58</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1,19</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4.</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5.2</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Certificación RETIE y RETILAP</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5.</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5.3</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ta de recibo del Carrusel</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50</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6,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9,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48,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80</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6.</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5.4</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ta de recibo de automatización</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42</w:t>
            </w:r>
          </w:p>
        </w:tc>
      </w:tr>
      <w:tr w:rsidR="002F446A" w:rsidRPr="005649C5" w:rsidTr="00987E0E">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center"/>
              <w:rPr>
                <w:rFonts w:eastAsia="Times New Roman"/>
                <w:b/>
                <w:bCs/>
                <w:color w:val="000000"/>
                <w:sz w:val="22"/>
                <w:lang w:eastAsia="es-ES_tradnl"/>
              </w:rPr>
            </w:pPr>
            <w:r w:rsidRPr="005649C5">
              <w:rPr>
                <w:rFonts w:eastAsia="Times New Roman"/>
                <w:b/>
                <w:bCs/>
                <w:color w:val="000000"/>
                <w:sz w:val="22"/>
                <w:lang w:eastAsia="es-ES_tradnl"/>
              </w:rPr>
              <w:t>557.</w:t>
            </w:r>
          </w:p>
        </w:tc>
        <w:tc>
          <w:tcPr>
            <w:tcW w:w="1185"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1.6.5.5</w:t>
            </w:r>
          </w:p>
        </w:tc>
        <w:tc>
          <w:tcPr>
            <w:tcW w:w="6970" w:type="dxa"/>
            <w:tcBorders>
              <w:top w:val="nil"/>
              <w:left w:val="nil"/>
              <w:bottom w:val="single" w:sz="4" w:space="0" w:color="auto"/>
              <w:right w:val="nil"/>
            </w:tcBorders>
            <w:shd w:val="clear" w:color="000000" w:fill="BFBFBF"/>
            <w:vAlign w:val="center"/>
            <w:hideMark/>
          </w:tcPr>
          <w:p w:rsidR="002F446A" w:rsidRPr="005649C5" w:rsidRDefault="002F446A" w:rsidP="002F446A">
            <w:pPr>
              <w:spacing w:line="240" w:lineRule="auto"/>
              <w:ind w:firstLine="0"/>
              <w:jc w:val="left"/>
              <w:rPr>
                <w:rFonts w:eastAsia="Times New Roman"/>
                <w:b/>
                <w:bCs/>
                <w:color w:val="000000"/>
                <w:sz w:val="22"/>
                <w:lang w:eastAsia="es-ES_tradnl"/>
              </w:rPr>
            </w:pPr>
            <w:r w:rsidRPr="005649C5">
              <w:rPr>
                <w:rFonts w:eastAsia="Times New Roman"/>
                <w:b/>
                <w:bCs/>
                <w:color w:val="000000"/>
                <w:sz w:val="22"/>
                <w:lang w:eastAsia="es-ES_tradnl"/>
              </w:rPr>
              <w:t xml:space="preserve">         Actas de recibo sistemas de apoyo</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6</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1</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4</w:t>
            </w:r>
          </w:p>
        </w:tc>
        <w:tc>
          <w:tcPr>
            <w:tcW w:w="1082"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w:t>
            </w:r>
          </w:p>
        </w:tc>
        <w:tc>
          <w:tcPr>
            <w:tcW w:w="1033"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23,17</w:t>
            </w:r>
          </w:p>
        </w:tc>
        <w:tc>
          <w:tcPr>
            <w:tcW w:w="52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5649C5" w:rsidRDefault="002F446A" w:rsidP="002F446A">
            <w:pPr>
              <w:spacing w:line="240" w:lineRule="auto"/>
              <w:ind w:firstLine="0"/>
              <w:jc w:val="center"/>
              <w:rPr>
                <w:rFonts w:eastAsia="Times New Roman"/>
                <w:color w:val="000000"/>
                <w:sz w:val="22"/>
                <w:lang w:eastAsia="es-ES_tradnl"/>
              </w:rPr>
            </w:pPr>
            <w:r w:rsidRPr="005649C5">
              <w:rPr>
                <w:rFonts w:eastAsia="Times New Roman"/>
                <w:color w:val="000000"/>
                <w:sz w:val="22"/>
                <w:lang w:eastAsia="es-ES_tradnl"/>
              </w:rPr>
              <w:t>0,39</w:t>
            </w:r>
          </w:p>
        </w:tc>
      </w:tr>
    </w:tbl>
    <w:p w:rsidR="009E725E" w:rsidRPr="00DA7395" w:rsidRDefault="009E725E"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4483" w:h="15842" w:orient="landscape" w:code="1"/>
          <w:pgMar w:top="1418" w:right="1418" w:bottom="1418" w:left="1418" w:header="709" w:footer="454" w:gutter="0"/>
          <w:cols w:space="708"/>
          <w:docGrid w:linePitch="360"/>
        </w:sectPr>
      </w:pPr>
    </w:p>
    <w:p w:rsidR="00AF45F9" w:rsidRPr="002D0131" w:rsidRDefault="00AF45F9" w:rsidP="002D0131">
      <w:pPr>
        <w:pStyle w:val="Ttulo4"/>
      </w:pPr>
      <w:r w:rsidRPr="002D0131">
        <w:lastRenderedPageBreak/>
        <w:t xml:space="preserve">línea base tiempo </w:t>
      </w:r>
    </w:p>
    <w:p w:rsidR="00AF45F9" w:rsidRPr="00322BAC" w:rsidRDefault="00AF45F9" w:rsidP="002D0131">
      <w:pPr>
        <w:rPr>
          <w:highlight w:val="yellow"/>
        </w:rPr>
      </w:pPr>
    </w:p>
    <w:p w:rsidR="00AF45F9" w:rsidRDefault="00AF45F9" w:rsidP="002D0131">
      <w:r w:rsidRPr="00D65988">
        <w:t xml:space="preserve">La </w:t>
      </w:r>
      <w:r>
        <w:t>t</w:t>
      </w:r>
      <w:r w:rsidRPr="00D65988">
        <w:t xml:space="preserve">écnica de </w:t>
      </w:r>
      <w:r>
        <w:t>r</w:t>
      </w:r>
      <w:r w:rsidRPr="00D65988">
        <w:t xml:space="preserve">evisión y </w:t>
      </w:r>
      <w:r>
        <w:t>e</w:t>
      </w:r>
      <w:r w:rsidRPr="00D65988">
        <w:t xml:space="preserve">valuación </w:t>
      </w:r>
      <w:r>
        <w:t xml:space="preserve">utilizada en este proyecto para la estimación del tiempo de cada una de las actividades y paquetes de trabajo es la beta PERT </w:t>
      </w:r>
      <w:r w:rsidRPr="00BD6D41">
        <w:t>(del inglés, </w:t>
      </w:r>
      <w:r w:rsidRPr="00BD6D41">
        <w:rPr>
          <w:i/>
        </w:rPr>
        <w:t xml:space="preserve">Project </w:t>
      </w:r>
      <w:proofErr w:type="spellStart"/>
      <w:r w:rsidRPr="00BD6D41">
        <w:rPr>
          <w:i/>
        </w:rPr>
        <w:t>Evaluation</w:t>
      </w:r>
      <w:proofErr w:type="spellEnd"/>
      <w:r w:rsidRPr="00BD6D41">
        <w:rPr>
          <w:i/>
        </w:rPr>
        <w:t xml:space="preserve"> and </w:t>
      </w:r>
      <w:proofErr w:type="spellStart"/>
      <w:r w:rsidRPr="00BD6D41">
        <w:rPr>
          <w:i/>
        </w:rPr>
        <w:t>Review</w:t>
      </w:r>
      <w:proofErr w:type="spellEnd"/>
      <w:r w:rsidRPr="00BD6D41">
        <w:rPr>
          <w:i/>
        </w:rPr>
        <w:t xml:space="preserve"> </w:t>
      </w:r>
      <w:proofErr w:type="spellStart"/>
      <w:r w:rsidRPr="00BD6D41">
        <w:rPr>
          <w:i/>
        </w:rPr>
        <w:t>Techniques</w:t>
      </w:r>
      <w:proofErr w:type="spellEnd"/>
      <w:r w:rsidRPr="00BD6D41">
        <w:t>)</w:t>
      </w:r>
      <w:r>
        <w:t xml:space="preserve">. </w:t>
      </w:r>
      <w:r w:rsidRPr="002D0131">
        <w:t xml:space="preserve">Ver </w:t>
      </w:r>
      <w:r w:rsidR="002D0131">
        <w:fldChar w:fldCharType="begin"/>
      </w:r>
      <w:r w:rsidR="002D0131">
        <w:instrText xml:space="preserve"> REF _Ref9418590 \h </w:instrText>
      </w:r>
      <w:r w:rsidR="002D0131">
        <w:fldChar w:fldCharType="separate"/>
      </w:r>
      <w:r w:rsidR="002D0131" w:rsidRPr="00772A3B">
        <w:t xml:space="preserve">Tabla </w:t>
      </w:r>
      <w:r w:rsidR="002D0131">
        <w:rPr>
          <w:noProof/>
        </w:rPr>
        <w:t>47</w:t>
      </w:r>
      <w:r w:rsidR="002D0131">
        <w:fldChar w:fldCharType="end"/>
      </w:r>
      <w:r w:rsidRPr="002D0131">
        <w:t>.</w:t>
      </w:r>
    </w:p>
    <w:p w:rsidR="00AF45F9" w:rsidRDefault="00AF45F9" w:rsidP="002D0131">
      <w:r>
        <w:t>“</w:t>
      </w:r>
      <w:r w:rsidRPr="00740F04">
        <w:t>Está comprobado (con estudios basados en teorías de probabilidad y estadísticas) que una estimación PERT basada en un modelo de distribución Beta es más precisa y realista que la basada en el método triangular</w:t>
      </w:r>
      <w:r>
        <w:t xml:space="preserve">” </w:t>
      </w:r>
      <w:r w:rsidRPr="00702793">
        <w:rPr>
          <w:highlight w:val="yellow"/>
        </w:rPr>
        <w:t xml:space="preserve">(Pérez, M. 2014). </w:t>
      </w:r>
      <w:hyperlink r:id="rId88" w:history="1">
        <w:r w:rsidRPr="00702793">
          <w:rPr>
            <w:rStyle w:val="Hipervnculo"/>
            <w:highlight w:val="yellow"/>
          </w:rPr>
          <w:t>http://www.ceolevel.com/certificacion-pmp-que-es-pert-para-que-se-utiliza-y-como-se-calcula</w:t>
        </w:r>
      </w:hyperlink>
    </w:p>
    <w:p w:rsidR="002E17C5" w:rsidRPr="00DA7395" w:rsidRDefault="002E17C5" w:rsidP="002D0131"/>
    <w:p w:rsidR="002E17C5" w:rsidRPr="00053D9D" w:rsidRDefault="00053D9D" w:rsidP="00053D9D">
      <w:pPr>
        <w:pStyle w:val="Ttulo4"/>
      </w:pPr>
      <w:r>
        <w:t>d</w:t>
      </w:r>
      <w:r w:rsidR="002E17C5" w:rsidRPr="00053D9D">
        <w:t xml:space="preserve">iagrama de </w:t>
      </w:r>
      <w:r>
        <w:t>r</w:t>
      </w:r>
      <w:r w:rsidR="002E17C5" w:rsidRPr="00053D9D">
        <w:t>ed (producto de la programación en Ms Project completamente cerrado “Canónico”)</w:t>
      </w:r>
    </w:p>
    <w:p w:rsidR="002E17C5" w:rsidRPr="00DA7395" w:rsidRDefault="002E17C5" w:rsidP="00053D9D"/>
    <w:p w:rsidR="002E17C5" w:rsidRDefault="002E17C5" w:rsidP="00053D9D">
      <w:r w:rsidRPr="00DA7395">
        <w:t>En la</w:t>
      </w:r>
      <w:r w:rsidR="00053D9D">
        <w:t xml:space="preserve"> </w:t>
      </w:r>
      <w:r w:rsidR="00053D9D">
        <w:fldChar w:fldCharType="begin"/>
      </w:r>
      <w:r w:rsidR="00053D9D">
        <w:instrText xml:space="preserve"> REF _Ref9544545 \h </w:instrText>
      </w:r>
      <w:r w:rsidR="00053D9D">
        <w:fldChar w:fldCharType="separate"/>
      </w:r>
      <w:r w:rsidR="00053D9D">
        <w:t xml:space="preserve">Figura </w:t>
      </w:r>
      <w:r w:rsidR="00053D9D">
        <w:rPr>
          <w:noProof/>
        </w:rPr>
        <w:t>35</w:t>
      </w:r>
      <w:r w:rsidR="00053D9D">
        <w:fldChar w:fldCharType="end"/>
      </w:r>
      <w:r w:rsidRPr="00DA7395">
        <w:t xml:space="preserve">, se observa el diagrama de red completo para </w:t>
      </w:r>
      <w:r w:rsidR="00053D9D" w:rsidRPr="00DA7395">
        <w:t>el presente</w:t>
      </w:r>
      <w:r w:rsidRPr="00DA7395">
        <w:t xml:space="preserve"> proyecto, esta imagen se presenta únicamente con fines ilustrativos </w:t>
      </w:r>
      <w:r w:rsidR="00053D9D" w:rsidRPr="00DA7395">
        <w:t>ya que,</w:t>
      </w:r>
      <w:r w:rsidRPr="00DA7395">
        <w:t xml:space="preserve"> debido al tamaño de la imagen, no es posible visualizarlo de forma </w:t>
      </w:r>
      <w:r w:rsidR="00053D9D" w:rsidRPr="00DA7395">
        <w:t>correcta,</w:t>
      </w:r>
      <w:r w:rsidRPr="00DA7395">
        <w:t xml:space="preserve"> sin embargo, es posible visualizar en color rojo las actividades de ruta crítica.</w:t>
      </w:r>
    </w:p>
    <w:p w:rsidR="00A04804" w:rsidRDefault="00A04804" w:rsidP="00053D9D"/>
    <w:p w:rsidR="00A04804" w:rsidRPr="00A04804" w:rsidRDefault="00A04804" w:rsidP="002A6A34">
      <w:pPr>
        <w:pStyle w:val="Ttulo4"/>
        <w:numPr>
          <w:ilvl w:val="3"/>
          <w:numId w:val="82"/>
        </w:numPr>
      </w:pPr>
      <w:bookmarkStart w:id="320" w:name="_Ref7219599"/>
      <w:r>
        <w:t>c</w:t>
      </w:r>
      <w:r w:rsidRPr="00A04804">
        <w:t xml:space="preserve">ronograma – </w:t>
      </w:r>
      <w:r>
        <w:t>d</w:t>
      </w:r>
      <w:r w:rsidRPr="00A04804">
        <w:t>iagrama de Gantt, donde se identifica la ruta crítica</w:t>
      </w:r>
      <w:bookmarkEnd w:id="320"/>
    </w:p>
    <w:p w:rsidR="00A04804" w:rsidRPr="00DA7395" w:rsidRDefault="00A04804" w:rsidP="00A04804"/>
    <w:p w:rsidR="00A04804" w:rsidRPr="00DA7395" w:rsidRDefault="00A04804" w:rsidP="00A04804">
      <w:r w:rsidRPr="00DA7395">
        <w:t>Debido a la cantidad de actividades en nivel 5 de desagregación (557 actividades), se dividió el diagrama de Gantt en 14 secciones, para facilitar la visualización del cronograma y la ruta crítica.</w:t>
      </w:r>
    </w:p>
    <w:p w:rsidR="00A04804" w:rsidRPr="00DA7395" w:rsidRDefault="00A04804" w:rsidP="00A04804"/>
    <w:p w:rsidR="00A04804" w:rsidRPr="00DA7395" w:rsidRDefault="00A04804" w:rsidP="00A04804">
      <w:r>
        <w:t xml:space="preserve">Iniciando en la </w:t>
      </w:r>
      <w:r>
        <w:fldChar w:fldCharType="begin"/>
      </w:r>
      <w:r>
        <w:instrText xml:space="preserve"> REF _Ref9544724 \h </w:instrText>
      </w:r>
      <w:r>
        <w:fldChar w:fldCharType="separate"/>
      </w:r>
      <w:r w:rsidRPr="00DA7395">
        <w:t xml:space="preserve">Figura </w:t>
      </w:r>
      <w:r>
        <w:rPr>
          <w:noProof/>
        </w:rPr>
        <w:t>36</w:t>
      </w:r>
      <w:r>
        <w:fldChar w:fldCharType="end"/>
      </w:r>
      <w:r>
        <w:t xml:space="preserve"> y finalizando en la </w:t>
      </w:r>
      <w:r>
        <w:fldChar w:fldCharType="begin"/>
      </w:r>
      <w:r>
        <w:instrText xml:space="preserve"> REF _Ref9544731 \h </w:instrText>
      </w:r>
      <w:r>
        <w:fldChar w:fldCharType="separate"/>
      </w:r>
      <w:r w:rsidRPr="00DA7395">
        <w:t xml:space="preserve">Figura </w:t>
      </w:r>
      <w:r>
        <w:rPr>
          <w:noProof/>
        </w:rPr>
        <w:t>49</w:t>
      </w:r>
      <w:r>
        <w:fldChar w:fldCharType="end"/>
      </w:r>
      <w:r w:rsidRPr="00DA7395">
        <w:t xml:space="preserve"> corresponden a la captura de cada una de estas secciones tomadas del programa </w:t>
      </w:r>
      <w:r>
        <w:rPr>
          <w:i/>
        </w:rPr>
        <w:t>MS</w:t>
      </w:r>
      <w:r w:rsidRPr="00DA7395">
        <w:rPr>
          <w:i/>
        </w:rPr>
        <w:t>-Project</w:t>
      </w:r>
      <w:r w:rsidRPr="00DA7395">
        <w:rPr>
          <w:vertAlign w:val="superscript"/>
        </w:rPr>
        <w:t>®</w:t>
      </w:r>
    </w:p>
    <w:p w:rsidR="00A04804" w:rsidRPr="00DA7395" w:rsidRDefault="00A04804" w:rsidP="00053D9D"/>
    <w:p w:rsidR="002E17C5" w:rsidRPr="00DA7395" w:rsidRDefault="002E17C5" w:rsidP="00053D9D"/>
    <w:p w:rsidR="002E17C5" w:rsidRPr="00DA7395" w:rsidRDefault="002E17C5" w:rsidP="002E17C5"/>
    <w:p w:rsidR="002E17C5" w:rsidRPr="00DA7395" w:rsidRDefault="002E17C5" w:rsidP="002E17C5">
      <w:pPr>
        <w:sectPr w:rsidR="002E17C5" w:rsidRPr="00DA7395" w:rsidSect="006D0169">
          <w:headerReference w:type="default" r:id="rId89"/>
          <w:pgSz w:w="12240" w:h="15840"/>
          <w:pgMar w:top="1418" w:right="1418" w:bottom="1418" w:left="1418" w:header="708" w:footer="708" w:gutter="851"/>
          <w:cols w:space="708"/>
          <w:docGrid w:linePitch="360"/>
        </w:sectPr>
      </w:pPr>
    </w:p>
    <w:bookmarkStart w:id="321" w:name="_Ref7132504"/>
    <w:bookmarkStart w:id="322" w:name="_Toc8668826"/>
    <w:p w:rsidR="002E17C5" w:rsidRPr="00DA7395" w:rsidRDefault="002E17C5" w:rsidP="002E17C5">
      <w:pPr>
        <w:pStyle w:val="Descripcin"/>
      </w:pPr>
      <w:r w:rsidRPr="00DA7395">
        <w:rPr>
          <w:noProof/>
        </w:rPr>
        <w:lastRenderedPageBreak/>
        <mc:AlternateContent>
          <mc:Choice Requires="wps">
            <w:drawing>
              <wp:anchor distT="0" distB="0" distL="114300" distR="114300" simplePos="0" relativeHeight="251684864" behindDoc="0" locked="0" layoutInCell="1" allowOverlap="1" wp14:anchorId="57F5992D" wp14:editId="04023CB3">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34911D5" id="Rectángulo 6" o:spid="_x0000_s1026" style="position:absolute;margin-left:0;margin-top:20.9pt;width:652.95pt;height:989.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4472c4 [3204]" strokecolor="#1f3763 [1604]" strokeweight="1pt">
                <w10:wrap type="topAndBottom"/>
              </v:rect>
            </w:pict>
          </mc:Fallback>
        </mc:AlternateContent>
      </w:r>
    </w:p>
    <w:p w:rsidR="002E17C5" w:rsidRPr="00DA7395" w:rsidRDefault="005B4965" w:rsidP="0088279C">
      <w:pPr>
        <w:pStyle w:val="fuenteref"/>
      </w:pPr>
      <w:bookmarkStart w:id="323" w:name="_Ref9544545"/>
      <w:bookmarkEnd w:id="321"/>
      <w:r>
        <w:t xml:space="preserve">Figura </w:t>
      </w:r>
      <w:r w:rsidR="003C0126">
        <w:fldChar w:fldCharType="begin"/>
      </w:r>
      <w:r w:rsidR="003C0126">
        <w:instrText xml:space="preserve"> SEQ Figura \* ARABIC </w:instrText>
      </w:r>
      <w:r w:rsidR="003C0126">
        <w:fldChar w:fldCharType="separate"/>
      </w:r>
      <w:r w:rsidR="00BF268F">
        <w:rPr>
          <w:noProof/>
        </w:rPr>
        <w:t>35</w:t>
      </w:r>
      <w:r w:rsidR="003C0126">
        <w:rPr>
          <w:noProof/>
        </w:rPr>
        <w:fldChar w:fldCharType="end"/>
      </w:r>
      <w:bookmarkEnd w:id="323"/>
      <w:r>
        <w:t xml:space="preserve">. </w:t>
      </w:r>
      <w:r w:rsidR="002E17C5" w:rsidRPr="00DA7395">
        <w:t>Diagrama de red completo</w:t>
      </w:r>
      <w:bookmarkEnd w:id="322"/>
    </w:p>
    <w:p w:rsidR="002E17C5" w:rsidRPr="00DA7395" w:rsidRDefault="002E17C5" w:rsidP="0088279C">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2" w:h="24483"/>
          <w:pgMar w:top="720" w:right="720" w:bottom="720" w:left="720" w:header="709" w:footer="709"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64DF6156" wp14:editId="68A616ED">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96DAC541-7B7A-43D3-8B79-37D633B846F1}">
                          <asvg:svgBlip xmlns:asvg="http://schemas.microsoft.com/office/drawing/2016/SVG/main" r:embed="rId91"/>
                        </a:ext>
                      </a:extLst>
                    </a:blip>
                    <a:stretch>
                      <a:fillRect/>
                    </a:stretch>
                  </pic:blipFill>
                  <pic:spPr>
                    <a:xfrm>
                      <a:off x="0" y="0"/>
                      <a:ext cx="13668398" cy="2943305"/>
                    </a:xfrm>
                    <a:prstGeom prst="rect">
                      <a:avLst/>
                    </a:prstGeom>
                  </pic:spPr>
                </pic:pic>
              </a:graphicData>
            </a:graphic>
          </wp:inline>
        </w:drawing>
      </w:r>
    </w:p>
    <w:p w:rsidR="002E17C5" w:rsidRPr="00DA7395" w:rsidRDefault="002E17C5" w:rsidP="002E17C5">
      <w:pPr>
        <w:pStyle w:val="fuenteref"/>
      </w:pPr>
      <w:bookmarkStart w:id="324" w:name="_Ref9544724"/>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6</w:t>
      </w:r>
      <w:r w:rsidRPr="00DA7395">
        <w:fldChar w:fldCharType="end"/>
      </w:r>
      <w:bookmarkEnd w:id="324"/>
      <w:r w:rsidRPr="00DA7395">
        <w:t>. Diagrama de Gantt – Sección 1 de 14</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ind w:firstLine="0"/>
        <w:jc w:val="center"/>
      </w:pPr>
      <w:r w:rsidRPr="00DA7395">
        <w:rPr>
          <w:noProof/>
          <w:lang w:eastAsia="es-CO"/>
        </w:rPr>
        <w:drawing>
          <wp:inline distT="0" distB="0" distL="0" distR="0" wp14:anchorId="46CA7783" wp14:editId="6057A844">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3640400" cy="34919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7</w:t>
      </w:r>
      <w:r w:rsidRPr="00DA7395">
        <w:fldChar w:fldCharType="end"/>
      </w:r>
      <w:r w:rsidRPr="00DA7395">
        <w:t>. Diagrama de Gantt – Sección 2 de 14</w:t>
      </w:r>
    </w:p>
    <w:p w:rsidR="002E17C5" w:rsidRPr="00DA7395" w:rsidRDefault="002E17C5" w:rsidP="002E17C5">
      <w:pPr>
        <w:pStyle w:val="fuenteref"/>
      </w:pPr>
      <w:r w:rsidRPr="00DA7395">
        <w:t>Fuente: Construcción de los autores.</w:t>
      </w:r>
      <w:r w:rsidRPr="00DA7395">
        <w:br w:type="page"/>
      </w:r>
    </w:p>
    <w:p w:rsidR="004265C2" w:rsidRDefault="004265C2" w:rsidP="002E17C5">
      <w:pPr>
        <w:ind w:firstLine="0"/>
        <w:jc w:val="center"/>
        <w:rPr>
          <w:noProof/>
          <w:lang w:eastAsia="es-CO"/>
        </w:rPr>
      </w:pPr>
    </w:p>
    <w:p w:rsidR="004265C2" w:rsidRDefault="004265C2" w:rsidP="002E17C5">
      <w:pPr>
        <w:ind w:firstLine="0"/>
        <w:jc w:val="center"/>
        <w:rPr>
          <w:noProof/>
          <w:lang w:eastAsia="es-CO"/>
        </w:rPr>
      </w:pPr>
    </w:p>
    <w:p w:rsidR="004265C2" w:rsidRDefault="004265C2" w:rsidP="002E17C5">
      <w:pPr>
        <w:ind w:firstLine="0"/>
        <w:jc w:val="center"/>
        <w:rPr>
          <w:noProof/>
          <w:lang w:eastAsia="es-CO"/>
        </w:rPr>
      </w:pPr>
    </w:p>
    <w:p w:rsidR="002E17C5" w:rsidRPr="00DA7395" w:rsidRDefault="002E17C5" w:rsidP="002E17C5">
      <w:pPr>
        <w:ind w:firstLine="0"/>
        <w:jc w:val="center"/>
      </w:pPr>
      <w:r w:rsidRPr="00DA7395">
        <w:rPr>
          <w:noProof/>
          <w:lang w:eastAsia="es-CO"/>
        </w:rPr>
        <w:drawing>
          <wp:inline distT="0" distB="0" distL="0" distR="0" wp14:anchorId="1DDF2414" wp14:editId="1477D1E9">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3640400" cy="330488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8</w:t>
      </w:r>
      <w:r w:rsidRPr="00DA7395">
        <w:fldChar w:fldCharType="end"/>
      </w:r>
      <w:r w:rsidRPr="00DA7395">
        <w:t>. Diagrama de Gantt – Sección 3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53BC856D" wp14:editId="02577FC4">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8225100" cy="1161693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9</w:t>
      </w:r>
      <w:r w:rsidRPr="00DA7395">
        <w:fldChar w:fldCharType="end"/>
      </w:r>
      <w:r w:rsidRPr="00DA7395">
        <w:t>. Diagrama de Gantt – Sección 4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71CD3B85" wp14:editId="69715BCC">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8218800" cy="11648001"/>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005B4965" w:rsidRPr="00DA7395">
        <w:instrText xml:space="preserve"> </w:instrText>
      </w:r>
      <w:r w:rsidRPr="00DA7395">
        <w:fldChar w:fldCharType="separate"/>
      </w:r>
      <w:r w:rsidR="00BF268F">
        <w:rPr>
          <w:noProof/>
        </w:rPr>
        <w:t>40</w:t>
      </w:r>
      <w:r w:rsidRPr="00DA7395">
        <w:fldChar w:fldCharType="end"/>
      </w:r>
      <w:r w:rsidRPr="00DA7395">
        <w:t>. Diagrama de Gantt – Sección 5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3CDB830B" wp14:editId="4C3EFFFB">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8218800" cy="745096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1</w:t>
      </w:r>
      <w:r w:rsidRPr="00DA7395">
        <w:fldChar w:fldCharType="end"/>
      </w:r>
      <w:r w:rsidRPr="00DA7395">
        <w:t>. Diagrama de Gantt – Sección 6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27EF28DC" wp14:editId="1CFF503F">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8218800" cy="116716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2</w:t>
      </w:r>
      <w:r w:rsidRPr="00DA7395">
        <w:fldChar w:fldCharType="end"/>
      </w:r>
      <w:r w:rsidRPr="00DA7395">
        <w:t>. Diagrama de Gantt – Sección 7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5842" w:h="24483"/>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9B64FF1" wp14:editId="322575DE">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13640400" cy="6136217"/>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3</w:t>
      </w:r>
      <w:r w:rsidRPr="00DA7395">
        <w:fldChar w:fldCharType="end"/>
      </w:r>
      <w:r w:rsidRPr="00DA7395">
        <w:t>. Diagrama de Gantt – Sección 8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2278AA8" wp14:editId="21FF3409">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4</w:t>
      </w:r>
      <w:r w:rsidRPr="00DA7395">
        <w:fldChar w:fldCharType="end"/>
      </w:r>
      <w:r w:rsidRPr="00DA7395">
        <w:t>. Diagrama de Gantt – Sección 9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567C116A" wp14:editId="70B4E8AB">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5</w:t>
      </w:r>
      <w:r w:rsidRPr="00DA7395">
        <w:fldChar w:fldCharType="end"/>
      </w:r>
      <w:r w:rsidRPr="00DA7395">
        <w:t>. Diagrama de Gantt – Sección 10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74EEE2A" wp14:editId="5A13BFCF">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6</w:t>
      </w:r>
      <w:r w:rsidRPr="00DA7395">
        <w:fldChar w:fldCharType="end"/>
      </w:r>
      <w:r w:rsidRPr="00DA7395">
        <w:t>. Diagrama de Gantt – Sección 11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42B26062" wp14:editId="502876ED">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3640400" cy="63224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7</w:t>
      </w:r>
      <w:r w:rsidRPr="00DA7395">
        <w:fldChar w:fldCharType="end"/>
      </w:r>
      <w:r w:rsidRPr="00DA7395">
        <w:t>. Diagrama de Gantt – Sección 12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3B674E72" wp14:editId="053937EB">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7920000" cy="10839956"/>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8</w:t>
      </w:r>
      <w:r w:rsidRPr="00DA7395">
        <w:fldChar w:fldCharType="end"/>
      </w:r>
      <w:r w:rsidRPr="00DA7395">
        <w:t>. Diagrama de Gantt – Sección 13 de 14</w:t>
      </w:r>
    </w:p>
    <w:p w:rsidR="002E17C5" w:rsidRPr="00DA7395" w:rsidRDefault="002E17C5" w:rsidP="002E17C5">
      <w:pPr>
        <w:pStyle w:val="fuenteref"/>
        <w:sectPr w:rsidR="002E17C5" w:rsidRPr="00DA7395" w:rsidSect="006D0169">
          <w:pgSz w:w="15842" w:h="24483"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Pr>
        <w:ind w:firstLine="0"/>
        <w:jc w:val="center"/>
      </w:pPr>
      <w:r w:rsidRPr="00DA7395">
        <w:rPr>
          <w:noProof/>
          <w:lang w:eastAsia="es-CO"/>
        </w:rPr>
        <w:lastRenderedPageBreak/>
        <w:drawing>
          <wp:inline distT="0" distB="0" distL="0" distR="0" wp14:anchorId="7F22F74D" wp14:editId="7B76495E">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8221640" cy="2668954"/>
                    </a:xfrm>
                    <a:prstGeom prst="rect">
                      <a:avLst/>
                    </a:prstGeom>
                  </pic:spPr>
                </pic:pic>
              </a:graphicData>
            </a:graphic>
          </wp:inline>
        </w:drawing>
      </w:r>
    </w:p>
    <w:p w:rsidR="002E17C5" w:rsidRPr="00DA7395" w:rsidRDefault="002E17C5" w:rsidP="002E17C5">
      <w:pPr>
        <w:pStyle w:val="fuenteref"/>
      </w:pPr>
      <w:bookmarkStart w:id="325" w:name="_Ref9544731"/>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9</w:t>
      </w:r>
      <w:r w:rsidRPr="00DA7395">
        <w:fldChar w:fldCharType="end"/>
      </w:r>
      <w:bookmarkEnd w:id="325"/>
      <w:r w:rsidRPr="00DA7395">
        <w:t>. Diagrama de Gantt – Sección 14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15840" w:h="12240" w:orient="landscape" w:code="1"/>
          <w:pgMar w:top="1418" w:right="1418" w:bottom="1418" w:left="1418" w:header="709" w:footer="454" w:gutter="0"/>
          <w:cols w:space="708"/>
          <w:docGrid w:linePitch="360"/>
        </w:sectPr>
      </w:pPr>
    </w:p>
    <w:p w:rsidR="002E17C5" w:rsidRPr="00024581" w:rsidRDefault="00024581" w:rsidP="00024581">
      <w:pPr>
        <w:pStyle w:val="Ttulo4"/>
      </w:pPr>
      <w:r>
        <w:lastRenderedPageBreak/>
        <w:t>n</w:t>
      </w:r>
      <w:r w:rsidR="002E17C5" w:rsidRPr="00024581">
        <w:t>ivelación de recursos y uso de recursos</w:t>
      </w:r>
      <w:r>
        <w:t>.</w:t>
      </w:r>
    </w:p>
    <w:p w:rsidR="002E17C5" w:rsidRDefault="002E17C5" w:rsidP="00024581"/>
    <w:p w:rsidR="00AF45F9" w:rsidRPr="007C0E76" w:rsidRDefault="00AF45F9" w:rsidP="00024581">
      <w:r w:rsidRPr="00AC6CD6">
        <w:t>La</w:t>
      </w:r>
      <w:r>
        <w:t xml:space="preserve"> </w:t>
      </w:r>
      <w:r w:rsidRPr="00AC6CD6">
        <w:rPr>
          <w:bCs/>
        </w:rPr>
        <w:t>nivelación de recursos</w:t>
      </w:r>
      <w:r>
        <w:t xml:space="preserve"> </w:t>
      </w:r>
      <w:r w:rsidR="00024581">
        <w:t>se utilizó como</w:t>
      </w:r>
      <w:r>
        <w:t xml:space="preserve"> </w:t>
      </w:r>
      <w:r w:rsidRPr="007C0E76">
        <w:t xml:space="preserve">herramienta </w:t>
      </w:r>
      <w:r>
        <w:t>para</w:t>
      </w:r>
      <w:r w:rsidRPr="007C0E76">
        <w:t xml:space="preserve"> ajustar las actividades</w:t>
      </w:r>
      <w:r>
        <w:t xml:space="preserve">, teniendo en cuenta </w:t>
      </w:r>
      <w:r w:rsidRPr="007C0E76">
        <w:t>su plazo estimado de finalización</w:t>
      </w:r>
      <w:r>
        <w:t xml:space="preserve">. </w:t>
      </w:r>
      <w:r w:rsidRPr="007C0E76">
        <w:t>Para la fecha de corte de avance 29 de mayo de 2020</w:t>
      </w:r>
      <w:r>
        <w:t xml:space="preserve">, se muestra en </w:t>
      </w:r>
      <w:r w:rsidRPr="007C0E76">
        <w:t xml:space="preserve">la </w:t>
      </w:r>
      <w:r w:rsidR="00024581">
        <w:rPr>
          <w:highlight w:val="yellow"/>
        </w:rPr>
        <w:fldChar w:fldCharType="begin"/>
      </w:r>
      <w:r w:rsidR="00024581">
        <w:instrText xml:space="preserve"> REF _Ref9545291 \h </w:instrText>
      </w:r>
      <w:r w:rsidR="00024581">
        <w:rPr>
          <w:highlight w:val="yellow"/>
        </w:rPr>
      </w:r>
      <w:r w:rsidR="00024581">
        <w:rPr>
          <w:highlight w:val="yellow"/>
        </w:rPr>
        <w:fldChar w:fldCharType="separate"/>
      </w:r>
      <w:r w:rsidR="00024581">
        <w:t xml:space="preserve">Figura </w:t>
      </w:r>
      <w:r w:rsidR="00024581">
        <w:rPr>
          <w:noProof/>
        </w:rPr>
        <w:t>50</w:t>
      </w:r>
      <w:r w:rsidR="00024581">
        <w:rPr>
          <w:highlight w:val="yellow"/>
        </w:rPr>
        <w:fldChar w:fldCharType="end"/>
      </w:r>
      <w:r>
        <w:t>, la</w:t>
      </w:r>
      <w:r w:rsidRPr="007C0E76">
        <w:t xml:space="preserve"> visión general de los recursos en horas de trabajo real, trabajo restante y trabajo previsto.</w:t>
      </w:r>
    </w:p>
    <w:p w:rsidR="00AF45F9" w:rsidRPr="007C0E76" w:rsidRDefault="00AF45F9" w:rsidP="00024581"/>
    <w:p w:rsidR="00AF45F9" w:rsidRPr="00C35E17" w:rsidRDefault="00AF45F9" w:rsidP="00024581">
      <w:pPr>
        <w:rPr>
          <w:highlight w:val="yellow"/>
        </w:rPr>
      </w:pPr>
    </w:p>
    <w:p w:rsidR="00DD2263" w:rsidRDefault="00AF45F9" w:rsidP="00DD2263">
      <w:pPr>
        <w:keepNext/>
      </w:pPr>
      <w:r w:rsidRPr="00C35E17">
        <w:rPr>
          <w:noProof/>
          <w:highlight w:val="yellow"/>
        </w:rPr>
        <w:drawing>
          <wp:inline distT="0" distB="0" distL="0" distR="0" wp14:anchorId="241A5C13" wp14:editId="224AFC64">
            <wp:extent cx="4572000" cy="2743200"/>
            <wp:effectExtent l="0" t="0" r="0"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AF45F9" w:rsidRDefault="00DD2263" w:rsidP="0088279C">
      <w:pPr>
        <w:pStyle w:val="fuenteref"/>
      </w:pPr>
      <w:bookmarkStart w:id="326" w:name="_Ref9545291"/>
      <w:r>
        <w:t xml:space="preserve">Figura </w:t>
      </w:r>
      <w:r w:rsidR="003C0126">
        <w:fldChar w:fldCharType="begin"/>
      </w:r>
      <w:r w:rsidR="003C0126">
        <w:instrText xml:space="preserve"> SEQ Figura \* ARABIC </w:instrText>
      </w:r>
      <w:r w:rsidR="003C0126">
        <w:fldChar w:fldCharType="separate"/>
      </w:r>
      <w:r w:rsidR="00024581">
        <w:rPr>
          <w:noProof/>
        </w:rPr>
        <w:t>50</w:t>
      </w:r>
      <w:r w:rsidR="003C0126">
        <w:rPr>
          <w:noProof/>
        </w:rPr>
        <w:fldChar w:fldCharType="end"/>
      </w:r>
      <w:bookmarkEnd w:id="326"/>
      <w:r>
        <w:t>. Horas de trabajo real de los recursos.</w:t>
      </w:r>
    </w:p>
    <w:p w:rsidR="00DD2263" w:rsidRPr="00DA7395" w:rsidRDefault="00DD2263" w:rsidP="0088279C">
      <w:pPr>
        <w:pStyle w:val="fuenteref"/>
      </w:pPr>
      <w:r w:rsidRPr="00DA7395">
        <w:t>Fuente: Construcción de los autores.</w:t>
      </w:r>
    </w:p>
    <w:p w:rsidR="00DD2263" w:rsidRPr="00DD2263" w:rsidRDefault="00DD2263" w:rsidP="00DD2263"/>
    <w:p w:rsidR="00DD2263" w:rsidRPr="00DD2263" w:rsidRDefault="00DD2263" w:rsidP="00DD2263">
      <w:pPr>
        <w:rPr>
          <w:highlight w:val="yellow"/>
        </w:rPr>
      </w:pPr>
    </w:p>
    <w:p w:rsidR="00AF45F9" w:rsidRDefault="00AF45F9" w:rsidP="00AF45F9">
      <w:pPr>
        <w:rPr>
          <w:sz w:val="18"/>
          <w:szCs w:val="18"/>
          <w:highlight w:val="yellow"/>
        </w:rPr>
      </w:pPr>
    </w:p>
    <w:p w:rsidR="00AF45F9" w:rsidRDefault="00AF45F9" w:rsidP="00AF45F9">
      <w:pPr>
        <w:rPr>
          <w:sz w:val="18"/>
          <w:szCs w:val="18"/>
          <w:highlight w:val="yellow"/>
        </w:rPr>
      </w:pPr>
    </w:p>
    <w:p w:rsidR="00DD2263" w:rsidRDefault="00AF45F9" w:rsidP="00DD2263">
      <w:pPr>
        <w:keepNext/>
      </w:pPr>
      <w:r w:rsidRPr="00C35E17">
        <w:rPr>
          <w:noProof/>
          <w:highlight w:val="yellow"/>
        </w:rPr>
        <w:lastRenderedPageBreak/>
        <mc:AlternateContent>
          <mc:Choice Requires="wps">
            <w:drawing>
              <wp:anchor distT="0" distB="0" distL="114300" distR="114300" simplePos="0" relativeHeight="251686912" behindDoc="0" locked="0" layoutInCell="1" allowOverlap="1" wp14:anchorId="31C13BFE" wp14:editId="5D274F2F">
                <wp:simplePos x="0" y="0"/>
                <wp:positionH relativeFrom="column">
                  <wp:posOffset>1104900</wp:posOffset>
                </wp:positionH>
                <wp:positionV relativeFrom="paragraph">
                  <wp:posOffset>8909685</wp:posOffset>
                </wp:positionV>
                <wp:extent cx="4505325" cy="182880"/>
                <wp:effectExtent l="0" t="0" r="9525" b="7620"/>
                <wp:wrapNone/>
                <wp:docPr id="35" name="TextBox 9"/>
                <wp:cNvGraphicFramePr/>
                <a:graphic xmlns:a="http://schemas.openxmlformats.org/drawingml/2006/main">
                  <a:graphicData uri="http://schemas.microsoft.com/office/word/2010/wordprocessingShape">
                    <wps:wsp>
                      <wps:cNvSpPr txBox="1"/>
                      <wps:spPr>
                        <a:xfrm>
                          <a:off x="0" y="0"/>
                          <a:ext cx="4505325" cy="182880"/>
                        </a:xfrm>
                        <a:prstGeom prst="rect">
                          <a:avLst/>
                        </a:prstGeom>
                        <a:solidFill>
                          <a:schemeClr val="lt1"/>
                        </a:solidFill>
                      </wps:spPr>
                      <wps:style>
                        <a:lnRef idx="0">
                          <a:scrgbClr r="0" g="0" b="0"/>
                        </a:lnRef>
                        <a:fillRef idx="0">
                          <a:scrgbClr r="0" g="0" b="0"/>
                        </a:fillRef>
                        <a:effectRef idx="0">
                          <a:scrgbClr r="0" g="0" b="0"/>
                        </a:effectRef>
                        <a:fontRef idx="minor">
                          <a:schemeClr val="dk1"/>
                        </a:fontRef>
                      </wps:style>
                      <wps:txbx>
                        <w:txbxContent>
                          <w:p w:rsidR="009E725E" w:rsidRDefault="009E725E" w:rsidP="00AF45F9">
                            <w:pPr>
                              <w:rPr>
                                <w:szCs w:val="24"/>
                              </w:rPr>
                            </w:pPr>
                            <w:r>
                              <w:rPr>
                                <w:rFonts w:asciiTheme="minorHAnsi" w:hAnsi="Calibri"/>
                                <w:caps/>
                                <w:color w:val="4472C4" w:themeColor="accent1"/>
                                <w:sz w:val="18"/>
                                <w:szCs w:val="18"/>
                                <w:lang w:val="en-US"/>
                              </w:rPr>
                              <w:t>ESTADÍSTICAS DE RECURSOS</w:t>
                            </w:r>
                          </w:p>
                        </w:txbxContent>
                      </wps:txbx>
                      <wps:bodyPr vertOverflow="clip" horzOverflow="clip" wrap="square" rtlCol="0" anchor="t"/>
                    </wps:wsp>
                  </a:graphicData>
                </a:graphic>
              </wp:anchor>
            </w:drawing>
          </mc:Choice>
          <mc:Fallback>
            <w:pict>
              <v:shapetype w14:anchorId="31C13BFE" id="_x0000_t202" coordsize="21600,21600" o:spt="202" path="m,l,21600r21600,l21600,xe">
                <v:stroke joinstyle="miter"/>
                <v:path gradientshapeok="t" o:connecttype="rect"/>
              </v:shapetype>
              <v:shape id="TextBox 9" o:spid="_x0000_s1026" type="#_x0000_t202" style="position:absolute;left:0;text-align:left;margin-left:87pt;margin-top:701.55pt;width:354.75pt;height:14.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" fillcolor="white [3201]" stroked="f">
                <v:textbox>
                  <w:txbxContent>
                    <w:p w:rsidR="009E725E" w:rsidRDefault="009E725E" w:rsidP="00AF45F9">
                      <w:pPr>
                        <w:rPr>
                          <w:szCs w:val="24"/>
                        </w:rPr>
                      </w:pPr>
                      <w:r>
                        <w:rPr>
                          <w:rFonts w:asciiTheme="minorHAnsi" w:hAnsi="Calibri"/>
                          <w:caps/>
                          <w:color w:val="4472C4" w:themeColor="accent1"/>
                          <w:sz w:val="18"/>
                          <w:szCs w:val="18"/>
                          <w:lang w:val="en-US"/>
                        </w:rPr>
                        <w:t>ESTADÍSTICAS DE RECURSOS</w:t>
                      </w:r>
                    </w:p>
                  </w:txbxContent>
                </v:textbox>
              </v:shape>
            </w:pict>
          </mc:Fallback>
        </mc:AlternateContent>
      </w:r>
      <w:r w:rsidRPr="00C35E17">
        <w:rPr>
          <w:noProof/>
          <w:highlight w:val="yellow"/>
        </w:rPr>
        <w:drawing>
          <wp:inline distT="0" distB="0" distL="0" distR="0" wp14:anchorId="4815A058" wp14:editId="00B51F19">
            <wp:extent cx="4572000" cy="2743200"/>
            <wp:effectExtent l="0" t="0" r="0" b="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F45F9" w:rsidRDefault="00DD2263" w:rsidP="0088279C">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51</w:t>
      </w:r>
      <w:r w:rsidR="003C0126">
        <w:rPr>
          <w:noProof/>
        </w:rPr>
        <w:fldChar w:fldCharType="end"/>
      </w:r>
      <w:r>
        <w:t>. Porcentaje de trabajo de los recursos.</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3F76AE5D" wp14:editId="470C0D0A">
            <wp:extent cx="4572000" cy="2743200"/>
            <wp:effectExtent l="0" t="0" r="0" b="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F45F9" w:rsidRDefault="00DD2263" w:rsidP="0088279C">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52</w:t>
      </w:r>
      <w:r w:rsidR="003C0126">
        <w:rPr>
          <w:noProof/>
        </w:rPr>
        <w:fldChar w:fldCharType="end"/>
      </w:r>
      <w:r>
        <w:t>. Trabajo real vs. Trabajo restante</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DD2263" w:rsidRDefault="00AF45F9" w:rsidP="00DD2263">
      <w:pPr>
        <w:keepNext/>
      </w:pPr>
      <w:r w:rsidRPr="00C35E17">
        <w:rPr>
          <w:noProof/>
          <w:highlight w:val="yellow"/>
        </w:rPr>
        <w:lastRenderedPageBreak/>
        <w:drawing>
          <wp:inline distT="0" distB="0" distL="0" distR="0" wp14:anchorId="345D031D" wp14:editId="6F4D3823">
            <wp:extent cx="4572000" cy="2743200"/>
            <wp:effectExtent l="0" t="0" r="0" b="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F45F9" w:rsidRDefault="00DD2263" w:rsidP="00CB46C5">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53</w:t>
      </w:r>
      <w:r w:rsidR="003C0126">
        <w:rPr>
          <w:noProof/>
        </w:rPr>
        <w:fldChar w:fldCharType="end"/>
      </w:r>
      <w:r>
        <w:t>. Sobreasignación de los recursos.</w:t>
      </w:r>
    </w:p>
    <w:p w:rsidR="00DD2263" w:rsidRPr="00DA7395" w:rsidRDefault="00DD2263" w:rsidP="00CB46C5">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autoSpaceDE w:val="0"/>
        <w:autoSpaceDN w:val="0"/>
        <w:adjustRightInd w:val="0"/>
        <w:rPr>
          <w:b/>
          <w:bCs/>
          <w:i/>
          <w:iCs/>
          <w:color w:val="000000"/>
          <w:szCs w:val="24"/>
          <w:highlight w:val="yellow"/>
          <w:lang w:val="es-ES"/>
        </w:rPr>
      </w:pPr>
      <w:r w:rsidRPr="00C35E17">
        <w:rPr>
          <w:b/>
          <w:bCs/>
          <w:i/>
          <w:iCs/>
          <w:color w:val="000000"/>
          <w:szCs w:val="24"/>
          <w:highlight w:val="yellow"/>
          <w:lang w:val="es-ES"/>
        </w:rPr>
        <w:t xml:space="preserve">Nivelación de recursos </w:t>
      </w:r>
    </w:p>
    <w:p w:rsidR="00AF45F9" w:rsidRPr="00C35E17" w:rsidRDefault="00AF45F9" w:rsidP="00AF45F9">
      <w:pPr>
        <w:autoSpaceDE w:val="0"/>
        <w:autoSpaceDN w:val="0"/>
        <w:adjustRightInd w:val="0"/>
        <w:rPr>
          <w:szCs w:val="24"/>
          <w:highlight w:val="yellow"/>
          <w:lang w:val="es-ES"/>
        </w:rPr>
      </w:pPr>
    </w:p>
    <w:p w:rsidR="00AF45F9" w:rsidRPr="00C35E17" w:rsidRDefault="00AF45F9" w:rsidP="00AF45F9">
      <w:pPr>
        <w:autoSpaceDE w:val="0"/>
        <w:autoSpaceDN w:val="0"/>
        <w:adjustRightInd w:val="0"/>
        <w:rPr>
          <w:szCs w:val="24"/>
          <w:highlight w:val="yellow"/>
          <w:lang w:val="es-ES"/>
        </w:rPr>
      </w:pPr>
      <w:r w:rsidRPr="00C35E17">
        <w:rPr>
          <w:color w:val="000000"/>
          <w:szCs w:val="24"/>
          <w:highlight w:val="yellow"/>
          <w:lang w:val="es-ES"/>
        </w:rPr>
        <w:t>En la</w:t>
      </w:r>
      <w:r w:rsidR="004016C7">
        <w:rPr>
          <w:b/>
          <w:bCs/>
          <w:color w:val="000000"/>
          <w:szCs w:val="24"/>
          <w:highlight w:val="yellow"/>
          <w:lang w:val="es-ES"/>
        </w:rPr>
        <w:t xml:space="preserve"> </w:t>
      </w:r>
      <w:r w:rsidR="00D733CB">
        <w:rPr>
          <w:b/>
          <w:bCs/>
          <w:color w:val="000000"/>
          <w:szCs w:val="24"/>
          <w:highlight w:val="yellow"/>
          <w:lang w:val="es-ES"/>
        </w:rPr>
        <w:fldChar w:fldCharType="begin"/>
      </w:r>
      <w:r w:rsidR="00D733CB">
        <w:rPr>
          <w:b/>
          <w:bCs/>
          <w:color w:val="000000"/>
          <w:szCs w:val="24"/>
          <w:highlight w:val="yellow"/>
          <w:lang w:val="es-ES"/>
        </w:rPr>
        <w:instrText xml:space="preserve"> REF _Ref9546341 \h </w:instrText>
      </w:r>
      <w:r w:rsidR="00D733CB">
        <w:rPr>
          <w:b/>
          <w:bCs/>
          <w:color w:val="000000"/>
          <w:szCs w:val="24"/>
          <w:highlight w:val="yellow"/>
          <w:lang w:val="es-ES"/>
        </w:rPr>
      </w:r>
      <w:r w:rsidR="00D733CB">
        <w:rPr>
          <w:b/>
          <w:bCs/>
          <w:color w:val="000000"/>
          <w:szCs w:val="24"/>
          <w:highlight w:val="yellow"/>
          <w:lang w:val="es-ES"/>
        </w:rPr>
        <w:fldChar w:fldCharType="separate"/>
      </w:r>
      <w:r w:rsidR="00D733CB">
        <w:t xml:space="preserve">Tabla </w:t>
      </w:r>
      <w:r w:rsidR="00D733CB">
        <w:rPr>
          <w:noProof/>
        </w:rPr>
        <w:t>48</w:t>
      </w:r>
      <w:r w:rsidR="00D733CB">
        <w:t>. Nivelación de recursos</w:t>
      </w:r>
      <w:r w:rsidR="00D733CB">
        <w:rPr>
          <w:b/>
          <w:bCs/>
          <w:color w:val="000000"/>
          <w:szCs w:val="24"/>
          <w:highlight w:val="yellow"/>
          <w:lang w:val="es-ES"/>
        </w:rPr>
        <w:fldChar w:fldCharType="end"/>
      </w:r>
      <w:r w:rsidRPr="00C35E17">
        <w:rPr>
          <w:color w:val="000000"/>
          <w:szCs w:val="24"/>
          <w:highlight w:val="yellow"/>
          <w:lang w:val="es-ES"/>
        </w:rPr>
        <w:t xml:space="preserve">, se puede visualizar la distribución de </w:t>
      </w:r>
    </w:p>
    <w:p w:rsidR="00AF45F9" w:rsidRPr="00C35E17" w:rsidRDefault="00AF45F9" w:rsidP="00AF45F9">
      <w:pPr>
        <w:rPr>
          <w:color w:val="000000"/>
          <w:szCs w:val="24"/>
          <w:highlight w:val="yellow"/>
          <w:lang w:val="es-ES"/>
        </w:rPr>
      </w:pPr>
      <w:r w:rsidRPr="00C35E17">
        <w:rPr>
          <w:color w:val="000000"/>
          <w:szCs w:val="24"/>
          <w:highlight w:val="yellow"/>
          <w:lang w:val="es-ES"/>
        </w:rPr>
        <w:t>los recursos del proyecto cuando se aplica la técnica de la nivelación.</w:t>
      </w:r>
    </w:p>
    <w:p w:rsidR="00AF45F9" w:rsidRPr="00C35E17" w:rsidRDefault="00AF45F9" w:rsidP="00AF45F9">
      <w:pPr>
        <w:rPr>
          <w:color w:val="000000"/>
          <w:szCs w:val="24"/>
          <w:highlight w:val="yellow"/>
          <w:lang w:val="es-ES"/>
        </w:rPr>
      </w:pPr>
    </w:p>
    <w:p w:rsidR="004D6D74" w:rsidRDefault="004D6D74" w:rsidP="00CB46C5">
      <w:pPr>
        <w:pStyle w:val="Tablaref"/>
      </w:pPr>
      <w:bookmarkStart w:id="327" w:name="_Ref9546341"/>
      <w:r>
        <w:t xml:space="preserve">Tabla </w:t>
      </w:r>
      <w:r w:rsidR="003C0126">
        <w:fldChar w:fldCharType="begin"/>
      </w:r>
      <w:r w:rsidR="003C0126">
        <w:instrText xml:space="preserve"> SEQ Tabla \* ARABIC </w:instrText>
      </w:r>
      <w:r w:rsidR="003C0126">
        <w:fldChar w:fldCharType="separate"/>
      </w:r>
      <w:r w:rsidR="005D6A16">
        <w:rPr>
          <w:noProof/>
        </w:rPr>
        <w:t>48</w:t>
      </w:r>
      <w:r w:rsidR="003C0126">
        <w:rPr>
          <w:noProof/>
        </w:rPr>
        <w:fldChar w:fldCharType="end"/>
      </w:r>
      <w:r>
        <w:t>. Nivelación de recursos</w:t>
      </w:r>
      <w:bookmarkEnd w:id="327"/>
    </w:p>
    <w:tbl>
      <w:tblPr>
        <w:tblW w:w="10234"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803"/>
        <w:gridCol w:w="891"/>
        <w:gridCol w:w="1383"/>
        <w:gridCol w:w="1068"/>
        <w:gridCol w:w="1139"/>
        <w:gridCol w:w="704"/>
        <w:gridCol w:w="1012"/>
        <w:gridCol w:w="1098"/>
        <w:gridCol w:w="1136"/>
      </w:tblGrid>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bookmarkStart w:id="328" w:name="_GoBack"/>
            <w:r w:rsidRPr="00BF2F39">
              <w:rPr>
                <w:highlight w:val="yellow"/>
                <w:shd w:val="clear" w:color="auto" w:fill="DFE3E8"/>
                <w:lang w:val="es-ES"/>
              </w:rPr>
              <w:t>Nombre del recurso</w:t>
            </w:r>
          </w:p>
        </w:tc>
        <w:tc>
          <w:tcPr>
            <w:tcW w:w="103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Tipo</w:t>
            </w:r>
          </w:p>
        </w:tc>
        <w:tc>
          <w:tcPr>
            <w:tcW w:w="14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Grupo</w:t>
            </w:r>
          </w:p>
        </w:tc>
        <w:tc>
          <w:tcPr>
            <w:tcW w:w="121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Capacidad máxima</w:t>
            </w:r>
          </w:p>
        </w:tc>
        <w:tc>
          <w:tcPr>
            <w:tcW w:w="8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Tasa estándar</w:t>
            </w:r>
          </w:p>
        </w:tc>
        <w:tc>
          <w:tcPr>
            <w:tcW w:w="79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Tasa horas extr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Acumular</w:t>
            </w:r>
          </w:p>
        </w:tc>
        <w:tc>
          <w:tcPr>
            <w:tcW w:w="12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Calendario base</w:t>
            </w:r>
          </w:p>
        </w:tc>
        <w:tc>
          <w:tcPr>
            <w:tcW w:w="95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D733CB">
            <w:pPr>
              <w:pStyle w:val="tabla"/>
              <w:rPr>
                <w:highlight w:val="yellow"/>
                <w:lang w:val="es-ES"/>
              </w:rPr>
            </w:pPr>
            <w:r w:rsidRPr="00BF2F39">
              <w:rPr>
                <w:highlight w:val="yellow"/>
                <w:shd w:val="clear" w:color="auto" w:fill="DFE3E8"/>
                <w:lang w:val="es-ES"/>
              </w:rPr>
              <w:t>Texto1</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Gerente de proyect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lastRenderedPageBreak/>
              <w:t>Jefe de talento human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Jefe de cal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Director administ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25.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2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uxiliar contabl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Director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2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Reside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xml:space="preserve">Jefe de </w:t>
            </w:r>
            <w:r w:rsidRPr="00C35E17">
              <w:rPr>
                <w:rFonts w:ascii="Calibri" w:hAnsi="Calibri" w:cs="Calibri"/>
                <w:highlight w:val="yellow"/>
                <w:lang w:val="es-ES"/>
              </w:rPr>
              <w:t>ingenierí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ecnólogo civi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ecnólogo de sistem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ecnólogo electromecán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yuda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yudante electricis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4.167/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4.167/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xml:space="preserve">Ayudante de </w:t>
            </w:r>
            <w:proofErr w:type="spellStart"/>
            <w:r w:rsidRPr="00BF2F39">
              <w:rPr>
                <w:rFonts w:ascii="Calibri" w:hAnsi="Calibri" w:cs="Calibri"/>
                <w:highlight w:val="yellow"/>
                <w:lang w:val="es-ES"/>
              </w:rPr>
              <w:t>almacen</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xml:space="preserve">Retroexcavadora </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Volque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roofErr w:type="spellStart"/>
            <w:r w:rsidRPr="00BF2F39">
              <w:rPr>
                <w:rFonts w:ascii="Calibri" w:hAnsi="Calibri" w:cs="Calibri"/>
                <w:highlight w:val="yellow"/>
                <w:lang w:val="es-ES"/>
              </w:rPr>
              <w:t>Piloteador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ezcladora de concre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5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Herramienta menor</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xml:space="preserve">Grúa </w:t>
            </w:r>
            <w:proofErr w:type="spellStart"/>
            <w:r w:rsidRPr="00BF2F39">
              <w:rPr>
                <w:rFonts w:ascii="Calibri" w:hAnsi="Calibri" w:cs="Calibri"/>
                <w:highlight w:val="yellow"/>
                <w:lang w:val="es-ES"/>
              </w:rPr>
              <w:t>telescopic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otobomb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Softwar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Sistema ope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icrosoft offic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2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Dotación oficina administrativ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lastRenderedPageBreak/>
              <w:t>Equipos de cómpu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21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21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quipos celular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38</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138/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Estudios técnicos de material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Impreso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5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5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xml:space="preserve">Proveedor de servicios de </w:t>
            </w:r>
            <w:r w:rsidRPr="00C35E17">
              <w:rPr>
                <w:rFonts w:ascii="Calibri" w:hAnsi="Calibri" w:cs="Calibri"/>
                <w:highlight w:val="yellow"/>
                <w:lang w:val="es-ES"/>
              </w:rPr>
              <w:t>consultoría</w:t>
            </w:r>
            <w:r w:rsidRPr="00BF2F39">
              <w:rPr>
                <w:rFonts w:ascii="Calibri" w:hAnsi="Calibri" w:cs="Calibri"/>
                <w:highlight w:val="yellow"/>
                <w:lang w:val="es-ES"/>
              </w:rPr>
              <w:t xml:space="preserve"> de obra civil, eléctrica o especia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Asesor juríd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de sistema de carruse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de sistema de control de acces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de sistema digital de facturación</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de sistema automatizado de parque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de sistemas de alarmas y segur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de UP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sistema red contraincendi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 de servicios de consultoría en HSEQ</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xml:space="preserve">Proveedor </w:t>
            </w:r>
            <w:r w:rsidRPr="00C35E17">
              <w:rPr>
                <w:rFonts w:ascii="Calibri" w:hAnsi="Calibri" w:cs="Calibri"/>
                <w:highlight w:val="yellow"/>
                <w:lang w:val="es-ES"/>
              </w:rPr>
              <w:t>carpintería</w:t>
            </w:r>
            <w:r w:rsidRPr="00BF2F39">
              <w:rPr>
                <w:rFonts w:ascii="Calibri" w:hAnsi="Calibri" w:cs="Calibri"/>
                <w:highlight w:val="yellow"/>
                <w:lang w:val="es-ES"/>
              </w:rPr>
              <w:t xml:space="preserve"> </w:t>
            </w:r>
            <w:r w:rsidRPr="00C35E17">
              <w:rPr>
                <w:rFonts w:ascii="Calibri" w:hAnsi="Calibri" w:cs="Calibri"/>
                <w:highlight w:val="yellow"/>
                <w:lang w:val="es-ES"/>
              </w:rPr>
              <w:t>metálic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lastRenderedPageBreak/>
              <w:t>Proveedor cableado y telecomunicacion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7.000/hora</w:t>
            </w:r>
          </w:p>
        </w:tc>
      </w:tr>
      <w:tr w:rsidR="00AF45F9" w:rsidRPr="00BF2F39"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C35E17">
              <w:rPr>
                <w:rFonts w:ascii="Calibri" w:hAnsi="Calibri" w:cs="Calibri"/>
                <w:highlight w:val="yellow"/>
                <w:lang w:val="es-ES"/>
              </w:rPr>
              <w:t>Módulo</w:t>
            </w:r>
            <w:r w:rsidRPr="00BF2F39">
              <w:rPr>
                <w:rFonts w:ascii="Calibri" w:hAnsi="Calibri" w:cs="Calibri"/>
                <w:highlight w:val="yellow"/>
                <w:lang w:val="es-ES"/>
              </w:rPr>
              <w:t xml:space="preserve"> de carrusel 16 plaz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highlight w:val="yellow"/>
                <w:lang w:val="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r w:rsidRPr="00BF2F39">
              <w:rPr>
                <w:rFonts w:ascii="Calibri" w:hAnsi="Calibri" w:cs="Calibri"/>
                <w:highlight w:val="yellow"/>
                <w:lang w:val="es-ES"/>
              </w:rPr>
              <w:t>$ 300.000.00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highlight w:val="yellow"/>
                <w:lang w:val="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lang w:val="es-ES"/>
              </w:rPr>
            </w:pPr>
            <w:r w:rsidRPr="00BF2F39">
              <w:rPr>
                <w:rFonts w:ascii="Calibri" w:hAnsi="Calibri" w:cs="Calibri"/>
                <w:highlight w:val="yellow"/>
                <w:lang w:val="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lang w:val="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D733CB">
            <w:pPr>
              <w:pStyle w:val="tabla"/>
              <w:rPr>
                <w:rFonts w:ascii="Calibri" w:hAnsi="Calibri" w:cs="Calibri"/>
                <w:lang w:val="es-ES"/>
              </w:rPr>
            </w:pPr>
          </w:p>
        </w:tc>
      </w:tr>
    </w:tbl>
    <w:bookmarkEnd w:id="328"/>
    <w:p w:rsidR="00CB46C5" w:rsidRPr="00DA7395" w:rsidRDefault="00CB46C5" w:rsidP="00CB46C5">
      <w:pPr>
        <w:pStyle w:val="fuenteref"/>
      </w:pPr>
      <w:r w:rsidRPr="00DA7395">
        <w:t>Fuente: Construcción de los autores.</w:t>
      </w:r>
    </w:p>
    <w:p w:rsidR="00AF45F9" w:rsidRPr="00DA7395" w:rsidRDefault="00AF45F9" w:rsidP="002E17C5"/>
    <w:p w:rsidR="002E17C5" w:rsidRPr="00DA7395" w:rsidRDefault="002E17C5" w:rsidP="002E17C5">
      <w:pPr>
        <w:pStyle w:val="Ttulo3"/>
        <w:numPr>
          <w:ilvl w:val="2"/>
          <w:numId w:val="4"/>
        </w:numPr>
        <w:spacing w:before="0"/>
        <w:ind w:left="284" w:hanging="284"/>
      </w:pPr>
      <w:bookmarkStart w:id="329" w:name="_Toc7014497"/>
      <w:bookmarkStart w:id="330" w:name="_Toc8668698"/>
      <w:r w:rsidRPr="00DA7395">
        <w:t>Plan de gestión del costo</w:t>
      </w:r>
      <w:bookmarkEnd w:id="329"/>
      <w:bookmarkEnd w:id="330"/>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se detalla el plan de gestión del costo.</w:t>
      </w:r>
    </w:p>
    <w:p w:rsidR="002E17C5" w:rsidRPr="00DA7395" w:rsidRDefault="002E17C5" w:rsidP="002E17C5"/>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2E17C5" w:rsidRPr="00DA7395" w:rsidTr="006D0169">
        <w:trPr>
          <w:trHeight w:val="490"/>
        </w:trPr>
        <w:tc>
          <w:tcPr>
            <w:tcW w:w="1550" w:type="dxa"/>
            <w:vAlign w:val="center"/>
          </w:tcPr>
          <w:p w:rsidR="002E17C5" w:rsidRPr="00DA7395" w:rsidRDefault="002E17C5" w:rsidP="006D0169">
            <w:pPr>
              <w:pStyle w:val="tabla"/>
              <w:rPr>
                <w:rFonts w:eastAsia="Calibri"/>
                <w:sz w:val="24"/>
                <w:szCs w:val="24"/>
              </w:rPr>
            </w:pPr>
            <w:r w:rsidRPr="00DA7395">
              <w:rPr>
                <w:sz w:val="24"/>
                <w:szCs w:val="24"/>
              </w:rPr>
              <w:t>Título del proyecto:</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 xml:space="preserve">Sistema de estacionamiento vertical rotatorio automatizado para el hotel </w:t>
            </w:r>
            <w:r w:rsidRPr="00DA7395">
              <w:rPr>
                <w:i/>
                <w:sz w:val="24"/>
                <w:szCs w:val="24"/>
              </w:rPr>
              <w:t xml:space="preserve">Black Tower </w:t>
            </w:r>
            <w:r w:rsidRPr="00DA7395">
              <w:rPr>
                <w:sz w:val="24"/>
                <w:szCs w:val="24"/>
              </w:rPr>
              <w:t>Bogotá.</w:t>
            </w:r>
          </w:p>
        </w:tc>
      </w:tr>
      <w:tr w:rsidR="002E17C5" w:rsidRPr="00DA7395" w:rsidTr="006D0169">
        <w:trPr>
          <w:trHeight w:val="490"/>
        </w:trPr>
        <w:tc>
          <w:tcPr>
            <w:tcW w:w="1550" w:type="dxa"/>
            <w:vAlign w:val="center"/>
          </w:tcPr>
          <w:p w:rsidR="002E17C5" w:rsidRPr="00DA7395" w:rsidRDefault="002E17C5" w:rsidP="006D0169">
            <w:pPr>
              <w:pStyle w:val="tabla"/>
              <w:rPr>
                <w:sz w:val="24"/>
                <w:szCs w:val="24"/>
              </w:rPr>
            </w:pPr>
            <w:r w:rsidRPr="00DA7395">
              <w:rPr>
                <w:sz w:val="24"/>
                <w:szCs w:val="24"/>
              </w:rPr>
              <w:t>Fecha de preparación:</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26/04/2019</w:t>
            </w:r>
          </w:p>
        </w:tc>
      </w:tr>
    </w:tbl>
    <w:p w:rsidR="002E17C5" w:rsidRPr="00DA7395" w:rsidRDefault="002E17C5" w:rsidP="002E17C5">
      <w:pPr>
        <w:autoSpaceDE w:val="0"/>
        <w:autoSpaceDN w:val="0"/>
        <w:adjustRightInd w:val="0"/>
        <w:spacing w:before="120" w:after="100"/>
        <w:jc w:val="center"/>
        <w:rPr>
          <w:rFonts w:eastAsia="Calibri"/>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2E17C5" w:rsidRPr="00DA7395" w:rsidTr="006D0169">
        <w:trPr>
          <w:gridAfter w:val="1"/>
          <w:wAfter w:w="425" w:type="dxa"/>
          <w:trHeight w:val="339"/>
        </w:trPr>
        <w:tc>
          <w:tcPr>
            <w:tcW w:w="3078" w:type="dxa"/>
            <w:gridSpan w:val="2"/>
            <w:tcMar>
              <w:top w:w="86" w:type="dxa"/>
              <w:left w:w="115" w:type="dxa"/>
              <w:right w:w="115" w:type="dxa"/>
            </w:tcMar>
          </w:tcPr>
          <w:p w:rsidR="002E17C5" w:rsidRPr="00DA7395" w:rsidRDefault="002E17C5" w:rsidP="006D0169">
            <w:pPr>
              <w:pStyle w:val="tabla"/>
              <w:rPr>
                <w:rFonts w:eastAsia="SimSun"/>
                <w:b/>
                <w:sz w:val="24"/>
                <w:szCs w:val="24"/>
              </w:rPr>
            </w:pPr>
            <w:bookmarkStart w:id="331" w:name="Level_of_Accuracy"/>
            <w:r w:rsidRPr="00DA7395">
              <w:rPr>
                <w:rFonts w:eastAsia="Calibri"/>
                <w:b/>
                <w:sz w:val="24"/>
                <w:szCs w:val="24"/>
              </w:rPr>
              <w:t>Nivel de precisión:</w:t>
            </w:r>
            <w:bookmarkEnd w:id="331"/>
            <w:r w:rsidRPr="00DA7395">
              <w:rPr>
                <w:rFonts w:eastAsia="SimSun"/>
                <w:b/>
                <w:sz w:val="24"/>
                <w:szCs w:val="24"/>
              </w:rPr>
              <w:t xml:space="preserve"> </w:t>
            </w:r>
          </w:p>
        </w:tc>
        <w:tc>
          <w:tcPr>
            <w:tcW w:w="2552" w:type="dxa"/>
          </w:tcPr>
          <w:p w:rsidR="002E17C5" w:rsidRPr="00DA7395" w:rsidRDefault="002E17C5" w:rsidP="006D0169">
            <w:pPr>
              <w:pStyle w:val="tabla"/>
              <w:rPr>
                <w:rFonts w:eastAsia="SimSun"/>
                <w:b/>
                <w:sz w:val="24"/>
                <w:szCs w:val="24"/>
              </w:rPr>
            </w:pPr>
            <w:bookmarkStart w:id="332" w:name="Units_of_Measure"/>
            <w:r w:rsidRPr="00DA7395">
              <w:rPr>
                <w:rFonts w:eastAsia="Calibri"/>
                <w:b/>
                <w:sz w:val="24"/>
                <w:szCs w:val="24"/>
              </w:rPr>
              <w:t>Unidades de medida:</w:t>
            </w:r>
            <w:bookmarkEnd w:id="332"/>
            <w:r w:rsidRPr="00DA7395">
              <w:rPr>
                <w:rFonts w:eastAsia="SimSun"/>
                <w:b/>
                <w:sz w:val="24"/>
                <w:szCs w:val="24"/>
              </w:rPr>
              <w:t xml:space="preserve"> </w:t>
            </w:r>
          </w:p>
        </w:tc>
        <w:tc>
          <w:tcPr>
            <w:tcW w:w="3265" w:type="dxa"/>
          </w:tcPr>
          <w:p w:rsidR="002E17C5" w:rsidRPr="00DA7395" w:rsidRDefault="002E17C5" w:rsidP="006D0169">
            <w:pPr>
              <w:pStyle w:val="tabla"/>
              <w:rPr>
                <w:rFonts w:eastAsia="SimSun"/>
                <w:b/>
                <w:sz w:val="24"/>
                <w:szCs w:val="24"/>
              </w:rPr>
            </w:pPr>
            <w:bookmarkStart w:id="333" w:name="Control_Thresholds"/>
            <w:r w:rsidRPr="00DA7395">
              <w:rPr>
                <w:rFonts w:eastAsia="Calibri"/>
                <w:b/>
                <w:sz w:val="24"/>
                <w:szCs w:val="24"/>
              </w:rPr>
              <w:t>Umbrales de control:</w:t>
            </w:r>
            <w:bookmarkEnd w:id="333"/>
            <w:r w:rsidRPr="00DA7395">
              <w:rPr>
                <w:rFonts w:eastAsia="SimSun"/>
                <w:b/>
                <w:sz w:val="24"/>
                <w:szCs w:val="24"/>
              </w:rPr>
              <w:t xml:space="preserve"> </w:t>
            </w:r>
          </w:p>
        </w:tc>
      </w:tr>
      <w:tr w:rsidR="002E17C5" w:rsidRPr="00DA7395" w:rsidTr="006D0169">
        <w:trPr>
          <w:gridAfter w:val="1"/>
          <w:wAfter w:w="425" w:type="dxa"/>
          <w:trHeight w:val="1157"/>
        </w:trPr>
        <w:tc>
          <w:tcPr>
            <w:tcW w:w="3078" w:type="dxa"/>
            <w:gridSpan w:val="2"/>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El nivel de precisión para los costos de actividades y paquetes de trabajo se encuentran expresados en pesos colombianos (COP)</w:t>
            </w:r>
          </w:p>
        </w:tc>
        <w:tc>
          <w:tcPr>
            <w:tcW w:w="2552" w:type="dxa"/>
          </w:tcPr>
          <w:p w:rsidR="002E17C5" w:rsidRPr="00DA7395" w:rsidRDefault="002E17C5" w:rsidP="006D0169">
            <w:pPr>
              <w:pStyle w:val="tabla"/>
              <w:rPr>
                <w:rFonts w:eastAsia="SimSun"/>
                <w:sz w:val="24"/>
                <w:szCs w:val="24"/>
              </w:rPr>
            </w:pPr>
            <w:r w:rsidRPr="00DA7395">
              <w:rPr>
                <w:rFonts w:eastAsia="SimSun"/>
                <w:sz w:val="24"/>
                <w:szCs w:val="24"/>
              </w:rPr>
              <w:t>La s unidades de medida están expresadas en pesos colombianos (COP)</w:t>
            </w:r>
          </w:p>
        </w:tc>
        <w:tc>
          <w:tcPr>
            <w:tcW w:w="3265" w:type="dxa"/>
          </w:tcPr>
          <w:p w:rsidR="002E17C5" w:rsidRPr="00DA7395" w:rsidRDefault="002E17C5" w:rsidP="006D0169">
            <w:pPr>
              <w:pStyle w:val="tabla"/>
              <w:rPr>
                <w:rFonts w:eastAsia="SimSun"/>
                <w:sz w:val="24"/>
                <w:szCs w:val="24"/>
              </w:rPr>
            </w:pPr>
          </w:p>
        </w:tc>
      </w:tr>
      <w:tr w:rsidR="002E17C5" w:rsidRPr="00DA7395" w:rsidTr="006D0169">
        <w:trPr>
          <w:gridAfter w:val="1"/>
          <w:wAfter w:w="425" w:type="dxa"/>
          <w:trHeight w:val="456"/>
        </w:trPr>
        <w:tc>
          <w:tcPr>
            <w:tcW w:w="8895" w:type="dxa"/>
            <w:gridSpan w:val="4"/>
            <w:tcMar>
              <w:top w:w="86" w:type="dxa"/>
              <w:left w:w="115" w:type="dxa"/>
              <w:right w:w="115" w:type="dxa"/>
            </w:tcMar>
          </w:tcPr>
          <w:p w:rsidR="002E17C5" w:rsidRPr="00DA7395" w:rsidRDefault="002E17C5" w:rsidP="006D0169">
            <w:pPr>
              <w:pStyle w:val="tabla"/>
              <w:rPr>
                <w:rFonts w:eastAsia="SimSun"/>
                <w:b/>
                <w:sz w:val="24"/>
                <w:szCs w:val="24"/>
              </w:rPr>
            </w:pPr>
            <w:bookmarkStart w:id="334" w:name="Rules_for_Performance_Measurement"/>
            <w:r w:rsidRPr="00DA7395">
              <w:rPr>
                <w:rFonts w:eastAsia="Calibri"/>
                <w:b/>
                <w:sz w:val="24"/>
                <w:szCs w:val="24"/>
              </w:rPr>
              <w:t>Reglas para la medición del desempeño:</w:t>
            </w:r>
            <w:bookmarkEnd w:id="334"/>
            <w:r w:rsidRPr="00DA7395">
              <w:rPr>
                <w:rFonts w:eastAsia="SimSun"/>
                <w:b/>
                <w:sz w:val="24"/>
                <w:szCs w:val="24"/>
              </w:rPr>
              <w:t xml:space="preserve"> </w:t>
            </w:r>
          </w:p>
        </w:tc>
      </w:tr>
      <w:tr w:rsidR="002E17C5" w:rsidRPr="00DA7395" w:rsidTr="006D0169">
        <w:trPr>
          <w:gridAfter w:val="1"/>
          <w:wAfter w:w="425" w:type="dxa"/>
          <w:trHeight w:val="852"/>
        </w:trPr>
        <w:tc>
          <w:tcPr>
            <w:tcW w:w="8895" w:type="dxa"/>
            <w:gridSpan w:val="4"/>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Las cuentas de control se establecen en el tercer nivel de desagregación del trabajo, el esquema del proyecto se estable máximo hasta el quinto nivel de desagregación.</w:t>
            </w:r>
          </w:p>
        </w:tc>
      </w:tr>
      <w:tr w:rsidR="002E17C5" w:rsidRPr="00DA7395" w:rsidTr="006D0169">
        <w:trPr>
          <w:gridAfter w:val="1"/>
          <w:wAfter w:w="425" w:type="dxa"/>
          <w:trHeight w:val="562"/>
        </w:trPr>
        <w:tc>
          <w:tcPr>
            <w:tcW w:w="8895" w:type="dxa"/>
            <w:gridSpan w:val="4"/>
            <w:vAlign w:val="bottom"/>
          </w:tcPr>
          <w:p w:rsidR="002E17C5" w:rsidRPr="00DA7395" w:rsidRDefault="002E17C5" w:rsidP="006D0169">
            <w:pPr>
              <w:pStyle w:val="tabla"/>
              <w:rPr>
                <w:rFonts w:eastAsia="SimSun"/>
                <w:b/>
                <w:sz w:val="24"/>
                <w:szCs w:val="24"/>
              </w:rPr>
            </w:pPr>
            <w:bookmarkStart w:id="335" w:name="Cost_Reporting_and_Format"/>
            <w:r w:rsidRPr="00DA7395">
              <w:rPr>
                <w:rFonts w:eastAsia="Calibri"/>
                <w:b/>
                <w:sz w:val="24"/>
                <w:szCs w:val="24"/>
              </w:rPr>
              <w:t>Formato de presentación de informes de costo:</w:t>
            </w:r>
            <w:bookmarkEnd w:id="335"/>
            <w:r w:rsidRPr="00DA7395">
              <w:rPr>
                <w:rFonts w:eastAsia="SimSun"/>
                <w:b/>
                <w:sz w:val="24"/>
                <w:szCs w:val="24"/>
              </w:rPr>
              <w:t xml:space="preserve"> </w:t>
            </w:r>
          </w:p>
        </w:tc>
      </w:tr>
      <w:tr w:rsidR="002E17C5" w:rsidRPr="00DA7395" w:rsidTr="006D0169">
        <w:trPr>
          <w:gridAfter w:val="1"/>
          <w:wAfter w:w="425" w:type="dxa"/>
          <w:trHeight w:val="1628"/>
        </w:trPr>
        <w:tc>
          <w:tcPr>
            <w:tcW w:w="8895" w:type="dxa"/>
            <w:gridSpan w:val="4"/>
            <w:vAlign w:val="bottom"/>
          </w:tcPr>
          <w:p w:rsidR="002E17C5" w:rsidRPr="00DA7395" w:rsidRDefault="002E17C5" w:rsidP="006D0169">
            <w:pPr>
              <w:pStyle w:val="tabla"/>
              <w:rPr>
                <w:rFonts w:eastAsia="SimSun"/>
                <w:sz w:val="24"/>
                <w:szCs w:val="24"/>
              </w:rPr>
            </w:pPr>
            <w:r w:rsidRPr="00DA7395">
              <w:rPr>
                <w:rFonts w:eastAsia="SimSun"/>
                <w:sz w:val="24"/>
                <w:szCs w:val="24"/>
              </w:rPr>
              <w:t>Se realizarán informes de avance semanal con el formato estándar de la herramienta MS-Project 2016. Se agregarán logos y simbología del inversionista acorde a la gestión documental que manejen.</w:t>
            </w:r>
          </w:p>
          <w:p w:rsidR="002E17C5" w:rsidRPr="00DA7395" w:rsidRDefault="002E17C5" w:rsidP="006D0169">
            <w:pPr>
              <w:pStyle w:val="tabla"/>
              <w:rPr>
                <w:rFonts w:eastAsia="SimSun"/>
                <w:sz w:val="24"/>
                <w:szCs w:val="24"/>
              </w:rPr>
            </w:pPr>
          </w:p>
          <w:p w:rsidR="002E17C5" w:rsidRPr="00DA7395" w:rsidRDefault="002E17C5" w:rsidP="006D0169">
            <w:pPr>
              <w:pStyle w:val="tabla"/>
              <w:rPr>
                <w:rFonts w:eastAsia="SimSun"/>
                <w:sz w:val="24"/>
                <w:szCs w:val="24"/>
              </w:rPr>
            </w:pPr>
            <w:r w:rsidRPr="00DA7395">
              <w:rPr>
                <w:rFonts w:eastAsia="SimSun"/>
                <w:sz w:val="24"/>
                <w:szCs w:val="24"/>
              </w:rPr>
              <w:t>Cada reporte debe cumplir con la información necesaria para entender el avance del proyecto, cumplimiento de hitos, tiempos y costos.</w:t>
            </w:r>
          </w:p>
        </w:tc>
      </w:tr>
      <w:tr w:rsidR="002E17C5" w:rsidRPr="00DA7395" w:rsidTr="006D0169">
        <w:trPr>
          <w:trHeight w:val="457"/>
          <w:tblHeader/>
        </w:trPr>
        <w:tc>
          <w:tcPr>
            <w:tcW w:w="9320" w:type="dxa"/>
            <w:gridSpan w:val="5"/>
            <w:vAlign w:val="bottom"/>
          </w:tcPr>
          <w:p w:rsidR="002E17C5" w:rsidRPr="00DA7395" w:rsidRDefault="002E17C5" w:rsidP="006D0169">
            <w:pPr>
              <w:pStyle w:val="tabla"/>
              <w:rPr>
                <w:rFonts w:eastAsia="SimSun"/>
                <w:b/>
                <w:sz w:val="24"/>
                <w:szCs w:val="24"/>
              </w:rPr>
            </w:pPr>
            <w:r w:rsidRPr="00DA7395">
              <w:rPr>
                <w:rFonts w:eastAsia="Calibri"/>
                <w:b/>
                <w:sz w:val="24"/>
                <w:szCs w:val="24"/>
              </w:rPr>
              <w:t>Gestión de procesos:</w:t>
            </w:r>
          </w:p>
        </w:tc>
      </w:tr>
      <w:tr w:rsidR="002E17C5" w:rsidRPr="00DA7395" w:rsidTr="006D0169">
        <w:trPr>
          <w:trHeight w:val="1236"/>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Calibri"/>
                <w:b/>
                <w:iCs/>
                <w:sz w:val="24"/>
                <w:szCs w:val="24"/>
              </w:rPr>
              <w:lastRenderedPageBreak/>
              <w:t>Estimación de costos</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2E17C5" w:rsidRPr="00DA7395" w:rsidTr="006D0169">
        <w:trPr>
          <w:trHeight w:val="1173"/>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SimSun"/>
                <w:b/>
                <w:sz w:val="24"/>
                <w:szCs w:val="24"/>
              </w:rPr>
              <w:t>Elaboración del presupuesto</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establece inicialmente el valor de los paquetes de trabajo basados en la estimación de costo.</w:t>
            </w:r>
          </w:p>
          <w:p w:rsidR="002E17C5" w:rsidRPr="00DA7395" w:rsidRDefault="002E17C5" w:rsidP="006D0169">
            <w:pPr>
              <w:pStyle w:val="tabla"/>
              <w:rPr>
                <w:rFonts w:eastAsia="SimSun"/>
                <w:sz w:val="24"/>
                <w:szCs w:val="24"/>
              </w:rPr>
            </w:pPr>
            <w:r w:rsidRPr="00DA7395">
              <w:rPr>
                <w:rFonts w:eastAsia="SimSun"/>
                <w:sz w:val="24"/>
                <w:szCs w:val="24"/>
              </w:rPr>
              <w:t>A través del análisis de riesgos se establece la reserva de contingencia.</w:t>
            </w:r>
          </w:p>
          <w:p w:rsidR="002E17C5" w:rsidRPr="00DA7395" w:rsidRDefault="002E17C5" w:rsidP="006D0169">
            <w:pPr>
              <w:pStyle w:val="tabla"/>
              <w:rPr>
                <w:rFonts w:eastAsia="SimSun"/>
                <w:sz w:val="24"/>
                <w:szCs w:val="24"/>
              </w:rPr>
            </w:pPr>
            <w:r w:rsidRPr="00DA7395">
              <w:rPr>
                <w:rFonts w:eastAsia="SimSun"/>
                <w:sz w:val="24"/>
                <w:szCs w:val="24"/>
              </w:rPr>
              <w:t>Para cubrir los imprevistos, se establece la reserva de administración del 5% del valor total del proyecto.</w:t>
            </w:r>
          </w:p>
        </w:tc>
      </w:tr>
      <w:tr w:rsidR="002E17C5" w:rsidRPr="00DA7395" w:rsidTr="006D0169">
        <w:trPr>
          <w:trHeight w:val="1362"/>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bookmarkStart w:id="336" w:name="Updating_monitoring_and_controlling" w:colFirst="0" w:colLast="0"/>
            <w:r w:rsidRPr="00DA7395">
              <w:rPr>
                <w:rFonts w:eastAsia="Calibri"/>
                <w:b/>
                <w:i/>
                <w:iCs/>
                <w:sz w:val="24"/>
                <w:szCs w:val="24"/>
              </w:rPr>
              <w:t>Actualización, monitoreo y control</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realizará control semanal del avance del proyecto donde se puedan evidenciar las variaciones en el presupuesto. Debe ser claro el índice de rendimiento de costos CPI</w:t>
            </w:r>
          </w:p>
        </w:tc>
      </w:tr>
      <w:bookmarkEnd w:id="336"/>
    </w:tbl>
    <w:p w:rsidR="002E17C5" w:rsidRPr="00DA7395" w:rsidRDefault="002E17C5" w:rsidP="002E17C5"/>
    <w:p w:rsidR="002E17C5" w:rsidRPr="00DA7395" w:rsidRDefault="002E17C5" w:rsidP="002E17C5">
      <w:pPr>
        <w:pStyle w:val="Ttulo4"/>
        <w:numPr>
          <w:ilvl w:val="3"/>
          <w:numId w:val="4"/>
        </w:numPr>
        <w:spacing w:before="40"/>
        <w:jc w:val="both"/>
      </w:pPr>
      <w:r w:rsidRPr="00DA7395">
        <w:t>Línea base de costos – línea base</w:t>
      </w:r>
    </w:p>
    <w:p w:rsidR="004D6D74" w:rsidRPr="004D6D74" w:rsidRDefault="004D6D74" w:rsidP="004D6D74">
      <w:pPr>
        <w:autoSpaceDE w:val="0"/>
        <w:autoSpaceDN w:val="0"/>
        <w:adjustRightInd w:val="0"/>
        <w:ind w:firstLine="0"/>
        <w:rPr>
          <w:szCs w:val="24"/>
          <w:lang w:val="es-ES"/>
        </w:rPr>
      </w:pPr>
      <w:bookmarkStart w:id="337" w:name="_Hlk9282150"/>
      <w:r w:rsidRPr="004D6D74">
        <w:rPr>
          <w:color w:val="000000"/>
          <w:szCs w:val="24"/>
          <w:lang w:val="es-ES"/>
        </w:rPr>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w:t>
      </w:r>
      <w:proofErr w:type="spellStart"/>
      <w:r w:rsidRPr="004D6D74">
        <w:rPr>
          <w:color w:val="000000"/>
          <w:szCs w:val="24"/>
          <w:lang w:val="es-ES"/>
        </w:rPr>
        <w:t>pert</w:t>
      </w:r>
      <w:proofErr w:type="spellEnd"/>
      <w:r w:rsidRPr="004D6D74">
        <w:rPr>
          <w:color w:val="000000"/>
          <w:szCs w:val="24"/>
          <w:lang w:val="es-ES"/>
        </w:rPr>
        <w:t xml:space="preserve">-Beta </w:t>
      </w:r>
    </w:p>
    <w:bookmarkEnd w:id="337"/>
    <w:p w:rsidR="002E17C5" w:rsidRPr="00DA7395" w:rsidRDefault="002E17C5" w:rsidP="002E17C5"/>
    <w:p w:rsidR="002E17C5" w:rsidRPr="00DA7395" w:rsidRDefault="002E17C5" w:rsidP="002E17C5">
      <w:pPr>
        <w:pStyle w:val="Ttulo4"/>
        <w:numPr>
          <w:ilvl w:val="3"/>
          <w:numId w:val="4"/>
        </w:numPr>
        <w:spacing w:before="40"/>
        <w:jc w:val="both"/>
      </w:pPr>
      <w:r w:rsidRPr="00DA7395">
        <w:t>Presupuesto por actividade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5821 \h </w:instrText>
      </w:r>
      <w:r w:rsidRPr="00DA7395">
        <w:fldChar w:fldCharType="separate"/>
      </w:r>
      <w:r w:rsidR="00BF268F" w:rsidRPr="00DA7395">
        <w:t xml:space="preserve">Tabla </w:t>
      </w:r>
      <w:r w:rsidR="00BF268F">
        <w:rPr>
          <w:noProof/>
        </w:rPr>
        <w:t>80</w:t>
      </w:r>
      <w:r w:rsidR="00BF268F" w:rsidRPr="00DA7395">
        <w:t xml:space="preserve">. EDT de nivel 5 incluyendo costos en </w:t>
      </w:r>
      <w:proofErr w:type="spellStart"/>
      <w:r w:rsidR="00BF268F" w:rsidRPr="00DA7395">
        <w:t>decimas</w:t>
      </w:r>
      <w:proofErr w:type="spellEnd"/>
      <w:r w:rsidR="00BF268F" w:rsidRPr="00DA7395">
        <w:t xml:space="preserve"> de </w:t>
      </w:r>
      <w:proofErr w:type="spellStart"/>
      <w:r w:rsidR="00BF268F" w:rsidRPr="00DA7395">
        <w:t>millón.</w:t>
      </w:r>
      <w:r w:rsidRPr="00DA7395">
        <w:fldChar w:fldCharType="end"/>
      </w:r>
      <w:r w:rsidRPr="00DA7395">
        <w:fldChar w:fldCharType="begin"/>
      </w:r>
      <w:r w:rsidRPr="00DA7395">
        <w:instrText xml:space="preserve"> REF _Ref7215826 \h </w:instrText>
      </w:r>
      <w:r w:rsidRPr="00DA7395">
        <w:fldChar w:fldCharType="separate"/>
      </w:r>
      <w:r w:rsidR="00BF268F" w:rsidRPr="00DA7395">
        <w:t>Tabla</w:t>
      </w:r>
      <w:proofErr w:type="spellEnd"/>
      <w:r w:rsidR="00BF268F" w:rsidRPr="00DA7395">
        <w:t xml:space="preserve"> </w:t>
      </w:r>
      <w:r w:rsidR="00BF268F">
        <w:rPr>
          <w:noProof/>
        </w:rPr>
        <w:t>80</w:t>
      </w:r>
      <w:r w:rsidRPr="00DA7395">
        <w:fldChar w:fldCharType="end"/>
      </w:r>
      <w:r w:rsidRPr="00DA7395">
        <w:t>, se detalla el presupuesto de cada actividad expresados en decimas de millón.</w:t>
      </w:r>
    </w:p>
    <w:p w:rsidR="002E17C5" w:rsidRPr="00DA7395" w:rsidRDefault="002E17C5" w:rsidP="002E17C5"/>
    <w:p w:rsidR="002E17C5" w:rsidRPr="00DA7395" w:rsidRDefault="002E17C5" w:rsidP="002E17C5">
      <w:pPr>
        <w:pStyle w:val="Ttulo4"/>
        <w:numPr>
          <w:ilvl w:val="3"/>
          <w:numId w:val="4"/>
        </w:numPr>
        <w:spacing w:before="40"/>
        <w:jc w:val="both"/>
      </w:pPr>
      <w:r w:rsidRPr="00DA7395">
        <w:t xml:space="preserve">Estructura de desagregación de recursos </w:t>
      </w:r>
      <w:proofErr w:type="spellStart"/>
      <w:r w:rsidRPr="00DA7395">
        <w:t>ReBS</w:t>
      </w:r>
      <w:proofErr w:type="spellEnd"/>
      <w:r w:rsidRPr="00DA7395">
        <w:t xml:space="preserve"> y Estructura de Desagregación de Costos CBS.</w:t>
      </w:r>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512662186 \h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costos (CBS), la cual, permite definir los costos directos e indirectos que impactan el proyecto.</w:t>
      </w:r>
    </w:p>
    <w:p w:rsidR="002E17C5" w:rsidRPr="00DA7395" w:rsidRDefault="002E17C5" w:rsidP="002E17C5">
      <w:pPr>
        <w:ind w:left="454"/>
      </w:pP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85663 \h </w:instrText>
      </w:r>
      <w:r w:rsidRPr="00DA7395">
        <w:fldChar w:fldCharType="separate"/>
      </w:r>
      <w:r w:rsidR="00BF268F" w:rsidRPr="00DA7395">
        <w:t xml:space="preserve">Figura </w:t>
      </w:r>
      <w:r w:rsidR="00BF268F">
        <w:rPr>
          <w:noProof/>
        </w:rPr>
        <w:t>54</w:t>
      </w:r>
      <w:r w:rsidRPr="00DA7395">
        <w:fldChar w:fldCharType="end"/>
      </w:r>
      <w:r w:rsidRPr="00DA7395">
        <w:t>, se observa la estructura de desagregación de recursos para el proyecto.</w:t>
      </w:r>
    </w:p>
    <w:p w:rsidR="002E17C5" w:rsidRPr="00DA7395" w:rsidRDefault="002E17C5" w:rsidP="002E17C5">
      <w:pPr>
        <w:ind w:left="454"/>
      </w:pPr>
    </w:p>
    <w:p w:rsidR="002E17C5" w:rsidRPr="00DA7395" w:rsidRDefault="002E17C5" w:rsidP="002E17C5">
      <w:pPr>
        <w:ind w:left="454"/>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3E999DB" wp14:editId="33C02008">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rsidR="002E17C5" w:rsidRPr="00DA7395" w:rsidRDefault="002E17C5" w:rsidP="00CB46C5">
      <w:pPr>
        <w:pStyle w:val="fuenteref"/>
      </w:pPr>
      <w:bookmarkStart w:id="338" w:name="_Ref9185663"/>
      <w:bookmarkStart w:id="339" w:name="_Toc8668827"/>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4</w:t>
      </w:r>
      <w:r w:rsidRPr="00DA7395">
        <w:fldChar w:fldCharType="end"/>
      </w:r>
      <w:bookmarkEnd w:id="338"/>
      <w:r w:rsidRPr="00DA7395">
        <w:t>. Estructura de desagregación de recursos</w:t>
      </w:r>
      <w:bookmarkEnd w:id="339"/>
      <w:r w:rsidRPr="00DA7395">
        <w:t>.</w:t>
      </w:r>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Indicadores de medición de desempeño</w:t>
      </w:r>
    </w:p>
    <w:p w:rsidR="003C513A" w:rsidRPr="003C513A" w:rsidRDefault="003C513A" w:rsidP="00EE1585">
      <w:pPr>
        <w:rPr>
          <w:sz w:val="18"/>
          <w:szCs w:val="18"/>
        </w:rPr>
      </w:pPr>
      <w:r w:rsidRPr="003C513A">
        <w:rPr>
          <w:highlight w:val="yellow"/>
          <w:lang w:val="es-ES"/>
        </w:rPr>
        <w:t>A continuación, se relaciona la información acerca del desempeño del proyecto, por el cual se puede medir la efectividad de los recursos en el tiempo que se tiene previsto para el desarrollo del proyecto</w:t>
      </w:r>
    </w:p>
    <w:p w:rsidR="002E17C5" w:rsidRPr="00DA7395" w:rsidRDefault="002E17C5" w:rsidP="00EE1585"/>
    <w:p w:rsidR="002E17C5" w:rsidRPr="00DA7395" w:rsidRDefault="002E17C5" w:rsidP="002E17C5">
      <w:pPr>
        <w:pStyle w:val="Ttulo4"/>
        <w:numPr>
          <w:ilvl w:val="3"/>
          <w:numId w:val="4"/>
        </w:numPr>
        <w:spacing w:before="40"/>
        <w:jc w:val="both"/>
      </w:pPr>
      <w:r w:rsidRPr="00DA7395">
        <w:t>Aplicación técnica del valor ganado con curvas S avance</w:t>
      </w:r>
    </w:p>
    <w:p w:rsidR="00EE1585" w:rsidRPr="00EE1585" w:rsidRDefault="00EE1585" w:rsidP="00EE1585">
      <w:pPr>
        <w:rPr>
          <w:lang w:val="es-ES"/>
        </w:rPr>
      </w:pPr>
      <w:r w:rsidRPr="00EE1585">
        <w:rPr>
          <w:highlight w:val="yellow"/>
          <w:lang w:val="es-ES"/>
        </w:rPr>
        <w:t>En la</w:t>
      </w:r>
      <w:r w:rsidRPr="00EE1585">
        <w:rPr>
          <w:b/>
          <w:bCs/>
          <w:highlight w:val="yellow"/>
          <w:lang w:val="es-ES"/>
        </w:rPr>
        <w:t xml:space="preserve"> Gráfica XX. Curva S de desempeño</w:t>
      </w:r>
      <w:r w:rsidRPr="00EE1585">
        <w:rPr>
          <w:highlight w:val="yellow"/>
          <w:lang w:val="es-ES"/>
        </w:rPr>
        <w:t>, se puede evidenciar la información correspondiente a la ejecución del proyecto con base en los avances realizados tomando como base un corte de tiempo de 29 de mayo de 2020</w:t>
      </w:r>
      <w:r w:rsidRPr="00EE1585">
        <w:rPr>
          <w:lang w:val="es-ES"/>
        </w:rPr>
        <w:t xml:space="preserve"> </w:t>
      </w:r>
    </w:p>
    <w:p w:rsidR="00EE1585" w:rsidRPr="00EE1585" w:rsidRDefault="00EE1585" w:rsidP="00EE1585">
      <w:pPr>
        <w:rPr>
          <w:sz w:val="18"/>
          <w:szCs w:val="18"/>
        </w:rPr>
      </w:pPr>
    </w:p>
    <w:p w:rsidR="00EE1585" w:rsidRPr="00EE1585" w:rsidRDefault="00EE1585" w:rsidP="00EE1585">
      <w:pPr>
        <w:pStyle w:val="Prrafodelista"/>
        <w:numPr>
          <w:ilvl w:val="0"/>
          <w:numId w:val="4"/>
        </w:numPr>
        <w:jc w:val="center"/>
        <w:rPr>
          <w:sz w:val="18"/>
          <w:szCs w:val="18"/>
        </w:rPr>
      </w:pPr>
      <w:r w:rsidRPr="00EE1585">
        <w:rPr>
          <w:sz w:val="18"/>
          <w:szCs w:val="18"/>
        </w:rPr>
        <w:t>Curva S</w:t>
      </w:r>
    </w:p>
    <w:p w:rsidR="00EE1585" w:rsidRPr="00EE1585" w:rsidRDefault="00EE1585" w:rsidP="00EE1585">
      <w:pPr>
        <w:pStyle w:val="Prrafodelista"/>
        <w:numPr>
          <w:ilvl w:val="0"/>
          <w:numId w:val="4"/>
        </w:numPr>
        <w:rPr>
          <w:sz w:val="18"/>
          <w:szCs w:val="18"/>
        </w:rPr>
      </w:pPr>
      <w:r w:rsidRPr="001252B1">
        <w:rPr>
          <w:noProof/>
        </w:rPr>
        <w:drawing>
          <wp:inline distT="0" distB="0" distL="0" distR="0" wp14:anchorId="3CC4F577" wp14:editId="6B09A3EE">
            <wp:extent cx="4572000" cy="2743200"/>
            <wp:effectExtent l="0" t="0" r="0" b="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EE1585" w:rsidRPr="00EE1585" w:rsidRDefault="00EE1585" w:rsidP="00EE1585">
      <w:pPr>
        <w:pStyle w:val="Prrafodelista"/>
        <w:numPr>
          <w:ilvl w:val="0"/>
          <w:numId w:val="4"/>
        </w:numPr>
        <w:rPr>
          <w:sz w:val="18"/>
          <w:szCs w:val="18"/>
        </w:rPr>
      </w:pPr>
      <w:r w:rsidRPr="00EE1585">
        <w:rPr>
          <w:sz w:val="18"/>
          <w:szCs w:val="18"/>
        </w:rPr>
        <w:t>Donde:</w:t>
      </w:r>
    </w:p>
    <w:p w:rsidR="00EE1585" w:rsidRPr="00EE1585" w:rsidRDefault="00EE1585" w:rsidP="00EE1585">
      <w:pPr>
        <w:pStyle w:val="Prrafodelista"/>
        <w:numPr>
          <w:ilvl w:val="0"/>
          <w:numId w:val="4"/>
        </w:numPr>
        <w:rPr>
          <w:sz w:val="18"/>
          <w:szCs w:val="18"/>
        </w:rPr>
      </w:pPr>
      <w:proofErr w:type="spellStart"/>
      <w:proofErr w:type="gramStart"/>
      <w:r w:rsidRPr="00EE1585">
        <w:rPr>
          <w:sz w:val="18"/>
          <w:szCs w:val="18"/>
        </w:rPr>
        <w:t>CRTR:Costo</w:t>
      </w:r>
      <w:proofErr w:type="spellEnd"/>
      <w:proofErr w:type="gramEnd"/>
      <w:r w:rsidRPr="00EE1585">
        <w:rPr>
          <w:sz w:val="18"/>
          <w:szCs w:val="18"/>
        </w:rPr>
        <w:t xml:space="preserve"> Real.</w:t>
      </w:r>
    </w:p>
    <w:p w:rsidR="00EE1585" w:rsidRPr="00EE1585" w:rsidRDefault="00EE1585" w:rsidP="00EE1585">
      <w:pPr>
        <w:pStyle w:val="Prrafodelista"/>
        <w:numPr>
          <w:ilvl w:val="0"/>
          <w:numId w:val="4"/>
        </w:numPr>
        <w:rPr>
          <w:sz w:val="18"/>
          <w:szCs w:val="18"/>
        </w:rPr>
      </w:pPr>
      <w:r w:rsidRPr="00EE1585">
        <w:rPr>
          <w:sz w:val="18"/>
          <w:szCs w:val="18"/>
        </w:rPr>
        <w:t>CPTR: Valor acumulado.</w:t>
      </w:r>
    </w:p>
    <w:p w:rsidR="00EE1585" w:rsidRPr="00EE1585" w:rsidRDefault="00EE1585" w:rsidP="00EE1585">
      <w:pPr>
        <w:pStyle w:val="Prrafodelista"/>
        <w:numPr>
          <w:ilvl w:val="0"/>
          <w:numId w:val="4"/>
        </w:numPr>
        <w:rPr>
          <w:sz w:val="18"/>
          <w:szCs w:val="18"/>
        </w:rPr>
      </w:pPr>
      <w:r w:rsidRPr="00EE1585">
        <w:rPr>
          <w:sz w:val="18"/>
          <w:szCs w:val="18"/>
        </w:rPr>
        <w:t>CPTP: Valor Planeado.</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40" w:name="_Toc7014498"/>
      <w:bookmarkStart w:id="341" w:name="_Toc8668699"/>
      <w:r w:rsidRPr="00DA7395">
        <w:t>Plan de gestión de Calidad</w:t>
      </w:r>
      <w:bookmarkEnd w:id="340"/>
      <w:bookmarkEnd w:id="341"/>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Especificaciones técnicas de requerimientos</w:t>
      </w:r>
    </w:p>
    <w:p w:rsidR="002E17C5" w:rsidRPr="00DA7395" w:rsidRDefault="002E17C5" w:rsidP="002E17C5"/>
    <w:p w:rsidR="002E17C5" w:rsidRPr="00DA7395" w:rsidRDefault="002E17C5" w:rsidP="002E17C5">
      <w:r w:rsidRPr="00DA7395">
        <w:lastRenderedPageBreak/>
        <w:t xml:space="preserve">Se presenta a continuación, en la </w:t>
      </w:r>
      <w:r w:rsidRPr="00DA7395">
        <w:fldChar w:fldCharType="begin"/>
      </w:r>
      <w:r w:rsidRPr="00DA7395">
        <w:instrText xml:space="preserve"> REF _Ref9186010 \h </w:instrText>
      </w:r>
      <w:r w:rsidRPr="00DA7395">
        <w:fldChar w:fldCharType="separate"/>
      </w:r>
      <w:r w:rsidR="00BF268F" w:rsidRPr="00DA7395">
        <w:t xml:space="preserve">Tabla </w:t>
      </w:r>
      <w:r w:rsidR="00BF268F">
        <w:rPr>
          <w:noProof/>
        </w:rPr>
        <w:t>48</w:t>
      </w:r>
      <w:r w:rsidRPr="00DA7395">
        <w:fldChar w:fldCharType="end"/>
      </w:r>
      <w:r w:rsidRPr="00DA7395">
        <w:t>, los elementos de entrada del plan de calidad.</w:t>
      </w:r>
    </w:p>
    <w:p w:rsidR="002E17C5" w:rsidRPr="00DA7395" w:rsidRDefault="002E17C5" w:rsidP="002E17C5"/>
    <w:p w:rsidR="002E17C5" w:rsidRPr="00DA7395" w:rsidRDefault="002E17C5" w:rsidP="00CB46C5">
      <w:pPr>
        <w:pStyle w:val="Tablaref"/>
      </w:pPr>
      <w:bookmarkStart w:id="342" w:name="_Ref9186010"/>
      <w:bookmarkStart w:id="343" w:name="_Toc8668767"/>
      <w:r w:rsidRPr="00DA7395">
        <w:t xml:space="preserve">Tabla </w:t>
      </w:r>
      <w:r w:rsidR="003C0126">
        <w:fldChar w:fldCharType="begin"/>
      </w:r>
      <w:r w:rsidR="003C0126">
        <w:instrText xml:space="preserve"> SEQ Tabla \* ARABIC </w:instrText>
      </w:r>
      <w:r w:rsidR="003C0126">
        <w:fldChar w:fldCharType="separate"/>
      </w:r>
      <w:r w:rsidR="005D6A16">
        <w:rPr>
          <w:noProof/>
        </w:rPr>
        <w:t>49</w:t>
      </w:r>
      <w:r w:rsidR="003C0126">
        <w:rPr>
          <w:noProof/>
        </w:rPr>
        <w:fldChar w:fldCharType="end"/>
      </w:r>
      <w:bookmarkEnd w:id="342"/>
      <w:r w:rsidRPr="00DA7395">
        <w:t>. Elementos del plan de calidad.</w:t>
      </w:r>
      <w:bookmarkEnd w:id="343"/>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2E17C5" w:rsidRPr="00DA7395" w:rsidTr="006D0169">
        <w:trPr>
          <w:jc w:val="center"/>
        </w:trPr>
        <w:tc>
          <w:tcPr>
            <w:tcW w:w="2661" w:type="dxa"/>
            <w:vAlign w:val="center"/>
          </w:tcPr>
          <w:p w:rsidR="002E17C5" w:rsidRPr="00DA7395" w:rsidRDefault="002E17C5" w:rsidP="006D0169">
            <w:pPr>
              <w:pStyle w:val="tabla"/>
              <w:jc w:val="center"/>
              <w:rPr>
                <w:b/>
                <w:sz w:val="20"/>
                <w:szCs w:val="20"/>
              </w:rPr>
            </w:pPr>
            <w:r w:rsidRPr="00DA7395">
              <w:rPr>
                <w:b/>
                <w:sz w:val="20"/>
                <w:szCs w:val="20"/>
              </w:rPr>
              <w:t>ELEMENTO DE ENTRADA</w:t>
            </w:r>
          </w:p>
        </w:tc>
        <w:tc>
          <w:tcPr>
            <w:tcW w:w="3652" w:type="dxa"/>
            <w:vAlign w:val="center"/>
          </w:tcPr>
          <w:p w:rsidR="002E17C5" w:rsidRPr="00DA7395" w:rsidRDefault="002E17C5" w:rsidP="006D0169">
            <w:pPr>
              <w:pStyle w:val="tabla"/>
              <w:jc w:val="center"/>
              <w:rPr>
                <w:b/>
                <w:sz w:val="20"/>
                <w:szCs w:val="20"/>
              </w:rPr>
            </w:pPr>
            <w:r w:rsidRPr="00DA7395">
              <w:rPr>
                <w:b/>
                <w:sz w:val="20"/>
                <w:szCs w:val="20"/>
              </w:rPr>
              <w:t>DESCRIPCIÓN</w:t>
            </w:r>
          </w:p>
        </w:tc>
        <w:tc>
          <w:tcPr>
            <w:tcW w:w="1664" w:type="dxa"/>
            <w:vAlign w:val="center"/>
          </w:tcPr>
          <w:p w:rsidR="002E17C5" w:rsidRPr="00DA7395" w:rsidRDefault="002E17C5" w:rsidP="006D0169">
            <w:pPr>
              <w:pStyle w:val="tabla"/>
              <w:jc w:val="center"/>
              <w:rPr>
                <w:b/>
                <w:sz w:val="20"/>
                <w:szCs w:val="20"/>
              </w:rPr>
            </w:pPr>
            <w:r w:rsidRPr="00DA7395">
              <w:rPr>
                <w:b/>
                <w:sz w:val="20"/>
                <w:szCs w:val="20"/>
              </w:rPr>
              <w:t>UBICACIÓN</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royecto</w:t>
            </w:r>
          </w:p>
        </w:tc>
        <w:tc>
          <w:tcPr>
            <w:tcW w:w="3652" w:type="dxa"/>
            <w:vAlign w:val="center"/>
          </w:tcPr>
          <w:p w:rsidR="002E17C5" w:rsidRPr="00DA7395" w:rsidRDefault="002E17C5" w:rsidP="006D0169">
            <w:pPr>
              <w:pStyle w:val="tabla"/>
              <w:rPr>
                <w:color w:val="auto"/>
                <w:sz w:val="20"/>
                <w:szCs w:val="20"/>
              </w:rPr>
            </w:pPr>
          </w:p>
          <w:p w:rsidR="002E17C5" w:rsidRPr="00DA7395" w:rsidRDefault="002E17C5" w:rsidP="006D0169">
            <w:pPr>
              <w:pStyle w:val="tabla"/>
              <w:rPr>
                <w:sz w:val="20"/>
                <w:szCs w:val="20"/>
              </w:rPr>
            </w:pPr>
            <w:r w:rsidRPr="00DA7395">
              <w:rPr>
                <w:sz w:val="20"/>
                <w:szCs w:val="20"/>
              </w:rPr>
              <w:t xml:space="preserve">La definición adecuada y precisa en el </w:t>
            </w:r>
            <w:r w:rsidRPr="00DA7395">
              <w:rPr>
                <w:i/>
                <w:sz w:val="20"/>
                <w:szCs w:val="20"/>
              </w:rPr>
              <w:t xml:space="preserve">Project </w:t>
            </w:r>
            <w:proofErr w:type="spellStart"/>
            <w:r w:rsidRPr="00DA7395">
              <w:rPr>
                <w:i/>
                <w:sz w:val="20"/>
                <w:szCs w:val="20"/>
              </w:rPr>
              <w:t>Charter</w:t>
            </w:r>
            <w:proofErr w:type="spellEnd"/>
            <w:r w:rsidRPr="00DA7395">
              <w:rPr>
                <w:sz w:val="20"/>
                <w:szCs w:val="20"/>
              </w:rPr>
              <w:t xml:space="preserve"> de las especificaciones generales de sistema, que dará los requerimientos que se deberán contemplar para obtener el producto final. </w:t>
            </w:r>
          </w:p>
          <w:p w:rsidR="002E17C5" w:rsidRPr="00DA7395" w:rsidRDefault="002E17C5" w:rsidP="006D0169">
            <w:pPr>
              <w:pStyle w:val="tabla"/>
              <w:rPr>
                <w:sz w:val="20"/>
                <w:szCs w:val="20"/>
              </w:rPr>
            </w:pPr>
            <w:r w:rsidRPr="00DA7395">
              <w:rPr>
                <w:sz w:val="20"/>
                <w:szCs w:val="20"/>
              </w:rPr>
              <w:t xml:space="preserve">La delimitación que tendrá el producto en base a lo definido por el alcance, acordado por la organización y el cliente.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lan de calidad</w:t>
            </w:r>
          </w:p>
        </w:tc>
        <w:tc>
          <w:tcPr>
            <w:tcW w:w="3652" w:type="dxa"/>
            <w:vAlign w:val="center"/>
          </w:tcPr>
          <w:p w:rsidR="002E17C5" w:rsidRPr="00DA7395" w:rsidRDefault="002E17C5" w:rsidP="006D0169">
            <w:pPr>
              <w:pStyle w:val="tabla"/>
              <w:rPr>
                <w:sz w:val="20"/>
                <w:szCs w:val="20"/>
              </w:rPr>
            </w:pPr>
            <w:r w:rsidRPr="00DA7395">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sz w:val="20"/>
                <w:szCs w:val="20"/>
              </w:rPr>
            </w:pPr>
            <w:r w:rsidRPr="00DA7395">
              <w:rPr>
                <w:sz w:val="20"/>
                <w:szCs w:val="20"/>
              </w:rPr>
              <w:t>Plan de requerimient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del cliente</w:t>
            </w:r>
          </w:p>
        </w:tc>
        <w:tc>
          <w:tcPr>
            <w:tcW w:w="3652" w:type="dxa"/>
            <w:vAlign w:val="center"/>
          </w:tcPr>
          <w:p w:rsidR="002E17C5" w:rsidRPr="00DA7395" w:rsidRDefault="002E17C5" w:rsidP="006D0169">
            <w:pPr>
              <w:pStyle w:val="tabla"/>
              <w:rPr>
                <w:sz w:val="20"/>
                <w:szCs w:val="20"/>
              </w:rPr>
            </w:pPr>
            <w:r w:rsidRPr="00DA7395">
              <w:rPr>
                <w:sz w:val="20"/>
                <w:szCs w:val="20"/>
              </w:rPr>
              <w:t>Se describe en el Project chárter las especificaciones de los equipos, instalaciones, equipos necesarios para la puesta en marcha del proyecto.</w:t>
            </w: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legales</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legales,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Industria</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de la industria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sistema de gestión de la calidad de la organización</w:t>
            </w:r>
          </w:p>
        </w:tc>
        <w:tc>
          <w:tcPr>
            <w:tcW w:w="3652" w:type="dxa"/>
            <w:vAlign w:val="center"/>
          </w:tcPr>
          <w:p w:rsidR="002E17C5" w:rsidRPr="00DA7395" w:rsidRDefault="002E17C5" w:rsidP="006D0169">
            <w:pPr>
              <w:pStyle w:val="tabla"/>
              <w:rPr>
                <w:sz w:val="20"/>
                <w:szCs w:val="20"/>
              </w:rPr>
            </w:pPr>
            <w:r w:rsidRPr="00DA7395">
              <w:rPr>
                <w:sz w:val="20"/>
                <w:szCs w:val="20"/>
              </w:rPr>
              <w:t>El plan de calidad de CJM es el pilar de los requisitos del sistema de la calidad del proyecto.</w:t>
            </w:r>
          </w:p>
        </w:tc>
        <w:tc>
          <w:tcPr>
            <w:tcW w:w="1664" w:type="dxa"/>
            <w:vAlign w:val="center"/>
          </w:tcPr>
          <w:p w:rsidR="002E17C5" w:rsidRPr="00DA7395" w:rsidRDefault="002E17C5" w:rsidP="006D0169">
            <w:pPr>
              <w:pStyle w:val="tabla"/>
              <w:rPr>
                <w:sz w:val="20"/>
                <w:szCs w:val="20"/>
              </w:rPr>
            </w:pPr>
            <w:r w:rsidRPr="00DA7395">
              <w:rPr>
                <w:sz w:val="20"/>
                <w:szCs w:val="20"/>
              </w:rPr>
              <w:t>Plan de gestión de calidad CJM.</w:t>
            </w:r>
          </w:p>
        </w:tc>
      </w:tr>
      <w:tr w:rsidR="002E17C5" w:rsidRPr="00DA7395" w:rsidTr="006D0169">
        <w:trPr>
          <w:trHeight w:val="1160"/>
          <w:jc w:val="center"/>
        </w:trPr>
        <w:tc>
          <w:tcPr>
            <w:tcW w:w="2661" w:type="dxa"/>
            <w:vAlign w:val="center"/>
          </w:tcPr>
          <w:p w:rsidR="002E17C5" w:rsidRPr="00DA7395" w:rsidRDefault="002E17C5" w:rsidP="006D0169">
            <w:pPr>
              <w:pStyle w:val="tabla"/>
              <w:rPr>
                <w:sz w:val="20"/>
                <w:szCs w:val="20"/>
              </w:rPr>
            </w:pPr>
            <w:r w:rsidRPr="00DA7395">
              <w:rPr>
                <w:sz w:val="20"/>
                <w:szCs w:val="20"/>
              </w:rPr>
              <w:t>Evaluación de riesgos</w:t>
            </w:r>
          </w:p>
        </w:tc>
        <w:tc>
          <w:tcPr>
            <w:tcW w:w="3652" w:type="dxa"/>
            <w:vAlign w:val="center"/>
          </w:tcPr>
          <w:p w:rsidR="002E17C5" w:rsidRPr="00DA7395" w:rsidRDefault="002E17C5" w:rsidP="006D0169">
            <w:pPr>
              <w:pStyle w:val="tabla"/>
              <w:rPr>
                <w:sz w:val="20"/>
                <w:szCs w:val="20"/>
              </w:rPr>
            </w:pPr>
            <w:r w:rsidRPr="00DA7395">
              <w:rPr>
                <w:sz w:val="20"/>
                <w:szCs w:val="20"/>
              </w:rPr>
              <w:t>El registro de riesgos establece la importancia, probabilidad e impacto de los riesgos evaluados.</w:t>
            </w:r>
          </w:p>
        </w:tc>
        <w:tc>
          <w:tcPr>
            <w:tcW w:w="1664" w:type="dxa"/>
            <w:vAlign w:val="center"/>
          </w:tcPr>
          <w:p w:rsidR="002E17C5" w:rsidRPr="00DA7395" w:rsidRDefault="002E17C5" w:rsidP="006D0169">
            <w:pPr>
              <w:pStyle w:val="tabla"/>
              <w:rPr>
                <w:sz w:val="20"/>
                <w:szCs w:val="20"/>
              </w:rPr>
            </w:pPr>
            <w:r w:rsidRPr="00DA7395">
              <w:rPr>
                <w:sz w:val="20"/>
                <w:szCs w:val="20"/>
              </w:rPr>
              <w:t>Registro de riesgos de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y disponibilidad de recursos.</w:t>
            </w:r>
          </w:p>
        </w:tc>
        <w:tc>
          <w:tcPr>
            <w:tcW w:w="3652" w:type="dxa"/>
            <w:vAlign w:val="center"/>
          </w:tcPr>
          <w:p w:rsidR="002E17C5" w:rsidRPr="00DA7395" w:rsidRDefault="002E17C5" w:rsidP="006D0169">
            <w:pPr>
              <w:pStyle w:val="tabla"/>
              <w:rPr>
                <w:sz w:val="20"/>
                <w:szCs w:val="20"/>
              </w:rPr>
            </w:pPr>
            <w:r w:rsidRPr="00DA7395">
              <w:rPr>
                <w:sz w:val="20"/>
                <w:szCs w:val="20"/>
              </w:rPr>
              <w:t>Los requisitos están descritos en la matriz de requisitos, la disponibilidad de recursos está dirigidos por el plan de adquisiciones.</w:t>
            </w:r>
          </w:p>
        </w:tc>
        <w:tc>
          <w:tcPr>
            <w:tcW w:w="1664" w:type="dxa"/>
            <w:vAlign w:val="center"/>
          </w:tcPr>
          <w:p w:rsidR="002E17C5" w:rsidRPr="00DA7395" w:rsidRDefault="002E17C5" w:rsidP="006D0169">
            <w:pPr>
              <w:pStyle w:val="tabla"/>
              <w:rPr>
                <w:sz w:val="20"/>
                <w:szCs w:val="20"/>
              </w:rPr>
            </w:pPr>
            <w:r w:rsidRPr="00DA7395">
              <w:rPr>
                <w:sz w:val="20"/>
                <w:szCs w:val="20"/>
              </w:rPr>
              <w:t>Cronograma de obra, plan de adquisicione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 xml:space="preserve">Relación con interesados. </w:t>
            </w:r>
          </w:p>
        </w:tc>
        <w:tc>
          <w:tcPr>
            <w:tcW w:w="3652" w:type="dxa"/>
            <w:vAlign w:val="center"/>
          </w:tcPr>
          <w:p w:rsidR="002E17C5" w:rsidRPr="00DA7395" w:rsidRDefault="002E17C5" w:rsidP="006D0169">
            <w:pPr>
              <w:pStyle w:val="tabla"/>
              <w:rPr>
                <w:sz w:val="20"/>
                <w:szCs w:val="20"/>
              </w:rPr>
            </w:pPr>
            <w:r w:rsidRPr="00DA7395">
              <w:rPr>
                <w:sz w:val="20"/>
                <w:szCs w:val="20"/>
              </w:rPr>
              <w:t>La matriz de involucrados establece las relaciones con el proyecto.</w:t>
            </w:r>
          </w:p>
        </w:tc>
        <w:tc>
          <w:tcPr>
            <w:tcW w:w="1664" w:type="dxa"/>
            <w:vAlign w:val="center"/>
          </w:tcPr>
          <w:p w:rsidR="002E17C5" w:rsidRPr="00DA7395" w:rsidRDefault="002E17C5" w:rsidP="006D0169">
            <w:pPr>
              <w:pStyle w:val="tabla"/>
              <w:rPr>
                <w:sz w:val="20"/>
                <w:szCs w:val="20"/>
              </w:rPr>
            </w:pPr>
            <w:r w:rsidRPr="00DA7395">
              <w:rPr>
                <w:sz w:val="20"/>
                <w:szCs w:val="20"/>
              </w:rPr>
              <w:t>Identificación y Evaluación de Temas Relevantes e involucrad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lastRenderedPageBreak/>
              <w:t>Otros planes relevantes</w:t>
            </w:r>
          </w:p>
        </w:tc>
        <w:tc>
          <w:tcPr>
            <w:tcW w:w="3652" w:type="dxa"/>
            <w:vAlign w:val="center"/>
          </w:tcPr>
          <w:p w:rsidR="002E17C5" w:rsidRPr="00DA7395" w:rsidRDefault="002E17C5" w:rsidP="006D0169">
            <w:pPr>
              <w:pStyle w:val="tabla"/>
              <w:rPr>
                <w:sz w:val="20"/>
                <w:szCs w:val="20"/>
              </w:rPr>
            </w:pPr>
            <w:r w:rsidRPr="00DA7395">
              <w:rPr>
                <w:sz w:val="20"/>
                <w:szCs w:val="20"/>
              </w:rPr>
              <w:t>Se tiene en cuenta igualmente nuestro impacto ambiental para el desarrollo del proyecto.</w:t>
            </w:r>
          </w:p>
        </w:tc>
        <w:tc>
          <w:tcPr>
            <w:tcW w:w="1664" w:type="dxa"/>
            <w:vAlign w:val="center"/>
          </w:tcPr>
          <w:p w:rsidR="002E17C5" w:rsidRPr="00DA7395" w:rsidRDefault="002E17C5" w:rsidP="006D0169">
            <w:pPr>
              <w:pStyle w:val="tabla"/>
              <w:rPr>
                <w:sz w:val="20"/>
                <w:szCs w:val="20"/>
              </w:rPr>
            </w:pPr>
            <w:r w:rsidRPr="00DA7395">
              <w:rPr>
                <w:sz w:val="20"/>
                <w:szCs w:val="20"/>
              </w:rPr>
              <w:t>Matriz de sostenibilidad P5</w:t>
            </w:r>
          </w:p>
        </w:tc>
      </w:tr>
    </w:tbl>
    <w:p w:rsidR="002E17C5" w:rsidRPr="00DA7395" w:rsidRDefault="002E17C5" w:rsidP="00CB46C5">
      <w:pPr>
        <w:pStyle w:val="fuenteref"/>
      </w:pPr>
      <w:r w:rsidRPr="00DA7395">
        <w:t>Fuente: Construcción de los autores</w:t>
      </w:r>
    </w:p>
    <w:p w:rsidR="002E17C5" w:rsidRPr="00DA7395" w:rsidRDefault="002E17C5" w:rsidP="002E17C5">
      <w:pPr>
        <w:rPr>
          <w:rFonts w:cs="Arial"/>
          <w:color w:val="545454"/>
          <w:shd w:val="clear" w:color="auto" w:fill="FFFFFF"/>
        </w:rPr>
      </w:pPr>
    </w:p>
    <w:p w:rsidR="002E17C5" w:rsidRPr="00DA7395" w:rsidRDefault="002E17C5" w:rsidP="002E17C5">
      <w:pPr>
        <w:rPr>
          <w:shd w:val="clear" w:color="auto" w:fill="FFFFFF"/>
        </w:rPr>
      </w:pPr>
      <w:r w:rsidRPr="00DA7395">
        <w:rPr>
          <w:shd w:val="clear" w:color="auto" w:fill="FFFFFF"/>
        </w:rPr>
        <w:t xml:space="preserve">Un plan de calidad requiere que sus objetivos sean medibles, y también coherentes con la política de la calidad y la planificación, en la </w:t>
      </w:r>
      <w:r w:rsidRPr="00DA7395">
        <w:rPr>
          <w:shd w:val="clear" w:color="auto" w:fill="FFFFFF"/>
        </w:rPr>
        <w:fldChar w:fldCharType="begin"/>
      </w:r>
      <w:r w:rsidRPr="00DA7395">
        <w:rPr>
          <w:shd w:val="clear" w:color="auto" w:fill="FFFFFF"/>
        </w:rPr>
        <w:instrText xml:space="preserve"> REF _Ref7162226 \h </w:instrText>
      </w:r>
      <w:r w:rsidRPr="00DA7395">
        <w:rPr>
          <w:shd w:val="clear" w:color="auto" w:fill="FFFFFF"/>
        </w:rPr>
      </w:r>
      <w:r w:rsidRPr="00DA7395">
        <w:rPr>
          <w:shd w:val="clear" w:color="auto" w:fill="FFFFFF"/>
        </w:rPr>
        <w:fldChar w:fldCharType="separate"/>
      </w:r>
      <w:r w:rsidR="00BF268F">
        <w:rPr>
          <w:b/>
          <w:bCs/>
          <w:shd w:val="clear" w:color="auto" w:fill="FFFFFF"/>
          <w:lang w:val="es-ES"/>
        </w:rPr>
        <w:t>¡Error! No se encuentra el origen de la referencia.</w:t>
      </w:r>
      <w:r w:rsidRPr="00DA7395">
        <w:rPr>
          <w:shd w:val="clear" w:color="auto" w:fill="FFFFFF"/>
        </w:rPr>
        <w:fldChar w:fldCharType="end"/>
      </w:r>
      <w:r w:rsidRPr="00DA7395">
        <w:rPr>
          <w:shd w:val="clear" w:color="auto" w:fill="FFFFFF"/>
        </w:rPr>
        <w:t>, se presentan los objetivos de la calidad</w:t>
      </w:r>
    </w:p>
    <w:p w:rsidR="002E17C5" w:rsidRPr="00DA7395" w:rsidRDefault="002E17C5" w:rsidP="002E17C5">
      <w:pPr>
        <w:rPr>
          <w:rFonts w:cs="Arial"/>
          <w:color w:val="545454"/>
          <w:shd w:val="clear" w:color="auto" w:fill="FFFFFF"/>
        </w:rPr>
      </w:pPr>
    </w:p>
    <w:p w:rsidR="002E17C5" w:rsidRPr="00DA7395" w:rsidRDefault="002F1A65" w:rsidP="00CB46C5">
      <w:pPr>
        <w:pStyle w:val="Tablaref"/>
      </w:pPr>
      <w:bookmarkStart w:id="344" w:name="_Toc8668768"/>
      <w:r>
        <w:t xml:space="preserve">Tabla </w:t>
      </w:r>
      <w:r w:rsidR="003C0126">
        <w:fldChar w:fldCharType="begin"/>
      </w:r>
      <w:r w:rsidR="003C0126">
        <w:instrText xml:space="preserve"> SEQ Tabla \* ARABIC </w:instrText>
      </w:r>
      <w:r w:rsidR="003C0126">
        <w:fldChar w:fldCharType="separate"/>
      </w:r>
      <w:r w:rsidR="005D6A16">
        <w:rPr>
          <w:noProof/>
        </w:rPr>
        <w:t>50</w:t>
      </w:r>
      <w:r w:rsidR="003C0126">
        <w:rPr>
          <w:noProof/>
        </w:rPr>
        <w:fldChar w:fldCharType="end"/>
      </w:r>
      <w:r w:rsidR="002E17C5" w:rsidRPr="00DA7395">
        <w:t>. O</w:t>
      </w:r>
      <w:r w:rsidR="002E17C5" w:rsidRPr="00DA7395">
        <w:rPr>
          <w:color w:val="545454"/>
          <w:shd w:val="clear" w:color="auto" w:fill="FFFFFF"/>
        </w:rPr>
        <w:t>bjetivos de calidad</w:t>
      </w:r>
      <w:bookmarkEnd w:id="344"/>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20"/>
        <w:gridCol w:w="1532"/>
        <w:gridCol w:w="2185"/>
        <w:gridCol w:w="1671"/>
        <w:gridCol w:w="1345"/>
      </w:tblGrid>
      <w:tr w:rsidR="002E17C5" w:rsidRPr="00DA7395" w:rsidTr="006D0169">
        <w:trPr>
          <w:jc w:val="center"/>
        </w:trPr>
        <w:tc>
          <w:tcPr>
            <w:tcW w:w="184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Nombre del objetivo de calidad</w:t>
            </w:r>
          </w:p>
        </w:tc>
        <w:tc>
          <w:tcPr>
            <w:tcW w:w="1560"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Indicador</w:t>
            </w:r>
          </w:p>
        </w:tc>
        <w:tc>
          <w:tcPr>
            <w:tcW w:w="2241"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órmula de cálculo</w:t>
            </w:r>
          </w:p>
        </w:tc>
        <w:tc>
          <w:tcPr>
            <w:tcW w:w="1694"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Responsable</w:t>
            </w:r>
          </w:p>
        </w:tc>
        <w:tc>
          <w:tcPr>
            <w:tcW w:w="135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recuencia de medición</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cronograma</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98%</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Registro de actividades realizadas vs. Ejecutadas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proyect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presupuesto</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7%</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Línea base presupuestal Vs. Gasto en ejecución</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financi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apacitaciones</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100% personal</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Personal contratado / Personal capacitado.</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recursos humanos</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mes.</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Satisfacción del cliente</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t;90%</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Encuesta con los beneficiados con tabulación de 1 a 5 donde 5 es el mayor grado de satisfacción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Operario parquead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Aleatoria, diariamente, mínimo 5 encuestas.</w:t>
            </w:r>
          </w:p>
        </w:tc>
      </w:tr>
    </w:tbl>
    <w:p w:rsidR="002E17C5" w:rsidRPr="00DA7395" w:rsidRDefault="002E17C5" w:rsidP="00CB46C5">
      <w:pPr>
        <w:pStyle w:val="fuenteref"/>
        <w:rPr>
          <w:shd w:val="clear" w:color="auto" w:fill="FFFFFF"/>
        </w:rPr>
      </w:pPr>
      <w:r w:rsidRPr="00DA7395">
        <w:rPr>
          <w:shd w:val="clear" w:color="auto" w:fill="FFFFFF"/>
        </w:rPr>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Herramientas de control de la calidad (Diagrama de flujo, Diagrama Ishikawa, hojas de chequeo)</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2325 \h </w:instrText>
      </w:r>
      <w:r w:rsidRPr="00DA7395">
        <w:fldChar w:fldCharType="separate"/>
      </w:r>
      <w:r w:rsidR="00BF268F" w:rsidRPr="00DA7395">
        <w:t xml:space="preserve">Figura </w:t>
      </w:r>
      <w:r w:rsidR="00BF268F">
        <w:rPr>
          <w:noProof/>
        </w:rPr>
        <w:t>55</w:t>
      </w:r>
      <w:r w:rsidRPr="00DA7395">
        <w:fldChar w:fldCharType="end"/>
      </w:r>
      <w:r w:rsidRPr="00DA7395">
        <w:t>,  se muestra diagrama de flujo de control de calidad</w:t>
      </w:r>
    </w:p>
    <w:p w:rsidR="002E17C5" w:rsidRPr="00DA7395" w:rsidRDefault="002E17C5" w:rsidP="002E17C5"/>
    <w:p w:rsidR="002E17C5" w:rsidRPr="00DA7395" w:rsidRDefault="002E17C5" w:rsidP="002E17C5">
      <w:pPr>
        <w:jc w:val="center"/>
      </w:pPr>
      <w:r w:rsidRPr="00DA7395">
        <w:rPr>
          <w:noProof/>
        </w:rPr>
        <w:drawing>
          <wp:inline distT="0" distB="0" distL="0" distR="0" wp14:anchorId="6C999298" wp14:editId="5A99BA31">
            <wp:extent cx="5038725" cy="3343275"/>
            <wp:effectExtent l="0" t="0" r="9525" b="952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96DAC541-7B7A-43D3-8B79-37D633B846F1}">
                          <asvg:svgBlip xmlns:asvg="http://schemas.microsoft.com/office/drawing/2016/SVG/main" r:embed="rId123"/>
                        </a:ext>
                      </a:extLst>
                    </a:blip>
                    <a:stretch>
                      <a:fillRect/>
                    </a:stretch>
                  </pic:blipFill>
                  <pic:spPr>
                    <a:xfrm>
                      <a:off x="0" y="0"/>
                      <a:ext cx="5038725" cy="3343275"/>
                    </a:xfrm>
                    <a:prstGeom prst="rect">
                      <a:avLst/>
                    </a:prstGeom>
                  </pic:spPr>
                </pic:pic>
              </a:graphicData>
            </a:graphic>
          </wp:inline>
        </w:drawing>
      </w:r>
    </w:p>
    <w:p w:rsidR="002E17C5" w:rsidRPr="00DA7395" w:rsidRDefault="002E17C5" w:rsidP="00CB46C5">
      <w:pPr>
        <w:pStyle w:val="fuenteref"/>
      </w:pPr>
      <w:bookmarkStart w:id="345" w:name="_Ref7162325"/>
      <w:bookmarkStart w:id="346" w:name="_Toc8668828"/>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5</w:t>
      </w:r>
      <w:r w:rsidRPr="00DA7395">
        <w:fldChar w:fldCharType="end"/>
      </w:r>
      <w:bookmarkEnd w:id="345"/>
      <w:r w:rsidRPr="00DA7395">
        <w:t>. Diagrama de flujo</w:t>
      </w:r>
      <w:bookmarkEnd w:id="346"/>
      <w:r w:rsidRPr="00DA7395">
        <w:t xml:space="preserve"> calidad</w:t>
      </w:r>
    </w:p>
    <w:p w:rsidR="002E17C5" w:rsidRPr="00DA7395" w:rsidRDefault="002E17C5" w:rsidP="00CB46C5">
      <w:pPr>
        <w:pStyle w:val="fuenteref"/>
      </w:pPr>
      <w:r w:rsidRPr="00DA7395">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Inspecciones</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Auditorias</w:t>
      </w:r>
    </w:p>
    <w:p w:rsidR="002E17C5" w:rsidRPr="00DA7395" w:rsidRDefault="002E17C5" w:rsidP="002E17C5"/>
    <w:p w:rsidR="002E17C5" w:rsidRPr="00DA7395" w:rsidRDefault="002E17C5" w:rsidP="002E17C5">
      <w:pPr>
        <w:rPr>
          <w:szCs w:val="24"/>
        </w:rPr>
      </w:pPr>
      <w:r w:rsidRPr="00DA7395">
        <w:rPr>
          <w:szCs w:val="24"/>
        </w:rPr>
        <w:t xml:space="preserve">A </w:t>
      </w:r>
      <w:proofErr w:type="gramStart"/>
      <w:r w:rsidRPr="00DA7395">
        <w:rPr>
          <w:szCs w:val="24"/>
        </w:rPr>
        <w:t>continuación</w:t>
      </w:r>
      <w:proofErr w:type="gramEnd"/>
      <w:r w:rsidRPr="00DA7395">
        <w:rPr>
          <w:szCs w:val="24"/>
        </w:rPr>
        <w:t xml:space="preserve"> se relaciona el formato de auditoria utilizado para el proyecto.</w:t>
      </w:r>
    </w:p>
    <w:p w:rsidR="002E17C5" w:rsidRPr="00DA7395" w:rsidRDefault="002E17C5" w:rsidP="002E17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w:t>
            </w: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Objetivo de la auditoria: </w:t>
            </w:r>
          </w:p>
          <w:p w:rsidR="002E17C5" w:rsidRPr="00DA7395" w:rsidRDefault="002E17C5" w:rsidP="006D0169">
            <w:pPr>
              <w:pStyle w:val="tabla"/>
              <w:rPr>
                <w:sz w:val="24"/>
                <w:szCs w:val="24"/>
              </w:rPr>
            </w:pPr>
            <w:r w:rsidRPr="00DA7395">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rsidR="002E17C5" w:rsidRPr="00DA7395" w:rsidRDefault="002E17C5" w:rsidP="006D0169">
            <w:pPr>
              <w:pStyle w:val="tabla"/>
              <w:rPr>
                <w:sz w:val="24"/>
                <w:szCs w:val="24"/>
              </w:rPr>
            </w:pP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Alcance de la auditoria: </w:t>
            </w:r>
          </w:p>
          <w:p w:rsidR="002E17C5" w:rsidRPr="00DA7395" w:rsidRDefault="002E17C5" w:rsidP="006D0169">
            <w:pPr>
              <w:pStyle w:val="tabla"/>
              <w:rPr>
                <w:sz w:val="24"/>
                <w:szCs w:val="24"/>
              </w:rPr>
            </w:pPr>
            <w:r w:rsidRPr="00DA7395">
              <w:rPr>
                <w:sz w:val="24"/>
                <w:szCs w:val="24"/>
              </w:rPr>
              <w:t>Cubre todos los procesos del SGC de la organización.</w:t>
            </w: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Criterios de auditoria:</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Equipo auditor:</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de ejecución de la auditori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apertura: </w:t>
            </w:r>
          </w:p>
        </w:tc>
        <w:tc>
          <w:tcPr>
            <w:tcW w:w="2814" w:type="dxa"/>
            <w:gridSpan w:val="2"/>
          </w:tcPr>
          <w:p w:rsidR="002E17C5" w:rsidRPr="00DA7395" w:rsidRDefault="002E17C5" w:rsidP="006D0169">
            <w:pPr>
              <w:pStyle w:val="tabla"/>
              <w:rPr>
                <w:sz w:val="24"/>
                <w:szCs w:val="24"/>
              </w:rPr>
            </w:pPr>
            <w:r w:rsidRPr="00DA7395">
              <w:rPr>
                <w:sz w:val="24"/>
                <w:szCs w:val="24"/>
              </w:rPr>
              <w:t xml:space="preserve">Hor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cierre:  </w:t>
            </w:r>
          </w:p>
        </w:tc>
        <w:tc>
          <w:tcPr>
            <w:tcW w:w="2814" w:type="dxa"/>
            <w:gridSpan w:val="2"/>
          </w:tcPr>
          <w:p w:rsidR="002E17C5" w:rsidRPr="00DA7395" w:rsidRDefault="002E17C5" w:rsidP="006D0169">
            <w:pPr>
              <w:pStyle w:val="tabla"/>
              <w:rPr>
                <w:sz w:val="24"/>
                <w:szCs w:val="24"/>
              </w:rPr>
            </w:pPr>
            <w:r w:rsidRPr="00DA7395">
              <w:rPr>
                <w:sz w:val="24"/>
                <w:szCs w:val="24"/>
              </w:rPr>
              <w:t>Hora:</w:t>
            </w:r>
          </w:p>
        </w:tc>
      </w:tr>
      <w:tr w:rsidR="002E17C5" w:rsidRPr="00DA7395" w:rsidTr="006D0169">
        <w:trPr>
          <w:cantSplit/>
          <w:trHeight w:val="650"/>
        </w:trPr>
        <w:tc>
          <w:tcPr>
            <w:tcW w:w="8980" w:type="dxa"/>
            <w:gridSpan w:val="6"/>
            <w:tcBorders>
              <w:bottom w:val="single" w:sz="4" w:space="0" w:color="auto"/>
            </w:tcBorders>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r w:rsidRPr="00DA7395">
              <w:rPr>
                <w:sz w:val="24"/>
                <w:szCs w:val="24"/>
              </w:rPr>
              <w:t>Fecha</w:t>
            </w:r>
          </w:p>
        </w:tc>
        <w:tc>
          <w:tcPr>
            <w:tcW w:w="850" w:type="dxa"/>
            <w:vAlign w:val="center"/>
          </w:tcPr>
          <w:p w:rsidR="002E17C5" w:rsidRPr="00DA7395" w:rsidRDefault="002E17C5" w:rsidP="006D0169">
            <w:pPr>
              <w:pStyle w:val="tabla"/>
              <w:rPr>
                <w:sz w:val="24"/>
                <w:szCs w:val="24"/>
              </w:rPr>
            </w:pPr>
            <w:r w:rsidRPr="00DA7395">
              <w:rPr>
                <w:sz w:val="24"/>
                <w:szCs w:val="24"/>
              </w:rPr>
              <w:t>Hora</w:t>
            </w:r>
          </w:p>
        </w:tc>
        <w:tc>
          <w:tcPr>
            <w:tcW w:w="3617" w:type="dxa"/>
            <w:vAlign w:val="center"/>
          </w:tcPr>
          <w:p w:rsidR="002E17C5" w:rsidRPr="00DA7395" w:rsidRDefault="002E17C5" w:rsidP="006D0169">
            <w:pPr>
              <w:pStyle w:val="tabla"/>
              <w:rPr>
                <w:sz w:val="24"/>
                <w:szCs w:val="24"/>
              </w:rPr>
            </w:pPr>
            <w:r w:rsidRPr="00DA7395">
              <w:rPr>
                <w:sz w:val="24"/>
                <w:szCs w:val="24"/>
              </w:rPr>
              <w:t>Proceso/Actividad/Requisito por auditar.</w:t>
            </w:r>
          </w:p>
        </w:tc>
        <w:tc>
          <w:tcPr>
            <w:tcW w:w="1203" w:type="dxa"/>
            <w:gridSpan w:val="2"/>
            <w:vAlign w:val="center"/>
          </w:tcPr>
          <w:p w:rsidR="002E17C5" w:rsidRPr="00DA7395" w:rsidRDefault="002E17C5" w:rsidP="006D0169">
            <w:pPr>
              <w:pStyle w:val="tabla"/>
              <w:rPr>
                <w:sz w:val="24"/>
                <w:szCs w:val="24"/>
              </w:rPr>
            </w:pPr>
            <w:r w:rsidRPr="00DA7395">
              <w:rPr>
                <w:sz w:val="24"/>
                <w:szCs w:val="24"/>
              </w:rPr>
              <w:t>Auditor</w:t>
            </w:r>
          </w:p>
        </w:tc>
        <w:tc>
          <w:tcPr>
            <w:tcW w:w="2389" w:type="dxa"/>
            <w:vAlign w:val="center"/>
          </w:tcPr>
          <w:p w:rsidR="002E17C5" w:rsidRPr="00DA7395" w:rsidRDefault="002E17C5" w:rsidP="006D0169">
            <w:pPr>
              <w:pStyle w:val="tabla"/>
              <w:rPr>
                <w:sz w:val="24"/>
                <w:szCs w:val="24"/>
              </w:rPr>
            </w:pPr>
            <w:r w:rsidRPr="00DA7395">
              <w:rPr>
                <w:sz w:val="24"/>
                <w:szCs w:val="24"/>
              </w:rPr>
              <w:t>Auditado</w:t>
            </w: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Elaboración de informe de auditoría.</w:t>
            </w:r>
          </w:p>
        </w:tc>
        <w:tc>
          <w:tcPr>
            <w:tcW w:w="1203" w:type="dxa"/>
            <w:gridSpan w:val="2"/>
            <w:vAlign w:val="center"/>
          </w:tcPr>
          <w:p w:rsidR="002E17C5" w:rsidRPr="00DA7395" w:rsidRDefault="002E17C5" w:rsidP="006D0169">
            <w:pPr>
              <w:pStyle w:val="tabla"/>
              <w:rPr>
                <w:sz w:val="24"/>
                <w:szCs w:val="24"/>
              </w:rPr>
            </w:pPr>
            <w:r w:rsidRPr="00DA7395">
              <w:rPr>
                <w:sz w:val="24"/>
                <w:szCs w:val="24"/>
              </w:rPr>
              <w:t>Todos los auditores</w:t>
            </w: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Reunión de cierre.</w:t>
            </w: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bl>
    <w:p w:rsidR="002E17C5" w:rsidRPr="00DA7395" w:rsidRDefault="002E17C5" w:rsidP="002E17C5">
      <w:pPr>
        <w:rPr>
          <w:rFonts w:ascii="Arial" w:hAnsi="Arial"/>
          <w:b/>
          <w:sz w:val="28"/>
        </w:rPr>
      </w:pPr>
      <w:r w:rsidRPr="00DA7395">
        <w:rPr>
          <w:rFonts w:ascii="Arial" w:hAnsi="Arial"/>
          <w:b/>
          <w:sz w:val="28"/>
        </w:rPr>
        <w:t>_________________________________</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bookmarkStart w:id="347" w:name="_Toc8668700"/>
      <w:r w:rsidRPr="00DA7395">
        <w:lastRenderedPageBreak/>
        <w:t>Auditor principal</w:t>
      </w:r>
      <w:bookmarkEnd w:id="347"/>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763 \h </w:instrText>
      </w:r>
      <w:r w:rsidRPr="00DA7395">
        <w:fldChar w:fldCharType="separate"/>
      </w:r>
      <w:r w:rsidR="00BF268F">
        <w:rPr>
          <w:b/>
          <w:bCs/>
          <w:lang w:val="es-ES"/>
        </w:rPr>
        <w:t>¡Error! No se encuentra el origen de la referencia.</w:t>
      </w:r>
      <w:r w:rsidRPr="00DA7395">
        <w:fldChar w:fldCharType="end"/>
      </w:r>
      <w:r w:rsidRPr="00DA7395">
        <w:t xml:space="preserve">, se puede ver el procedimiento para el manejo interno que se </w:t>
      </w:r>
      <w:proofErr w:type="gramStart"/>
      <w:r w:rsidRPr="00DA7395">
        <w:t>le</w:t>
      </w:r>
      <w:proofErr w:type="gramEnd"/>
      <w:r w:rsidRPr="00DA7395">
        <w:t xml:space="preserve"> dará a las acciones correctivas, preventivas y de mejora, derivadas de auditorías internas y externas, así como los responsables para cada una de las actividades designadas.</w:t>
      </w:r>
    </w:p>
    <w:p w:rsidR="002E17C5" w:rsidRPr="00DA7395" w:rsidRDefault="002E17C5" w:rsidP="002E17C5"/>
    <w:p w:rsidR="00DD2263" w:rsidRDefault="002E17C5" w:rsidP="00DD2263">
      <w:pPr>
        <w:pStyle w:val="Fig"/>
        <w:keepNext/>
      </w:pPr>
      <w:r w:rsidRPr="00DA7395">
        <w:rPr>
          <w:noProof/>
          <w:lang w:val="es-ES_tradnl"/>
        </w:rPr>
        <w:drawing>
          <wp:inline distT="0" distB="0" distL="0" distR="0" wp14:anchorId="5688D612" wp14:editId="5A895C6F">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96DAC541-7B7A-43D3-8B79-37D633B846F1}">
                          <asvg:svgBlip xmlns:asvg="http://schemas.microsoft.com/office/drawing/2016/SVG/main" r:embed="rId125"/>
                        </a:ext>
                      </a:extLst>
                    </a:blip>
                    <a:stretch>
                      <a:fillRect/>
                    </a:stretch>
                  </pic:blipFill>
                  <pic:spPr>
                    <a:xfrm>
                      <a:off x="0" y="0"/>
                      <a:ext cx="4495800" cy="3267075"/>
                    </a:xfrm>
                    <a:prstGeom prst="rect">
                      <a:avLst/>
                    </a:prstGeom>
                  </pic:spPr>
                </pic:pic>
              </a:graphicData>
            </a:graphic>
          </wp:inline>
        </w:drawing>
      </w:r>
    </w:p>
    <w:p w:rsidR="00DD2263" w:rsidRPr="00DA7395" w:rsidRDefault="00DD2263" w:rsidP="00CB46C5">
      <w:pPr>
        <w:pStyle w:val="fuenteref"/>
      </w:pPr>
      <w:r>
        <w:t xml:space="preserve">Figura </w:t>
      </w:r>
      <w:r w:rsidR="003C0126">
        <w:fldChar w:fldCharType="begin"/>
      </w:r>
      <w:r w:rsidR="003C0126">
        <w:instrText xml:space="preserve"> SEQ Figura \* ARABIC </w:instrText>
      </w:r>
      <w:r w:rsidR="003C0126">
        <w:fldChar w:fldCharType="separate"/>
      </w:r>
      <w:r w:rsidR="00BF268F">
        <w:rPr>
          <w:noProof/>
        </w:rPr>
        <w:t>56</w:t>
      </w:r>
      <w:r w:rsidR="003C0126">
        <w:rPr>
          <w:noProof/>
        </w:rPr>
        <w:fldChar w:fldCharType="end"/>
      </w:r>
      <w:bookmarkStart w:id="348" w:name="_Toc8668829"/>
      <w:r>
        <w:t xml:space="preserve">. </w:t>
      </w:r>
      <w:r w:rsidRPr="00DA7395">
        <w:t>Manejo de acciones preventivas, correctivas y de mejora.</w:t>
      </w:r>
      <w:bookmarkEnd w:id="348"/>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Listas de verificación de los entregables (producto / servicio)</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3"/>
        <w:numPr>
          <w:ilvl w:val="2"/>
          <w:numId w:val="4"/>
        </w:numPr>
        <w:spacing w:before="0"/>
        <w:ind w:left="284" w:hanging="284"/>
      </w:pPr>
      <w:bookmarkStart w:id="349" w:name="_Toc7014499"/>
      <w:bookmarkStart w:id="350" w:name="_Toc8668701"/>
      <w:r w:rsidRPr="00DA7395">
        <w:lastRenderedPageBreak/>
        <w:t>Plan de gestión de Recursos Humanos</w:t>
      </w:r>
      <w:bookmarkEnd w:id="349"/>
      <w:bookmarkEnd w:id="350"/>
    </w:p>
    <w:p w:rsidR="002E17C5" w:rsidRPr="00DA7395"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DA7395" w:rsidTr="006D0169">
        <w:trPr>
          <w:trHeight w:val="275"/>
        </w:trPr>
        <w:tc>
          <w:tcPr>
            <w:tcW w:w="1708" w:type="dxa"/>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vAlign w:val="center"/>
          </w:tcPr>
          <w:p w:rsidR="002E17C5" w:rsidRPr="00DA7395" w:rsidRDefault="002E17C5" w:rsidP="006D0169">
            <w:pPr>
              <w:ind w:firstLine="0"/>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ind w:firstLine="0"/>
              <w:jc w:val="left"/>
              <w:rPr>
                <w:b/>
                <w:szCs w:val="24"/>
              </w:rPr>
            </w:pPr>
            <w:r w:rsidRPr="00DA7395">
              <w:rPr>
                <w:b/>
                <w:szCs w:val="24"/>
              </w:rPr>
              <w:t>Fecha de preparación:</w:t>
            </w:r>
          </w:p>
        </w:tc>
        <w:tc>
          <w:tcPr>
            <w:tcW w:w="7530" w:type="dxa"/>
            <w:vAlign w:val="center"/>
          </w:tcPr>
          <w:p w:rsidR="002E17C5" w:rsidRPr="00DA7395" w:rsidRDefault="002E17C5" w:rsidP="006D0169">
            <w:pPr>
              <w:ind w:firstLine="0"/>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Roles, Responsabilidades y Competencias del equipo.</w:t>
      </w:r>
    </w:p>
    <w:p w:rsidR="002E17C5" w:rsidRPr="00DA7395" w:rsidRDefault="002E17C5" w:rsidP="002E17C5"/>
    <w:tbl>
      <w:tblPr>
        <w:tblW w:w="9342" w:type="dxa"/>
        <w:tblLook w:val="01E0" w:firstRow="1" w:lastRow="1" w:firstColumn="1" w:lastColumn="1" w:noHBand="0" w:noVBand="0"/>
      </w:tblPr>
      <w:tblGrid>
        <w:gridCol w:w="1706"/>
        <w:gridCol w:w="3897"/>
        <w:gridCol w:w="3739"/>
      </w:tblGrid>
      <w:tr w:rsidR="002E17C5" w:rsidRPr="00DA7395" w:rsidTr="006D0169">
        <w:trPr>
          <w:trHeight w:val="113"/>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jc w:val="left"/>
              <w:rPr>
                <w:b/>
                <w:sz w:val="20"/>
                <w:szCs w:val="20"/>
              </w:rPr>
            </w:pPr>
          </w:p>
          <w:p w:rsidR="002E17C5" w:rsidRPr="00DA7395" w:rsidRDefault="002E17C5" w:rsidP="006D0169">
            <w:pPr>
              <w:jc w:val="left"/>
              <w:rPr>
                <w:b/>
                <w:sz w:val="20"/>
                <w:szCs w:val="20"/>
              </w:rPr>
            </w:pPr>
          </w:p>
          <w:p w:rsidR="002E17C5" w:rsidRPr="00DA7395" w:rsidRDefault="002E17C5" w:rsidP="006D0169">
            <w:pPr>
              <w:jc w:val="left"/>
              <w:rPr>
                <w:b/>
                <w:sz w:val="20"/>
                <w:szCs w:val="20"/>
              </w:rPr>
            </w:pPr>
            <w:r w:rsidRPr="00DA7395">
              <w:rPr>
                <w:b/>
                <w:sz w:val="20"/>
                <w:szCs w:val="20"/>
              </w:rPr>
              <w:t>Rol.</w:t>
            </w:r>
          </w:p>
        </w:tc>
        <w:tc>
          <w:tcPr>
            <w:tcW w:w="3897" w:type="dxa"/>
            <w:tcBorders>
              <w:bottom w:val="single" w:sz="4" w:space="0" w:color="auto"/>
            </w:tcBorders>
            <w:vAlign w:val="center"/>
          </w:tcPr>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r w:rsidRPr="00DA7395">
              <w:rPr>
                <w:b/>
                <w:sz w:val="20"/>
                <w:szCs w:val="20"/>
              </w:rPr>
              <w:t>Responsabilidad.</w:t>
            </w:r>
          </w:p>
        </w:tc>
        <w:tc>
          <w:tcPr>
            <w:tcW w:w="3739" w:type="dxa"/>
            <w:tcBorders>
              <w:bottom w:val="single" w:sz="4" w:space="0" w:color="auto"/>
            </w:tcBorders>
            <w:vAlign w:val="center"/>
          </w:tcPr>
          <w:p w:rsidR="002E17C5" w:rsidRPr="00DA7395" w:rsidRDefault="002E17C5" w:rsidP="006D0169">
            <w:pPr>
              <w:rPr>
                <w:b/>
                <w:sz w:val="20"/>
                <w:szCs w:val="20"/>
              </w:rPr>
            </w:pPr>
          </w:p>
          <w:p w:rsidR="002E17C5" w:rsidRPr="00DA7395" w:rsidRDefault="002E17C5" w:rsidP="006D0169">
            <w:pPr>
              <w:rPr>
                <w:b/>
                <w:sz w:val="20"/>
                <w:szCs w:val="20"/>
              </w:rPr>
            </w:pPr>
          </w:p>
          <w:p w:rsidR="002E17C5" w:rsidRPr="00DA7395" w:rsidRDefault="002E17C5" w:rsidP="006D0169">
            <w:pPr>
              <w:rPr>
                <w:b/>
                <w:sz w:val="20"/>
                <w:szCs w:val="20"/>
              </w:rPr>
            </w:pPr>
            <w:r w:rsidRPr="00DA7395">
              <w:rPr>
                <w:b/>
                <w:sz w:val="20"/>
                <w:szCs w:val="20"/>
              </w:rPr>
              <w:t xml:space="preserve">1 Autoridad / </w:t>
            </w:r>
            <w:proofErr w:type="gramStart"/>
            <w:r w:rsidRPr="00DA7395">
              <w:rPr>
                <w:b/>
                <w:sz w:val="20"/>
                <w:szCs w:val="20"/>
              </w:rPr>
              <w:t>2  Competencia</w:t>
            </w:r>
            <w:proofErr w:type="gramEnd"/>
            <w:r w:rsidRPr="00DA7395">
              <w:rPr>
                <w:b/>
                <w:sz w:val="20"/>
                <w:szCs w:val="20"/>
              </w:rPr>
              <w:t>.</w:t>
            </w:r>
          </w:p>
        </w:tc>
      </w:tr>
      <w:tr w:rsidR="002E17C5" w:rsidRPr="00DA7395" w:rsidTr="006D0169">
        <w:trPr>
          <w:trHeight w:val="1352"/>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Patrocinador del        proyecto</w:t>
            </w:r>
          </w:p>
          <w:p w:rsidR="002E17C5" w:rsidRPr="00DA7395" w:rsidRDefault="002E17C5" w:rsidP="006D0169">
            <w:pPr>
              <w:jc w:val="left"/>
              <w:rPr>
                <w:sz w:val="20"/>
                <w:szCs w:val="20"/>
              </w:rPr>
            </w:pPr>
          </w:p>
        </w:tc>
        <w:tc>
          <w:tcPr>
            <w:tcW w:w="3897" w:type="dxa"/>
            <w:tcBorders>
              <w:bottom w:val="single" w:sz="4" w:space="0" w:color="auto"/>
            </w:tcBorders>
            <w:vAlign w:val="center"/>
          </w:tcPr>
          <w:p w:rsidR="002E17C5" w:rsidRPr="00DA7395" w:rsidRDefault="002E17C5" w:rsidP="001619E4">
            <w:pPr>
              <w:pStyle w:val="Prrafodelista"/>
              <w:numPr>
                <w:ilvl w:val="0"/>
                <w:numId w:val="38"/>
              </w:numPr>
              <w:jc w:val="left"/>
              <w:rPr>
                <w:sz w:val="20"/>
                <w:szCs w:val="20"/>
              </w:rPr>
            </w:pPr>
            <w:r w:rsidRPr="00DA7395">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Es el integrante del equipo del proyecto con mayor rango en cuanto a la toma de decisiones, todas las decisiones relevantes en temas de presupuesto, alcance tiempos deben pasar por el patrocinador y deben ser aprobadas por este.</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bookmarkStart w:id="351" w:name="_Toc495267851"/>
            <w:r w:rsidRPr="00DA7395">
              <w:rPr>
                <w:sz w:val="20"/>
                <w:szCs w:val="20"/>
              </w:rPr>
              <w:t>Gerente del Proyecto</w:t>
            </w:r>
            <w:bookmarkEnd w:id="351"/>
          </w:p>
        </w:tc>
        <w:tc>
          <w:tcPr>
            <w:tcW w:w="3897" w:type="dxa"/>
            <w:tcBorders>
              <w:top w:val="single" w:sz="4" w:space="0" w:color="auto"/>
              <w:bottom w:val="single" w:sz="4" w:space="0" w:color="auto"/>
            </w:tcBorders>
            <w:vAlign w:val="center"/>
          </w:tcPr>
          <w:p w:rsidR="002E17C5" w:rsidRPr="00DA7395" w:rsidRDefault="002E17C5" w:rsidP="001619E4">
            <w:pPr>
              <w:pStyle w:val="Prrafodelista"/>
              <w:numPr>
                <w:ilvl w:val="0"/>
                <w:numId w:val="38"/>
              </w:numPr>
              <w:jc w:val="left"/>
              <w:rPr>
                <w:sz w:val="20"/>
                <w:szCs w:val="20"/>
              </w:rPr>
            </w:pPr>
            <w:r w:rsidRPr="00DA7395">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rsidR="002E17C5" w:rsidRPr="00DA7395" w:rsidRDefault="002E17C5" w:rsidP="001619E4">
            <w:pPr>
              <w:pStyle w:val="Prrafodelista"/>
              <w:numPr>
                <w:ilvl w:val="0"/>
                <w:numId w:val="22"/>
              </w:numPr>
              <w:jc w:val="left"/>
              <w:rPr>
                <w:sz w:val="20"/>
                <w:szCs w:val="20"/>
              </w:rPr>
            </w:pPr>
            <w:r w:rsidRPr="00DA7395">
              <w:rPr>
                <w:sz w:val="20"/>
                <w:szCs w:val="20"/>
              </w:rPr>
              <w:t>Administra todos los recursos y articula todos los procesos de las áreas del conocimiento para lograr el cumplimiento de los objetivos estratégicos y misionales determinados en el proyecto.</w:t>
            </w:r>
          </w:p>
          <w:p w:rsidR="002E17C5" w:rsidRPr="00DA7395" w:rsidRDefault="002E17C5" w:rsidP="001619E4">
            <w:pPr>
              <w:pStyle w:val="Prrafodelista"/>
              <w:numPr>
                <w:ilvl w:val="0"/>
                <w:numId w:val="22"/>
              </w:numPr>
              <w:jc w:val="left"/>
              <w:rPr>
                <w:sz w:val="20"/>
                <w:szCs w:val="20"/>
              </w:rPr>
            </w:pPr>
            <w:r w:rsidRPr="00DA7395">
              <w:rPr>
                <w:sz w:val="20"/>
                <w:szCs w:val="20"/>
              </w:rPr>
              <w:t>Capacidad de negociación, liderazgo, habilidad financiera, dominio de idioma inglés.</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administrativ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 xml:space="preserve"> Establecer normas, políticas y procedimientos para mantener el funcionamiento de las actividades relacionadas con la </w:t>
            </w:r>
            <w:r w:rsidRPr="00DA7395">
              <w:rPr>
                <w:sz w:val="20"/>
                <w:szCs w:val="20"/>
              </w:rPr>
              <w:lastRenderedPageBreak/>
              <w:t>administración y contabilidad del proyecto.</w:t>
            </w:r>
          </w:p>
          <w:p w:rsidR="002E17C5" w:rsidRPr="00DA7395" w:rsidRDefault="002E17C5" w:rsidP="001619E4">
            <w:pPr>
              <w:pStyle w:val="Prrafodelista"/>
              <w:numPr>
                <w:ilvl w:val="0"/>
                <w:numId w:val="38"/>
              </w:numPr>
              <w:jc w:val="left"/>
              <w:rPr>
                <w:sz w:val="20"/>
                <w:szCs w:val="20"/>
              </w:rPr>
            </w:pPr>
            <w:r w:rsidRPr="00DA7395">
              <w:rPr>
                <w:sz w:val="20"/>
                <w:szCs w:val="20"/>
              </w:rPr>
              <w:t>Apoyo a la planeación y ejecución del presupuesto del proyecto.</w:t>
            </w:r>
          </w:p>
          <w:p w:rsidR="002E17C5" w:rsidRPr="00DA7395" w:rsidRDefault="002E17C5" w:rsidP="001619E4">
            <w:pPr>
              <w:pStyle w:val="Prrafodelista"/>
              <w:numPr>
                <w:ilvl w:val="0"/>
                <w:numId w:val="38"/>
              </w:numPr>
              <w:jc w:val="left"/>
              <w:rPr>
                <w:sz w:val="20"/>
                <w:szCs w:val="20"/>
              </w:rPr>
            </w:pPr>
            <w:r w:rsidRPr="00DA7395">
              <w:rPr>
                <w:sz w:val="20"/>
                <w:szCs w:val="20"/>
              </w:rPr>
              <w:t>Revisión, análisis y ejecución de pagos de nómina, proveedores, pago de servicios.</w:t>
            </w:r>
          </w:p>
          <w:p w:rsidR="002E17C5" w:rsidRPr="00DA7395" w:rsidRDefault="002E17C5" w:rsidP="001619E4">
            <w:pPr>
              <w:pStyle w:val="Prrafodelista"/>
              <w:numPr>
                <w:ilvl w:val="0"/>
                <w:numId w:val="38"/>
              </w:numPr>
              <w:jc w:val="left"/>
              <w:rPr>
                <w:sz w:val="20"/>
                <w:szCs w:val="20"/>
              </w:rPr>
            </w:pPr>
            <w:r w:rsidRPr="00DA7395">
              <w:rPr>
                <w:sz w:val="20"/>
                <w:szCs w:val="20"/>
              </w:rPr>
              <w:t>Elaborar informes de gestión y estados financieros cada mes.</w:t>
            </w:r>
          </w:p>
          <w:p w:rsidR="002E17C5" w:rsidRPr="00DA7395" w:rsidRDefault="002E17C5" w:rsidP="001619E4">
            <w:pPr>
              <w:pStyle w:val="Prrafodelista"/>
              <w:numPr>
                <w:ilvl w:val="0"/>
                <w:numId w:val="38"/>
              </w:numPr>
              <w:jc w:val="left"/>
              <w:rPr>
                <w:sz w:val="20"/>
                <w:szCs w:val="20"/>
              </w:rPr>
            </w:pPr>
            <w:r w:rsidRPr="00DA7395">
              <w:rPr>
                <w:sz w:val="20"/>
                <w:szCs w:val="20"/>
              </w:rPr>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6"/>
              </w:numPr>
              <w:jc w:val="left"/>
              <w:rPr>
                <w:sz w:val="20"/>
                <w:szCs w:val="20"/>
              </w:rPr>
            </w:pPr>
            <w:r w:rsidRPr="00DA7395">
              <w:rPr>
                <w:sz w:val="20"/>
                <w:szCs w:val="20"/>
              </w:rPr>
              <w:lastRenderedPageBreak/>
              <w:t>Autoriza los pagos de nómina y    pago de honorarios.</w:t>
            </w:r>
          </w:p>
          <w:p w:rsidR="002E17C5" w:rsidRPr="00DA7395" w:rsidRDefault="002E17C5" w:rsidP="001619E4">
            <w:pPr>
              <w:pStyle w:val="Prrafodelista"/>
              <w:numPr>
                <w:ilvl w:val="0"/>
                <w:numId w:val="26"/>
              </w:numPr>
              <w:jc w:val="left"/>
              <w:rPr>
                <w:sz w:val="20"/>
                <w:szCs w:val="20"/>
              </w:rPr>
            </w:pPr>
            <w:r w:rsidRPr="00DA7395">
              <w:rPr>
                <w:sz w:val="20"/>
                <w:szCs w:val="20"/>
              </w:rPr>
              <w:t>Amplio conocimiento en sistemas ofimáticos.</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Tiene a cargo la dirección general de la obra civil, eléctrica y sistemas de apoyo en temas técnicos y administrativos.</w:t>
            </w:r>
          </w:p>
          <w:p w:rsidR="002E17C5" w:rsidRPr="00DA7395" w:rsidRDefault="002E17C5" w:rsidP="001619E4">
            <w:pPr>
              <w:pStyle w:val="Prrafodelista"/>
              <w:numPr>
                <w:ilvl w:val="0"/>
                <w:numId w:val="38"/>
              </w:numPr>
              <w:jc w:val="left"/>
              <w:rPr>
                <w:sz w:val="20"/>
                <w:szCs w:val="20"/>
              </w:rPr>
            </w:pPr>
            <w:r w:rsidRPr="00DA7395">
              <w:rPr>
                <w:sz w:val="20"/>
                <w:szCs w:val="20"/>
              </w:rPr>
              <w:t>Velar por que el proyecto se ejecute según los diseños y especificaciones del cliente establecido en cada contrato, garantizando el cumplimiento de las especificaciones técnicas del proyecto.</w:t>
            </w:r>
          </w:p>
          <w:p w:rsidR="002E17C5" w:rsidRPr="00DA7395" w:rsidRDefault="002E17C5" w:rsidP="001619E4">
            <w:pPr>
              <w:pStyle w:val="Prrafodelista"/>
              <w:numPr>
                <w:ilvl w:val="0"/>
                <w:numId w:val="38"/>
              </w:numPr>
              <w:jc w:val="left"/>
              <w:rPr>
                <w:sz w:val="20"/>
                <w:szCs w:val="20"/>
              </w:rPr>
            </w:pPr>
            <w:r w:rsidRPr="00DA7395">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rsidR="002E17C5" w:rsidRPr="00DA7395" w:rsidRDefault="002E17C5" w:rsidP="001619E4">
            <w:pPr>
              <w:pStyle w:val="Prrafodelista"/>
              <w:numPr>
                <w:ilvl w:val="0"/>
                <w:numId w:val="38"/>
              </w:numPr>
              <w:jc w:val="left"/>
              <w:rPr>
                <w:sz w:val="20"/>
                <w:szCs w:val="20"/>
              </w:rPr>
            </w:pPr>
            <w:r w:rsidRPr="00DA7395">
              <w:rPr>
                <w:sz w:val="20"/>
                <w:szCs w:val="20"/>
              </w:rPr>
              <w:t xml:space="preserve">Recopilar y revisar los entregables del proyecto tales como: </w:t>
            </w:r>
          </w:p>
          <w:p w:rsidR="002E17C5" w:rsidRPr="00DA7395" w:rsidRDefault="002E17C5" w:rsidP="001619E4">
            <w:pPr>
              <w:pStyle w:val="Prrafodelista"/>
              <w:numPr>
                <w:ilvl w:val="0"/>
                <w:numId w:val="39"/>
              </w:numPr>
              <w:jc w:val="left"/>
              <w:rPr>
                <w:sz w:val="20"/>
                <w:szCs w:val="20"/>
              </w:rPr>
            </w:pPr>
            <w:r w:rsidRPr="00DA7395">
              <w:rPr>
                <w:sz w:val="20"/>
                <w:szCs w:val="20"/>
              </w:rPr>
              <w:t>Planos récord (Arquitectónicos y técnicos).</w:t>
            </w:r>
          </w:p>
          <w:p w:rsidR="002E17C5" w:rsidRPr="00DA7395" w:rsidRDefault="002E17C5" w:rsidP="001619E4">
            <w:pPr>
              <w:pStyle w:val="Prrafodelista"/>
              <w:numPr>
                <w:ilvl w:val="0"/>
                <w:numId w:val="39"/>
              </w:numPr>
              <w:jc w:val="left"/>
              <w:rPr>
                <w:sz w:val="20"/>
                <w:szCs w:val="20"/>
              </w:rPr>
            </w:pPr>
            <w:r w:rsidRPr="00DA7395">
              <w:rPr>
                <w:sz w:val="20"/>
                <w:szCs w:val="20"/>
              </w:rPr>
              <w:t>Certificados Retie.</w:t>
            </w:r>
          </w:p>
          <w:p w:rsidR="002E17C5" w:rsidRPr="00DA7395" w:rsidRDefault="002E17C5" w:rsidP="001619E4">
            <w:pPr>
              <w:pStyle w:val="Prrafodelista"/>
              <w:numPr>
                <w:ilvl w:val="0"/>
                <w:numId w:val="39"/>
              </w:numPr>
              <w:jc w:val="left"/>
              <w:rPr>
                <w:sz w:val="20"/>
                <w:szCs w:val="20"/>
              </w:rPr>
            </w:pPr>
            <w:r w:rsidRPr="00DA7395">
              <w:rPr>
                <w:sz w:val="20"/>
                <w:szCs w:val="20"/>
              </w:rPr>
              <w:t>Manuales de mantenimiento.</w:t>
            </w:r>
          </w:p>
          <w:p w:rsidR="002E17C5" w:rsidRPr="00DA7395" w:rsidRDefault="002E17C5" w:rsidP="001619E4">
            <w:pPr>
              <w:pStyle w:val="Prrafodelista"/>
              <w:numPr>
                <w:ilvl w:val="0"/>
                <w:numId w:val="39"/>
              </w:numPr>
              <w:jc w:val="left"/>
              <w:rPr>
                <w:sz w:val="20"/>
                <w:szCs w:val="20"/>
              </w:rPr>
            </w:pPr>
            <w:r w:rsidRPr="00DA7395">
              <w:rPr>
                <w:sz w:val="20"/>
                <w:szCs w:val="20"/>
              </w:rPr>
              <w:t>Certificaciones</w:t>
            </w:r>
          </w:p>
          <w:p w:rsidR="002E17C5" w:rsidRPr="00DA7395" w:rsidRDefault="002E17C5" w:rsidP="001619E4">
            <w:pPr>
              <w:pStyle w:val="Prrafodelista"/>
              <w:numPr>
                <w:ilvl w:val="0"/>
                <w:numId w:val="39"/>
              </w:numPr>
              <w:jc w:val="left"/>
              <w:rPr>
                <w:sz w:val="20"/>
                <w:szCs w:val="20"/>
              </w:rPr>
            </w:pPr>
            <w:r w:rsidRPr="00DA7395">
              <w:rPr>
                <w:sz w:val="20"/>
                <w:szCs w:val="20"/>
              </w:rPr>
              <w:t>Informes.</w:t>
            </w:r>
          </w:p>
          <w:p w:rsidR="002E17C5" w:rsidRPr="00DA7395" w:rsidRDefault="002E17C5" w:rsidP="001619E4">
            <w:pPr>
              <w:pStyle w:val="Prrafodelista"/>
              <w:numPr>
                <w:ilvl w:val="0"/>
                <w:numId w:val="39"/>
              </w:numPr>
              <w:jc w:val="left"/>
              <w:rPr>
                <w:sz w:val="20"/>
                <w:szCs w:val="20"/>
              </w:rPr>
            </w:pPr>
            <w:r w:rsidRPr="00DA7395">
              <w:rPr>
                <w:sz w:val="20"/>
                <w:szCs w:val="20"/>
              </w:rPr>
              <w:lastRenderedPageBreak/>
              <w:t>Liquidación final de contratos– memorias.</w:t>
            </w:r>
          </w:p>
          <w:p w:rsidR="002E17C5" w:rsidRPr="00DA7395" w:rsidRDefault="002E17C5" w:rsidP="001619E4">
            <w:pPr>
              <w:pStyle w:val="Prrafodelista"/>
              <w:numPr>
                <w:ilvl w:val="0"/>
                <w:numId w:val="39"/>
              </w:numPr>
              <w:jc w:val="left"/>
              <w:rPr>
                <w:sz w:val="20"/>
                <w:szCs w:val="20"/>
              </w:rPr>
            </w:pPr>
            <w:r w:rsidRPr="00DA7395">
              <w:rPr>
                <w:sz w:val="20"/>
                <w:szCs w:val="20"/>
              </w:rPr>
              <w:t>Acta de inicio y de entrega final.</w:t>
            </w:r>
          </w:p>
          <w:p w:rsidR="002E17C5" w:rsidRPr="00DA7395" w:rsidRDefault="002E17C5" w:rsidP="001619E4">
            <w:pPr>
              <w:pStyle w:val="Prrafodelista"/>
              <w:numPr>
                <w:ilvl w:val="0"/>
                <w:numId w:val="39"/>
              </w:numPr>
              <w:jc w:val="left"/>
              <w:rPr>
                <w:sz w:val="20"/>
                <w:szCs w:val="20"/>
              </w:rPr>
            </w:pPr>
            <w:r w:rsidRPr="00DA7395">
              <w:rPr>
                <w:sz w:val="20"/>
                <w:szCs w:val="20"/>
              </w:rPr>
              <w:t>Recopilación y revisión de entregables del proyecto.</w:t>
            </w:r>
          </w:p>
          <w:p w:rsidR="002E17C5" w:rsidRPr="00DA7395" w:rsidRDefault="002E17C5" w:rsidP="006D0169">
            <w:pPr>
              <w:pStyle w:val="Prrafodelista"/>
              <w:ind w:left="360" w:firstLine="0"/>
              <w:jc w:val="left"/>
              <w:rPr>
                <w:sz w:val="20"/>
                <w:szCs w:val="20"/>
              </w:rPr>
            </w:pPr>
          </w:p>
          <w:p w:rsidR="002E17C5" w:rsidRPr="00DA7395" w:rsidRDefault="002E17C5" w:rsidP="006D0169">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5"/>
              </w:numPr>
              <w:jc w:val="left"/>
              <w:rPr>
                <w:sz w:val="20"/>
                <w:szCs w:val="20"/>
              </w:rPr>
            </w:pPr>
            <w:r w:rsidRPr="00DA7395">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rsidR="002E17C5" w:rsidRPr="00DA7395" w:rsidRDefault="002E17C5" w:rsidP="001619E4">
            <w:pPr>
              <w:pStyle w:val="Prrafodelista"/>
              <w:numPr>
                <w:ilvl w:val="0"/>
                <w:numId w:val="25"/>
              </w:numPr>
              <w:jc w:val="left"/>
              <w:rPr>
                <w:sz w:val="20"/>
                <w:szCs w:val="20"/>
              </w:rPr>
            </w:pPr>
            <w:r w:rsidRPr="00DA7395">
              <w:rPr>
                <w:sz w:val="20"/>
                <w:szCs w:val="20"/>
              </w:rPr>
              <w:t>Liderazgo, resolución de conflictos, trabajo en equipo, proactivo, capacidad de innovación, 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talento human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Planificar, elaborar y controlar los procesos, procedimientos y políticas de reclutamiento, selección y capacitación del personal del proyecto.</w:t>
            </w:r>
          </w:p>
          <w:p w:rsidR="002E17C5" w:rsidRPr="00DA7395" w:rsidRDefault="002E17C5" w:rsidP="001619E4">
            <w:pPr>
              <w:pStyle w:val="Prrafodelista"/>
              <w:numPr>
                <w:ilvl w:val="0"/>
                <w:numId w:val="38"/>
              </w:numPr>
              <w:jc w:val="left"/>
              <w:rPr>
                <w:sz w:val="20"/>
                <w:szCs w:val="20"/>
              </w:rPr>
            </w:pPr>
            <w:r w:rsidRPr="00DA7395">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3"/>
              </w:numPr>
              <w:jc w:val="left"/>
              <w:rPr>
                <w:sz w:val="20"/>
                <w:szCs w:val="20"/>
              </w:rPr>
            </w:pPr>
            <w:r w:rsidRPr="00DA7395">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rsidR="002E17C5" w:rsidRPr="00DA7395" w:rsidRDefault="002E17C5" w:rsidP="001619E4">
            <w:pPr>
              <w:pStyle w:val="Prrafodelista"/>
              <w:numPr>
                <w:ilvl w:val="0"/>
                <w:numId w:val="23"/>
              </w:numPr>
              <w:jc w:val="left"/>
              <w:rPr>
                <w:sz w:val="20"/>
                <w:szCs w:val="20"/>
              </w:rPr>
            </w:pPr>
            <w:r w:rsidRPr="00DA7395">
              <w:rPr>
                <w:sz w:val="20"/>
                <w:szCs w:val="20"/>
              </w:rPr>
              <w:t>Habilidades en comunicación, liderazgo, manejo de personal.</w:t>
            </w:r>
          </w:p>
          <w:p w:rsidR="002E17C5" w:rsidRPr="00DA7395" w:rsidRDefault="002E17C5" w:rsidP="006D0169">
            <w:pPr>
              <w:pStyle w:val="Prrafodelista"/>
              <w:ind w:left="735" w:firstLine="0"/>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calidad</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Establecer toda la documentación de procesos, procedimientos, políticas y demás documentos del proyecto.</w:t>
            </w:r>
          </w:p>
          <w:p w:rsidR="002E17C5" w:rsidRPr="00DA7395" w:rsidRDefault="002E17C5" w:rsidP="001619E4">
            <w:pPr>
              <w:pStyle w:val="Prrafodelista"/>
              <w:numPr>
                <w:ilvl w:val="0"/>
                <w:numId w:val="38"/>
              </w:numPr>
              <w:jc w:val="left"/>
              <w:rPr>
                <w:sz w:val="20"/>
                <w:szCs w:val="20"/>
              </w:rPr>
            </w:pPr>
            <w:r w:rsidRPr="00DA7395">
              <w:rPr>
                <w:sz w:val="20"/>
                <w:szCs w:val="20"/>
              </w:rPr>
              <w:t>velar por el cumplimiento de las buenas prácticas y normas del sistema de gestión de calidad y documental.</w:t>
            </w:r>
          </w:p>
          <w:p w:rsidR="002E17C5" w:rsidRPr="00DA7395" w:rsidRDefault="002E17C5" w:rsidP="001619E4">
            <w:pPr>
              <w:pStyle w:val="Prrafodelista"/>
              <w:numPr>
                <w:ilvl w:val="0"/>
                <w:numId w:val="38"/>
              </w:numPr>
              <w:jc w:val="left"/>
              <w:rPr>
                <w:sz w:val="20"/>
                <w:szCs w:val="20"/>
              </w:rPr>
            </w:pPr>
            <w:r w:rsidRPr="00DA7395">
              <w:rPr>
                <w:sz w:val="20"/>
                <w:szCs w:val="20"/>
              </w:rPr>
              <w:t>Establecer las estrategias y pruebas de control de calidad para las actividades del proyecto.</w:t>
            </w:r>
          </w:p>
          <w:p w:rsidR="002E17C5" w:rsidRPr="00DA7395" w:rsidRDefault="002E17C5" w:rsidP="001619E4">
            <w:pPr>
              <w:pStyle w:val="Prrafodelista"/>
              <w:numPr>
                <w:ilvl w:val="0"/>
                <w:numId w:val="38"/>
              </w:numPr>
              <w:jc w:val="left"/>
              <w:rPr>
                <w:sz w:val="20"/>
                <w:szCs w:val="20"/>
              </w:rPr>
            </w:pPr>
            <w:r w:rsidRPr="00DA7395">
              <w:rPr>
                <w:sz w:val="20"/>
                <w:szCs w:val="20"/>
              </w:rPr>
              <w:t>Supervisar y revisar la contratación de personal.</w:t>
            </w:r>
          </w:p>
          <w:p w:rsidR="002E17C5" w:rsidRPr="00DA7395" w:rsidRDefault="002E17C5" w:rsidP="001619E4">
            <w:pPr>
              <w:pStyle w:val="Prrafodelista"/>
              <w:numPr>
                <w:ilvl w:val="0"/>
                <w:numId w:val="38"/>
              </w:numPr>
              <w:jc w:val="left"/>
              <w:rPr>
                <w:sz w:val="20"/>
                <w:szCs w:val="20"/>
              </w:rPr>
            </w:pPr>
            <w:r w:rsidRPr="00DA7395">
              <w:rPr>
                <w:sz w:val="20"/>
                <w:szCs w:val="20"/>
              </w:rPr>
              <w:t>Supervisar y revisar de movimientos diversos de los empleados.</w:t>
            </w:r>
          </w:p>
          <w:p w:rsidR="002E17C5" w:rsidRPr="00DA7395" w:rsidRDefault="002E17C5" w:rsidP="001619E4">
            <w:pPr>
              <w:pStyle w:val="Prrafodelista"/>
              <w:numPr>
                <w:ilvl w:val="0"/>
                <w:numId w:val="38"/>
              </w:numPr>
              <w:jc w:val="left"/>
              <w:rPr>
                <w:sz w:val="20"/>
                <w:szCs w:val="20"/>
              </w:rPr>
            </w:pPr>
            <w:r w:rsidRPr="00DA7395">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4"/>
              </w:numPr>
              <w:jc w:val="left"/>
              <w:rPr>
                <w:sz w:val="20"/>
                <w:szCs w:val="20"/>
              </w:rPr>
            </w:pPr>
            <w:r w:rsidRPr="00DA7395">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rsidR="002E17C5" w:rsidRPr="00DA7395" w:rsidRDefault="002E17C5" w:rsidP="001619E4">
            <w:pPr>
              <w:pStyle w:val="Prrafodelista"/>
              <w:numPr>
                <w:ilvl w:val="0"/>
                <w:numId w:val="24"/>
              </w:numPr>
              <w:jc w:val="left"/>
              <w:rPr>
                <w:sz w:val="20"/>
                <w:szCs w:val="20"/>
              </w:rPr>
            </w:pPr>
            <w:r w:rsidRPr="00DA7395">
              <w:rPr>
                <w:sz w:val="20"/>
                <w:szCs w:val="20"/>
              </w:rPr>
              <w:t>Trabajo en equipo, comunicación asertiva.</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Ejecutar las actividades de acuerdo a los planos y documentos aprobados por las licencias y permisos</w:t>
            </w:r>
          </w:p>
          <w:p w:rsidR="002E17C5" w:rsidRPr="00DA7395" w:rsidRDefault="002E17C5" w:rsidP="001619E4">
            <w:pPr>
              <w:pStyle w:val="Prrafodelista"/>
              <w:numPr>
                <w:ilvl w:val="0"/>
                <w:numId w:val="38"/>
              </w:numPr>
              <w:jc w:val="left"/>
              <w:rPr>
                <w:sz w:val="20"/>
                <w:szCs w:val="20"/>
              </w:rPr>
            </w:pPr>
            <w:r w:rsidRPr="00DA7395">
              <w:rPr>
                <w:sz w:val="20"/>
                <w:szCs w:val="20"/>
              </w:rPr>
              <w:t>Llevar el control y registro documental del proceso constructivo por medio de una bitácora de obra.</w:t>
            </w:r>
          </w:p>
          <w:p w:rsidR="002E17C5" w:rsidRPr="00DA7395" w:rsidRDefault="002E17C5" w:rsidP="001619E4">
            <w:pPr>
              <w:pStyle w:val="Prrafodelista"/>
              <w:numPr>
                <w:ilvl w:val="0"/>
                <w:numId w:val="38"/>
              </w:numPr>
              <w:jc w:val="left"/>
              <w:rPr>
                <w:sz w:val="20"/>
                <w:szCs w:val="20"/>
              </w:rPr>
            </w:pPr>
            <w:r w:rsidRPr="00DA7395">
              <w:rPr>
                <w:sz w:val="20"/>
                <w:szCs w:val="20"/>
              </w:rPr>
              <w:t>Mantener la comunicación asertiva con el personal a cargo y con los proveedores.</w:t>
            </w:r>
          </w:p>
          <w:p w:rsidR="002E17C5" w:rsidRPr="00DA7395" w:rsidRDefault="002E17C5" w:rsidP="001619E4">
            <w:pPr>
              <w:pStyle w:val="Prrafodelista"/>
              <w:numPr>
                <w:ilvl w:val="0"/>
                <w:numId w:val="38"/>
              </w:numPr>
              <w:jc w:val="left"/>
              <w:rPr>
                <w:sz w:val="20"/>
                <w:szCs w:val="20"/>
              </w:rPr>
            </w:pPr>
            <w:r w:rsidRPr="00DA7395">
              <w:rPr>
                <w:sz w:val="20"/>
                <w:szCs w:val="20"/>
              </w:rPr>
              <w:t>Coordinar y supervisar la obra, materiales equipos y recurso humano.</w:t>
            </w:r>
          </w:p>
          <w:p w:rsidR="002E17C5" w:rsidRPr="00DA7395" w:rsidRDefault="002E17C5" w:rsidP="001619E4">
            <w:pPr>
              <w:pStyle w:val="Prrafodelista"/>
              <w:numPr>
                <w:ilvl w:val="0"/>
                <w:numId w:val="38"/>
              </w:numPr>
              <w:jc w:val="left"/>
              <w:rPr>
                <w:sz w:val="20"/>
                <w:szCs w:val="20"/>
              </w:rPr>
            </w:pPr>
            <w:r w:rsidRPr="00DA7395">
              <w:rPr>
                <w:sz w:val="20"/>
                <w:szCs w:val="20"/>
              </w:rPr>
              <w:t>Asegurar la adquisición y calidad de los materiales para el proyecto.</w:t>
            </w:r>
          </w:p>
          <w:p w:rsidR="002E17C5" w:rsidRPr="00DA7395" w:rsidRDefault="002E17C5" w:rsidP="001619E4">
            <w:pPr>
              <w:pStyle w:val="Prrafodelista"/>
              <w:numPr>
                <w:ilvl w:val="0"/>
                <w:numId w:val="38"/>
              </w:numPr>
              <w:jc w:val="left"/>
              <w:rPr>
                <w:sz w:val="20"/>
                <w:szCs w:val="20"/>
              </w:rPr>
            </w:pPr>
            <w:r w:rsidRPr="00DA7395">
              <w:rPr>
                <w:sz w:val="20"/>
                <w:szCs w:val="20"/>
              </w:rPr>
              <w:t>Supervisar la correcta ejecución de los trabajos de obra civil.</w:t>
            </w:r>
          </w:p>
          <w:p w:rsidR="002E17C5" w:rsidRPr="00DA7395" w:rsidRDefault="002E17C5" w:rsidP="001619E4">
            <w:pPr>
              <w:pStyle w:val="Prrafodelista"/>
              <w:numPr>
                <w:ilvl w:val="0"/>
                <w:numId w:val="38"/>
              </w:numPr>
              <w:jc w:val="left"/>
              <w:rPr>
                <w:sz w:val="20"/>
                <w:szCs w:val="20"/>
              </w:rPr>
            </w:pPr>
            <w:r w:rsidRPr="00DA7395">
              <w:rPr>
                <w:sz w:val="20"/>
                <w:szCs w:val="20"/>
              </w:rPr>
              <w:t>Apoyar a la gerencia de proyecto a crear horarios y turnos de trabajo.</w:t>
            </w:r>
          </w:p>
          <w:p w:rsidR="002E17C5" w:rsidRPr="00DA7395" w:rsidRDefault="002E17C5" w:rsidP="001619E4">
            <w:pPr>
              <w:pStyle w:val="Prrafodelista"/>
              <w:numPr>
                <w:ilvl w:val="0"/>
                <w:numId w:val="38"/>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7"/>
              </w:numPr>
              <w:jc w:val="left"/>
              <w:rPr>
                <w:sz w:val="20"/>
                <w:szCs w:val="20"/>
              </w:rPr>
            </w:pPr>
            <w:r w:rsidRPr="00DA7395">
              <w:rPr>
                <w:sz w:val="20"/>
                <w:szCs w:val="20"/>
              </w:rPr>
              <w:t>Toma todas las decisiones técnicas del trabajo referente a la parte de obra civil o estructural, siempre y cuando estas no afecten la línea base del proyecto; tiene a cargo todo el personal de obra civil.</w:t>
            </w:r>
          </w:p>
          <w:p w:rsidR="002E17C5" w:rsidRPr="00DA7395" w:rsidRDefault="002E17C5" w:rsidP="001619E4">
            <w:pPr>
              <w:pStyle w:val="Prrafodelista"/>
              <w:numPr>
                <w:ilvl w:val="0"/>
                <w:numId w:val="27"/>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Ingenierí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Supervisar la correcta ejecución de las actividades de cada una de las áreas de ingeniería.</w:t>
            </w:r>
          </w:p>
          <w:p w:rsidR="002E17C5" w:rsidRPr="00DA7395" w:rsidRDefault="002E17C5" w:rsidP="001619E4">
            <w:pPr>
              <w:pStyle w:val="Prrafodelista"/>
              <w:numPr>
                <w:ilvl w:val="0"/>
                <w:numId w:val="38"/>
              </w:numPr>
              <w:jc w:val="left"/>
              <w:rPr>
                <w:sz w:val="20"/>
                <w:szCs w:val="20"/>
              </w:rPr>
            </w:pPr>
            <w:r w:rsidRPr="00DA7395">
              <w:rPr>
                <w:sz w:val="20"/>
                <w:szCs w:val="20"/>
              </w:rPr>
              <w:t>Apoyar a la gerencia de proyecto a crear horarios y turnos de trabajo.</w:t>
            </w:r>
          </w:p>
          <w:p w:rsidR="002E17C5" w:rsidRPr="00DA7395" w:rsidRDefault="002E17C5" w:rsidP="001619E4">
            <w:pPr>
              <w:pStyle w:val="Prrafodelista"/>
              <w:numPr>
                <w:ilvl w:val="0"/>
                <w:numId w:val="38"/>
              </w:numPr>
              <w:jc w:val="left"/>
              <w:rPr>
                <w:sz w:val="20"/>
                <w:szCs w:val="20"/>
              </w:rPr>
            </w:pPr>
            <w:r w:rsidRPr="00DA7395">
              <w:rPr>
                <w:sz w:val="20"/>
                <w:szCs w:val="20"/>
              </w:rPr>
              <w:t>Supervisar el cumplimiento del tiempo presupuesto y alcance de los paquetes de trabajo.</w:t>
            </w:r>
          </w:p>
          <w:p w:rsidR="002E17C5" w:rsidRPr="00DA7395" w:rsidRDefault="002E17C5" w:rsidP="006D0169">
            <w:pPr>
              <w:ind w:left="360" w:firstLine="0"/>
              <w:jc w:val="left"/>
              <w:rPr>
                <w:sz w:val="20"/>
                <w:szCs w:val="20"/>
              </w:rPr>
            </w:pPr>
          </w:p>
          <w:p w:rsidR="002E17C5" w:rsidRPr="00DA7395" w:rsidRDefault="002E17C5" w:rsidP="001619E4">
            <w:pPr>
              <w:pStyle w:val="Prrafodelista"/>
              <w:numPr>
                <w:ilvl w:val="0"/>
                <w:numId w:val="38"/>
              </w:numPr>
              <w:jc w:val="left"/>
              <w:rPr>
                <w:sz w:val="20"/>
                <w:szCs w:val="20"/>
              </w:rPr>
            </w:pPr>
            <w:r w:rsidRPr="00DA7395">
              <w:rPr>
                <w:sz w:val="20"/>
                <w:szCs w:val="20"/>
              </w:rPr>
              <w:t>Elaborar informes y reportes relacionados con los tiempos de ejecución y desarrollo del proyecto.</w:t>
            </w:r>
          </w:p>
          <w:p w:rsidR="002E17C5" w:rsidRPr="00DA7395" w:rsidRDefault="002E17C5" w:rsidP="006D0169">
            <w:pPr>
              <w:pStyle w:val="Prrafodelista"/>
              <w:jc w:val="left"/>
              <w:rPr>
                <w:sz w:val="20"/>
                <w:szCs w:val="20"/>
              </w:rPr>
            </w:pPr>
          </w:p>
          <w:p w:rsidR="002E17C5" w:rsidRPr="00DA7395" w:rsidRDefault="002E17C5" w:rsidP="001619E4">
            <w:pPr>
              <w:pStyle w:val="Prrafodelista"/>
              <w:numPr>
                <w:ilvl w:val="0"/>
                <w:numId w:val="38"/>
              </w:numPr>
              <w:jc w:val="left"/>
              <w:rPr>
                <w:sz w:val="20"/>
                <w:szCs w:val="20"/>
              </w:rPr>
            </w:pPr>
            <w:r w:rsidRPr="00DA7395">
              <w:rPr>
                <w:sz w:val="20"/>
                <w:szCs w:val="20"/>
              </w:rPr>
              <w:lastRenderedPageBreak/>
              <w:t>Presentar mensualmente al gerente de proyecto, el informe de resultados y los indicadores de gestión.</w:t>
            </w:r>
          </w:p>
          <w:p w:rsidR="002E17C5" w:rsidRPr="00DA7395" w:rsidRDefault="002E17C5" w:rsidP="006D0169">
            <w:pPr>
              <w:pStyle w:val="Prrafodelista"/>
              <w:jc w:val="left"/>
              <w:rPr>
                <w:sz w:val="20"/>
                <w:szCs w:val="20"/>
              </w:rPr>
            </w:pPr>
          </w:p>
          <w:p w:rsidR="002E17C5" w:rsidRPr="00DA7395" w:rsidRDefault="002E17C5" w:rsidP="001619E4">
            <w:pPr>
              <w:pStyle w:val="Prrafodelista"/>
              <w:numPr>
                <w:ilvl w:val="0"/>
                <w:numId w:val="38"/>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8"/>
              </w:numPr>
              <w:jc w:val="left"/>
              <w:rPr>
                <w:sz w:val="20"/>
                <w:szCs w:val="20"/>
              </w:rPr>
            </w:pPr>
            <w:r w:rsidRPr="00DA7395">
              <w:rPr>
                <w:sz w:val="20"/>
                <w:szCs w:val="20"/>
              </w:rPr>
              <w:lastRenderedPageBreak/>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rsidR="002E17C5" w:rsidRPr="00DA7395" w:rsidRDefault="002E17C5" w:rsidP="001619E4">
            <w:pPr>
              <w:pStyle w:val="Prrafodelista"/>
              <w:numPr>
                <w:ilvl w:val="0"/>
                <w:numId w:val="28"/>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civil</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Dar cumplimientos a las especificaciones de materiales y cantidades de obra frente a planos y programación</w:t>
            </w:r>
          </w:p>
          <w:p w:rsidR="002E17C5" w:rsidRPr="00DA7395" w:rsidRDefault="002E17C5" w:rsidP="001619E4">
            <w:pPr>
              <w:pStyle w:val="Prrafodelista"/>
              <w:numPr>
                <w:ilvl w:val="0"/>
                <w:numId w:val="38"/>
              </w:numPr>
              <w:jc w:val="left"/>
              <w:rPr>
                <w:sz w:val="20"/>
                <w:szCs w:val="20"/>
              </w:rPr>
            </w:pPr>
            <w:r w:rsidRPr="00DA7395">
              <w:rPr>
                <w:sz w:val="20"/>
                <w:szCs w:val="20"/>
              </w:rPr>
              <w:t>Planificar y administrar procesos y procedimientos constructivos de los contratos de obras eléctricas, electrónicas y especiales.</w:t>
            </w:r>
          </w:p>
          <w:p w:rsidR="002E17C5" w:rsidRPr="00DA7395" w:rsidRDefault="002E17C5" w:rsidP="001619E4">
            <w:pPr>
              <w:pStyle w:val="Prrafodelista"/>
              <w:numPr>
                <w:ilvl w:val="0"/>
                <w:numId w:val="38"/>
              </w:numPr>
              <w:jc w:val="left"/>
              <w:rPr>
                <w:sz w:val="20"/>
                <w:szCs w:val="20"/>
              </w:rPr>
            </w:pPr>
            <w:r w:rsidRPr="00DA7395">
              <w:rPr>
                <w:sz w:val="20"/>
                <w:szCs w:val="20"/>
              </w:rPr>
              <w:t>Apoyo en la revisión del cumplimiento de calidad y mediciones en los procesos de ejecución de obra civil.</w:t>
            </w:r>
          </w:p>
          <w:p w:rsidR="002E17C5" w:rsidRPr="00DA7395" w:rsidRDefault="002E17C5" w:rsidP="001619E4">
            <w:pPr>
              <w:pStyle w:val="Prrafodelista"/>
              <w:numPr>
                <w:ilvl w:val="0"/>
                <w:numId w:val="38"/>
              </w:numPr>
              <w:jc w:val="left"/>
              <w:rPr>
                <w:sz w:val="20"/>
                <w:szCs w:val="20"/>
              </w:rPr>
            </w:pPr>
            <w:r w:rsidRPr="00DA7395">
              <w:rPr>
                <w:sz w:val="20"/>
                <w:szCs w:val="20"/>
              </w:rPr>
              <w:t>Controlar entradas, salidas e inventarios de almacén.</w:t>
            </w:r>
          </w:p>
          <w:p w:rsidR="002E17C5" w:rsidRPr="00DA7395" w:rsidRDefault="002E17C5" w:rsidP="001619E4">
            <w:pPr>
              <w:pStyle w:val="Prrafodelista"/>
              <w:numPr>
                <w:ilvl w:val="0"/>
                <w:numId w:val="38"/>
              </w:numPr>
              <w:jc w:val="left"/>
              <w:rPr>
                <w:sz w:val="20"/>
                <w:szCs w:val="20"/>
              </w:rPr>
            </w:pPr>
            <w:r w:rsidRPr="00DA7395">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9"/>
              </w:numPr>
              <w:jc w:val="left"/>
              <w:rPr>
                <w:sz w:val="20"/>
                <w:szCs w:val="20"/>
              </w:rPr>
            </w:pPr>
            <w:r w:rsidRPr="00DA7395">
              <w:rPr>
                <w:sz w:val="20"/>
                <w:szCs w:val="20"/>
              </w:rPr>
              <w:t>Tiene a cargo oficiales y ayudantes de obra.</w:t>
            </w:r>
          </w:p>
          <w:p w:rsidR="002E17C5" w:rsidRPr="00DA7395" w:rsidRDefault="002E17C5" w:rsidP="001619E4">
            <w:pPr>
              <w:pStyle w:val="Prrafodelista"/>
              <w:numPr>
                <w:ilvl w:val="0"/>
                <w:numId w:val="29"/>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sistemas</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Implementar sistemas de información necesarios para el funcionamiento del sistema de parqueo.</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 cableado estructurado, telefonía IP y sistemas de UPS.</w:t>
            </w:r>
          </w:p>
          <w:p w:rsidR="002E17C5" w:rsidRPr="00DA7395" w:rsidRDefault="002E17C5" w:rsidP="001619E4">
            <w:pPr>
              <w:pStyle w:val="Prrafodelista"/>
              <w:numPr>
                <w:ilvl w:val="0"/>
                <w:numId w:val="38"/>
              </w:numPr>
              <w:jc w:val="left"/>
              <w:rPr>
                <w:sz w:val="20"/>
                <w:szCs w:val="20"/>
              </w:rPr>
            </w:pPr>
            <w:r w:rsidRPr="00DA7395">
              <w:rPr>
                <w:sz w:val="20"/>
                <w:szCs w:val="20"/>
              </w:rPr>
              <w:t>Montaje, instalación y soporte del software de facturación.</w:t>
            </w:r>
          </w:p>
          <w:p w:rsidR="002E17C5" w:rsidRPr="00DA7395" w:rsidRDefault="002E17C5" w:rsidP="001619E4">
            <w:pPr>
              <w:pStyle w:val="Prrafodelista"/>
              <w:numPr>
                <w:ilvl w:val="0"/>
                <w:numId w:val="38"/>
              </w:numPr>
              <w:jc w:val="left"/>
              <w:rPr>
                <w:sz w:val="20"/>
                <w:szCs w:val="20"/>
              </w:rPr>
            </w:pPr>
            <w:r w:rsidRPr="00DA7395">
              <w:rPr>
                <w:sz w:val="20"/>
                <w:szCs w:val="20"/>
              </w:rPr>
              <w:t>Realizar mantenimiento preventivo y correctivo de hardware y software.</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0"/>
              </w:numPr>
              <w:jc w:val="left"/>
              <w:rPr>
                <w:sz w:val="20"/>
                <w:szCs w:val="20"/>
              </w:rPr>
            </w:pPr>
            <w:r w:rsidRPr="00DA7395">
              <w:rPr>
                <w:sz w:val="20"/>
                <w:szCs w:val="20"/>
              </w:rPr>
              <w:t>Toma de decisiones únicamente de operación y ejecución de actividades en la parte de sistemas, telecomunicaciones y sistema cerrado de TV; tiene a cargo personal de obra de los sistemas de apoyo.</w:t>
            </w:r>
          </w:p>
          <w:p w:rsidR="002E17C5" w:rsidRPr="00DA7395" w:rsidRDefault="002E17C5" w:rsidP="001619E4">
            <w:pPr>
              <w:pStyle w:val="Prrafodelista"/>
              <w:numPr>
                <w:ilvl w:val="0"/>
                <w:numId w:val="30"/>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Tecnólogo electromecánic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 xml:space="preserve"> Montaje e instalación de los sistemas eléctricos, mecánicos y de potencia para la puesta en marcha del estacionamiento.</w:t>
            </w:r>
          </w:p>
          <w:p w:rsidR="002E17C5" w:rsidRPr="00DA7395" w:rsidRDefault="002E17C5" w:rsidP="001619E4">
            <w:pPr>
              <w:pStyle w:val="Prrafodelista"/>
              <w:numPr>
                <w:ilvl w:val="0"/>
                <w:numId w:val="38"/>
              </w:numPr>
              <w:jc w:val="left"/>
              <w:rPr>
                <w:sz w:val="20"/>
                <w:szCs w:val="20"/>
              </w:rPr>
            </w:pPr>
            <w:r w:rsidRPr="00DA7395">
              <w:rPr>
                <w:sz w:val="20"/>
                <w:szCs w:val="20"/>
              </w:rPr>
              <w:t xml:space="preserve">Logística para </w:t>
            </w:r>
            <w:proofErr w:type="spellStart"/>
            <w:r w:rsidRPr="00DA7395">
              <w:rPr>
                <w:sz w:val="20"/>
                <w:szCs w:val="20"/>
              </w:rPr>
              <w:t>izaje</w:t>
            </w:r>
            <w:proofErr w:type="spellEnd"/>
            <w:r w:rsidRPr="00DA7395">
              <w:rPr>
                <w:sz w:val="20"/>
                <w:szCs w:val="20"/>
              </w:rPr>
              <w:t xml:space="preserve"> de la estructura metálica que soporta el carrusel.</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 los motores eléctricos y sistemas de automatización y control.</w:t>
            </w:r>
          </w:p>
          <w:p w:rsidR="002E17C5" w:rsidRPr="00DA7395" w:rsidRDefault="002E17C5" w:rsidP="001619E4">
            <w:pPr>
              <w:pStyle w:val="Prrafodelista"/>
              <w:numPr>
                <w:ilvl w:val="0"/>
                <w:numId w:val="38"/>
              </w:numPr>
              <w:jc w:val="left"/>
              <w:rPr>
                <w:sz w:val="20"/>
                <w:szCs w:val="20"/>
              </w:rPr>
            </w:pPr>
            <w:r w:rsidRPr="00DA7395">
              <w:rPr>
                <w:sz w:val="20"/>
                <w:szCs w:val="20"/>
              </w:rPr>
              <w:t>Actividades de soporte y mantenimiento preventivo y correctivo de equipos y herramientas utilizadas en el proyecto.</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1"/>
              </w:numPr>
              <w:jc w:val="left"/>
              <w:rPr>
                <w:sz w:val="20"/>
                <w:szCs w:val="20"/>
              </w:rPr>
            </w:pPr>
            <w:r w:rsidRPr="00DA7395">
              <w:rPr>
                <w:sz w:val="20"/>
                <w:szCs w:val="20"/>
              </w:rPr>
              <w:t>Toma decisiones en los temas de operación de motores eléctricos, automatización, control y sistemas de apoyo; tiene a cargo oficiales y ayudantes electromecánicos.</w:t>
            </w:r>
          </w:p>
          <w:p w:rsidR="002E17C5" w:rsidRPr="00DA7395" w:rsidRDefault="002E17C5" w:rsidP="001619E4">
            <w:pPr>
              <w:pStyle w:val="Prrafodelista"/>
              <w:numPr>
                <w:ilvl w:val="0"/>
                <w:numId w:val="31"/>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sesor Jurídic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Garantizar el cumplimiento de la legalidad en las operaciones del proyecto.</w:t>
            </w:r>
          </w:p>
          <w:p w:rsidR="002E17C5" w:rsidRPr="00DA7395" w:rsidRDefault="002E17C5" w:rsidP="001619E4">
            <w:pPr>
              <w:pStyle w:val="Prrafodelista"/>
              <w:numPr>
                <w:ilvl w:val="0"/>
                <w:numId w:val="38"/>
              </w:numPr>
              <w:jc w:val="left"/>
              <w:rPr>
                <w:sz w:val="20"/>
                <w:szCs w:val="20"/>
              </w:rPr>
            </w:pPr>
            <w:r w:rsidRPr="00DA7395">
              <w:rPr>
                <w:sz w:val="20"/>
                <w:szCs w:val="20"/>
              </w:rPr>
              <w:t>Resolver los problemas legales relacionados con la empresa, contratos, convenios y normas legales.</w:t>
            </w:r>
          </w:p>
          <w:p w:rsidR="002E17C5" w:rsidRPr="00DA7395" w:rsidRDefault="002E17C5" w:rsidP="001619E4">
            <w:pPr>
              <w:pStyle w:val="Prrafodelista"/>
              <w:numPr>
                <w:ilvl w:val="0"/>
                <w:numId w:val="38"/>
              </w:numPr>
              <w:jc w:val="left"/>
              <w:rPr>
                <w:sz w:val="20"/>
                <w:szCs w:val="20"/>
              </w:rPr>
            </w:pPr>
            <w:r w:rsidRPr="00DA7395">
              <w:rPr>
                <w:sz w:val="20"/>
                <w:szCs w:val="20"/>
              </w:rPr>
              <w:t>Redacción y elaboración de contratos.</w:t>
            </w:r>
          </w:p>
          <w:p w:rsidR="002E17C5" w:rsidRPr="00DA7395" w:rsidRDefault="002E17C5" w:rsidP="001619E4">
            <w:pPr>
              <w:pStyle w:val="Prrafodelista"/>
              <w:numPr>
                <w:ilvl w:val="0"/>
                <w:numId w:val="38"/>
              </w:numPr>
              <w:jc w:val="left"/>
              <w:rPr>
                <w:sz w:val="20"/>
                <w:szCs w:val="20"/>
              </w:rPr>
            </w:pPr>
            <w:r w:rsidRPr="00DA7395">
              <w:rPr>
                <w:sz w:val="20"/>
                <w:szCs w:val="20"/>
              </w:rPr>
              <w:t>Asesorías en materia fiscal del proyecto.</w:t>
            </w:r>
          </w:p>
          <w:p w:rsidR="002E17C5" w:rsidRPr="00DA7395" w:rsidRDefault="002E17C5" w:rsidP="001619E4">
            <w:pPr>
              <w:pStyle w:val="Prrafodelista"/>
              <w:numPr>
                <w:ilvl w:val="0"/>
                <w:numId w:val="38"/>
              </w:numPr>
              <w:jc w:val="left"/>
              <w:rPr>
                <w:sz w:val="20"/>
                <w:szCs w:val="20"/>
              </w:rPr>
            </w:pPr>
            <w:r w:rsidRPr="00DA7395">
              <w:rPr>
                <w:sz w:val="20"/>
                <w:szCs w:val="20"/>
              </w:rPr>
              <w:t>Apoyo a las negociaciones en procesos de contratación de personal.</w:t>
            </w:r>
          </w:p>
          <w:p w:rsidR="002E17C5" w:rsidRPr="00DA7395" w:rsidRDefault="002E17C5" w:rsidP="001619E4">
            <w:pPr>
              <w:pStyle w:val="Prrafodelista"/>
              <w:numPr>
                <w:ilvl w:val="0"/>
                <w:numId w:val="38"/>
              </w:numPr>
              <w:jc w:val="left"/>
              <w:rPr>
                <w:sz w:val="20"/>
                <w:szCs w:val="20"/>
              </w:rPr>
            </w:pPr>
            <w:r w:rsidRPr="00DA7395">
              <w:rPr>
                <w:sz w:val="20"/>
                <w:szCs w:val="20"/>
              </w:rPr>
              <w:t>Coordinar el cumplimiento de las obligaciones legales de salud ocupacional y medio ambiente.</w:t>
            </w:r>
          </w:p>
          <w:p w:rsidR="002E17C5" w:rsidRPr="00DA7395" w:rsidRDefault="002E17C5" w:rsidP="001619E4">
            <w:pPr>
              <w:pStyle w:val="Prrafodelista"/>
              <w:numPr>
                <w:ilvl w:val="0"/>
                <w:numId w:val="38"/>
              </w:numPr>
              <w:jc w:val="left"/>
              <w:rPr>
                <w:sz w:val="20"/>
                <w:szCs w:val="20"/>
              </w:rPr>
            </w:pPr>
            <w:r w:rsidRPr="00DA7395">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2"/>
              </w:numPr>
              <w:jc w:val="left"/>
              <w:rPr>
                <w:sz w:val="20"/>
                <w:szCs w:val="20"/>
              </w:rPr>
            </w:pPr>
            <w:r w:rsidRPr="00DA7395">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rsidR="002E17C5" w:rsidRPr="00DA7395" w:rsidRDefault="002E17C5" w:rsidP="001619E4">
            <w:pPr>
              <w:pStyle w:val="Prrafodelista"/>
              <w:numPr>
                <w:ilvl w:val="0"/>
                <w:numId w:val="32"/>
              </w:numPr>
              <w:jc w:val="left"/>
              <w:rPr>
                <w:sz w:val="20"/>
                <w:szCs w:val="20"/>
              </w:rPr>
            </w:pPr>
            <w:r w:rsidRPr="00DA7395">
              <w:rPr>
                <w:sz w:val="20"/>
                <w:szCs w:val="20"/>
              </w:rPr>
              <w:t>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uxiliar contable</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Clasificar, preparar y registrar cuentas, facturas, estados financieros del proyecto.</w:t>
            </w:r>
          </w:p>
          <w:p w:rsidR="002E17C5" w:rsidRPr="00DA7395" w:rsidRDefault="002E17C5" w:rsidP="001619E4">
            <w:pPr>
              <w:pStyle w:val="Prrafodelista"/>
              <w:numPr>
                <w:ilvl w:val="0"/>
                <w:numId w:val="38"/>
              </w:numPr>
              <w:jc w:val="left"/>
              <w:rPr>
                <w:sz w:val="20"/>
                <w:szCs w:val="20"/>
              </w:rPr>
            </w:pPr>
            <w:r w:rsidRPr="00DA7395">
              <w:rPr>
                <w:sz w:val="20"/>
                <w:szCs w:val="20"/>
              </w:rPr>
              <w:t>Liquidar impuestos de renta y aportes parafiscales.</w:t>
            </w:r>
          </w:p>
          <w:p w:rsidR="002E17C5" w:rsidRPr="00DA7395" w:rsidRDefault="002E17C5" w:rsidP="001619E4">
            <w:pPr>
              <w:pStyle w:val="Prrafodelista"/>
              <w:numPr>
                <w:ilvl w:val="0"/>
                <w:numId w:val="38"/>
              </w:numPr>
              <w:jc w:val="left"/>
              <w:rPr>
                <w:sz w:val="20"/>
                <w:szCs w:val="20"/>
              </w:rPr>
            </w:pPr>
            <w:r w:rsidRPr="00DA7395">
              <w:rPr>
                <w:sz w:val="20"/>
                <w:szCs w:val="20"/>
              </w:rPr>
              <w:lastRenderedPageBreak/>
              <w:t>Realizar funciones de oficina, mantener la base de documentos, registros y archivo.</w:t>
            </w:r>
          </w:p>
          <w:p w:rsidR="002E17C5" w:rsidRPr="00DA7395" w:rsidRDefault="002E17C5" w:rsidP="001619E4">
            <w:pPr>
              <w:pStyle w:val="Prrafodelista"/>
              <w:numPr>
                <w:ilvl w:val="0"/>
                <w:numId w:val="38"/>
              </w:numPr>
              <w:jc w:val="left"/>
              <w:rPr>
                <w:sz w:val="20"/>
                <w:szCs w:val="20"/>
              </w:rPr>
            </w:pPr>
            <w:r w:rsidRPr="00DA7395">
              <w:rPr>
                <w:sz w:val="20"/>
                <w:szCs w:val="20"/>
              </w:rPr>
              <w:t>Encargado de apoyar en el proceso contable del proyecto.</w:t>
            </w:r>
          </w:p>
          <w:p w:rsidR="002E17C5" w:rsidRPr="00DA7395" w:rsidRDefault="002E17C5" w:rsidP="001619E4">
            <w:pPr>
              <w:pStyle w:val="Prrafodelista"/>
              <w:numPr>
                <w:ilvl w:val="0"/>
                <w:numId w:val="38"/>
              </w:numPr>
              <w:jc w:val="left"/>
              <w:rPr>
                <w:sz w:val="20"/>
                <w:szCs w:val="20"/>
              </w:rPr>
            </w:pPr>
            <w:r w:rsidRPr="00DA7395">
              <w:rPr>
                <w:sz w:val="20"/>
                <w:szCs w:val="20"/>
              </w:rPr>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1619E4">
            <w:pPr>
              <w:pStyle w:val="Prrafodelista"/>
              <w:numPr>
                <w:ilvl w:val="0"/>
                <w:numId w:val="33"/>
              </w:numPr>
              <w:jc w:val="left"/>
              <w:rPr>
                <w:sz w:val="20"/>
                <w:szCs w:val="20"/>
              </w:rPr>
            </w:pPr>
            <w:r w:rsidRPr="00DA7395">
              <w:rPr>
                <w:sz w:val="20"/>
                <w:szCs w:val="20"/>
              </w:rPr>
              <w:t xml:space="preserve">Toma decisiones simples de la parte contable, cualquier decisión importante debe ser consultada con el director administrativo y las decisiones que </w:t>
            </w:r>
            <w:r w:rsidRPr="00DA7395">
              <w:rPr>
                <w:sz w:val="20"/>
                <w:szCs w:val="20"/>
              </w:rPr>
              <w:lastRenderedPageBreak/>
              <w:t>afectan la línea base se debe recurrir al gerente de proyecto.</w:t>
            </w:r>
          </w:p>
          <w:p w:rsidR="002E17C5" w:rsidRPr="00DA7395" w:rsidRDefault="002E17C5" w:rsidP="001619E4">
            <w:pPr>
              <w:pStyle w:val="Prrafodelista"/>
              <w:numPr>
                <w:ilvl w:val="0"/>
                <w:numId w:val="33"/>
              </w:numPr>
              <w:jc w:val="left"/>
              <w:rPr>
                <w:sz w:val="20"/>
                <w:szCs w:val="20"/>
              </w:rPr>
            </w:pPr>
            <w:r w:rsidRPr="00DA7395">
              <w:rPr>
                <w:sz w:val="20"/>
                <w:szCs w:val="20"/>
              </w:rPr>
              <w:t>Trabajo en equip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Grupo de apoyo – ayudantes</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Desempeñar tareas que requieren trabajo físico.</w:t>
            </w:r>
          </w:p>
          <w:p w:rsidR="002E17C5" w:rsidRPr="00DA7395" w:rsidRDefault="002E17C5" w:rsidP="001619E4">
            <w:pPr>
              <w:pStyle w:val="Prrafodelista"/>
              <w:numPr>
                <w:ilvl w:val="0"/>
                <w:numId w:val="38"/>
              </w:numPr>
              <w:jc w:val="left"/>
              <w:rPr>
                <w:sz w:val="20"/>
                <w:szCs w:val="20"/>
              </w:rPr>
            </w:pPr>
            <w:r w:rsidRPr="00DA7395">
              <w:rPr>
                <w:sz w:val="20"/>
                <w:szCs w:val="20"/>
              </w:rPr>
              <w:t>Operar herramientas manuales o de motor de todo tipo: martillos neumáticos, aplanadoras, mezcladoras de cemento, pequeños aparatos mecánicos de izamiento, equipos de agrimensura y medición y otros equipos e instrumentos</w:t>
            </w:r>
          </w:p>
          <w:p w:rsidR="002E17C5" w:rsidRPr="00DA7395" w:rsidRDefault="002E17C5" w:rsidP="001619E4">
            <w:pPr>
              <w:pStyle w:val="Prrafodelista"/>
              <w:numPr>
                <w:ilvl w:val="0"/>
                <w:numId w:val="38"/>
              </w:numPr>
              <w:jc w:val="left"/>
              <w:rPr>
                <w:sz w:val="20"/>
                <w:szCs w:val="20"/>
              </w:rPr>
            </w:pPr>
            <w:r w:rsidRPr="00DA7395">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4"/>
              </w:numPr>
              <w:jc w:val="left"/>
              <w:rPr>
                <w:sz w:val="20"/>
                <w:szCs w:val="20"/>
              </w:rPr>
            </w:pPr>
            <w:r w:rsidRPr="00DA7395">
              <w:rPr>
                <w:sz w:val="20"/>
                <w:szCs w:val="20"/>
              </w:rPr>
              <w:t>No tienen ninguna autoridad de decisión.</w:t>
            </w:r>
          </w:p>
          <w:p w:rsidR="002E17C5" w:rsidRPr="00DA7395" w:rsidRDefault="002E17C5" w:rsidP="001619E4">
            <w:pPr>
              <w:pStyle w:val="Prrafodelista"/>
              <w:numPr>
                <w:ilvl w:val="0"/>
                <w:numId w:val="34"/>
              </w:numPr>
              <w:jc w:val="left"/>
              <w:rPr>
                <w:sz w:val="20"/>
                <w:szCs w:val="20"/>
              </w:rPr>
            </w:pPr>
            <w:r w:rsidRPr="00DA7395">
              <w:rPr>
                <w:sz w:val="20"/>
                <w:szCs w:val="20"/>
              </w:rPr>
              <w:t>Proactivos.</w:t>
            </w: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Contratist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5"/>
              </w:numPr>
              <w:jc w:val="left"/>
              <w:rPr>
                <w:sz w:val="20"/>
                <w:szCs w:val="20"/>
              </w:rPr>
            </w:pPr>
            <w:r w:rsidRPr="00DA7395">
              <w:rPr>
                <w:sz w:val="20"/>
                <w:szCs w:val="20"/>
              </w:rPr>
              <w:t>No puede tomar ningún cambio ni en la construcción ni en el proyecto, todo debe ser avalado por el gerente y el líder técnico, debe solucionar los conflictos del personal que está a su cargo y del cual es responsable directo.</w:t>
            </w:r>
          </w:p>
          <w:p w:rsidR="002E17C5" w:rsidRPr="00DA7395" w:rsidRDefault="002E17C5" w:rsidP="001619E4">
            <w:pPr>
              <w:pStyle w:val="Prrafodelista"/>
              <w:numPr>
                <w:ilvl w:val="0"/>
                <w:numId w:val="35"/>
              </w:numPr>
              <w:jc w:val="left"/>
              <w:rPr>
                <w:sz w:val="20"/>
                <w:szCs w:val="20"/>
              </w:rPr>
            </w:pPr>
            <w:r w:rsidRPr="00DA7395">
              <w:rPr>
                <w:sz w:val="20"/>
                <w:szCs w:val="20"/>
              </w:rPr>
              <w:t>Proactividad, escucha, adaptabilidad al cambio.</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Matriz de asignación de Responsabilidades (RACI) a nivel de paquete de trabajo.</w:t>
      </w:r>
    </w:p>
    <w:p w:rsidR="002E17C5" w:rsidRPr="00DA7395" w:rsidRDefault="002E17C5" w:rsidP="002E17C5"/>
    <w:tbl>
      <w:tblPr>
        <w:tblW w:w="9238" w:type="dxa"/>
        <w:tblInd w:w="-7" w:type="dxa"/>
        <w:tblLook w:val="01E0" w:firstRow="1" w:lastRow="1" w:firstColumn="1" w:lastColumn="1" w:noHBand="0" w:noVBand="0"/>
      </w:tblPr>
      <w:tblGrid>
        <w:gridCol w:w="1708"/>
        <w:gridCol w:w="7530"/>
      </w:tblGrid>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b/>
                <w:szCs w:val="24"/>
              </w:rPr>
            </w:pPr>
            <w:r w:rsidRPr="00DA7395">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921 \h </w:instrText>
      </w:r>
      <w:r w:rsidRPr="00DA7395">
        <w:fldChar w:fldCharType="separate"/>
      </w:r>
      <w:r w:rsidR="00BF268F">
        <w:rPr>
          <w:b/>
          <w:bCs/>
          <w:lang w:val="es-ES"/>
        </w:rPr>
        <w:t>¡Error! No se encuentra el origen de la referencia.</w:t>
      </w:r>
      <w:r w:rsidRPr="00DA7395">
        <w:fldChar w:fldCharType="end"/>
      </w:r>
      <w:r w:rsidRPr="00DA7395">
        <w:t>, se detalla la matriz de asignación de responsabilidades.</w:t>
      </w:r>
    </w:p>
    <w:p w:rsidR="002E17C5" w:rsidRPr="00DA7395" w:rsidRDefault="002E17C5" w:rsidP="002E17C5">
      <w:r w:rsidRPr="00DA7395">
        <w:br w:type="page"/>
      </w:r>
    </w:p>
    <w:p w:rsidR="002E17C5" w:rsidRPr="00DA7395" w:rsidRDefault="002F1A65" w:rsidP="00CB46C5">
      <w:pPr>
        <w:pStyle w:val="Tablaref"/>
      </w:pPr>
      <w:bookmarkStart w:id="352" w:name="_Ref9419403"/>
      <w:bookmarkStart w:id="353" w:name="_Toc8668769"/>
      <w:r>
        <w:lastRenderedPageBreak/>
        <w:t xml:space="preserve">Tabla </w:t>
      </w:r>
      <w:r w:rsidR="003C0126">
        <w:fldChar w:fldCharType="begin"/>
      </w:r>
      <w:r w:rsidR="003C0126">
        <w:instrText xml:space="preserve"> SEQ Tabla \* ARABIC </w:instrText>
      </w:r>
      <w:r w:rsidR="003C0126">
        <w:fldChar w:fldCharType="separate"/>
      </w:r>
      <w:r w:rsidR="005D6A16">
        <w:rPr>
          <w:noProof/>
        </w:rPr>
        <w:t>51</w:t>
      </w:r>
      <w:r w:rsidR="003C0126">
        <w:rPr>
          <w:noProof/>
        </w:rPr>
        <w:fldChar w:fldCharType="end"/>
      </w:r>
      <w:bookmarkEnd w:id="352"/>
      <w:r w:rsidR="002E17C5" w:rsidRPr="00DA7395">
        <w:t>. Matriz de asignación de responsabilidades RACI</w:t>
      </w:r>
      <w:bookmarkEnd w:id="353"/>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rear la EDT</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CB46C5">
      <w:pPr>
        <w:pStyle w:val="fuenteref"/>
      </w:pPr>
      <w:r w:rsidRPr="00DA7395">
        <w:t>Fuente: Construcción de los autores</w:t>
      </w:r>
      <w:r w:rsidRPr="00DA7395">
        <w:br w:type="page"/>
      </w:r>
    </w:p>
    <w:p w:rsidR="002E17C5" w:rsidRPr="00DA7395" w:rsidRDefault="002F1A65" w:rsidP="002E17C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002E17C5" w:rsidRPr="00DA7395">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2E17C5">
      <w:pPr>
        <w:pStyle w:val="fuenteref"/>
      </w:pPr>
      <w:r w:rsidRPr="00DA7395">
        <w:t>Fuente: Construcción de los autores</w:t>
      </w:r>
      <w:r w:rsidRPr="00DA7395">
        <w:br w:type="page"/>
      </w:r>
    </w:p>
    <w:p w:rsidR="002F1A65" w:rsidRPr="00DA7395" w:rsidRDefault="002F1A65" w:rsidP="002F1A6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DA7395" w:rsidTr="006D0169">
        <w:trPr>
          <w:trHeight w:val="2189"/>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tcBorders>
              <w:top w:val="nil"/>
              <w:left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808080" w:themeFill="background1" w:themeFillShade="80"/>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 xml:space="preserve">R= </w:t>
            </w:r>
            <w:proofErr w:type="gramStart"/>
            <w:r w:rsidRPr="00DA7395">
              <w:rPr>
                <w:rFonts w:eastAsia="Times New Roman"/>
                <w:color w:val="000000"/>
                <w:sz w:val="20"/>
                <w:szCs w:val="20"/>
                <w:lang w:eastAsia="es-CO"/>
              </w:rPr>
              <w:t>Responsable</w:t>
            </w:r>
            <w:proofErr w:type="gramEnd"/>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6A6A6" w:themeFill="background1" w:themeFillShade="A6"/>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F2F2F2" w:themeFill="background1" w:themeFillShade="F2"/>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I= Informado</w:t>
            </w:r>
          </w:p>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tulo4"/>
        <w:numPr>
          <w:ilvl w:val="0"/>
          <w:numId w:val="0"/>
        </w:numPr>
        <w:ind w:left="1080"/>
      </w:pPr>
      <w:r w:rsidRPr="00DA7395">
        <w:lastRenderedPageBreak/>
        <w:t>Histograma y horario de recursos.</w:t>
      </w:r>
    </w:p>
    <w:p w:rsidR="002E17C5" w:rsidRPr="00DA7395" w:rsidRDefault="002E17C5" w:rsidP="002E17C5"/>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0522 \h </w:instrText>
      </w:r>
      <w:r w:rsidRPr="00DA7395">
        <w:fldChar w:fldCharType="separate"/>
      </w:r>
      <w:r w:rsidR="00BF268F">
        <w:rPr>
          <w:b/>
          <w:bCs/>
          <w:lang w:val="es-ES"/>
        </w:rPr>
        <w:t>¡Error! No se encuentra el origen de la referencia.</w:t>
      </w:r>
      <w:r w:rsidRPr="00DA7395">
        <w:fldChar w:fldCharType="end"/>
      </w:r>
      <w:r w:rsidRPr="00DA7395">
        <w:t>, se muestra la cantidad de recursos asignados para las diferentes etapas del proyecto en cuatro categorías: directivos, especialistas, profesionales y técnicos, así:</w:t>
      </w:r>
    </w:p>
    <w:p w:rsidR="002E17C5" w:rsidRPr="00DA7395" w:rsidRDefault="002E17C5" w:rsidP="002E17C5"/>
    <w:p w:rsidR="002E17C5" w:rsidRPr="00DA7395" w:rsidRDefault="002F1A65" w:rsidP="00CB46C5">
      <w:pPr>
        <w:pStyle w:val="fuenteref"/>
      </w:pPr>
      <w:bookmarkStart w:id="354" w:name="_Toc8668830"/>
      <w:r>
        <w:t xml:space="preserve">Gráfica </w:t>
      </w:r>
      <w:r w:rsidR="003C0126">
        <w:fldChar w:fldCharType="begin"/>
      </w:r>
      <w:r w:rsidR="003C0126">
        <w:instrText xml:space="preserve"> SEQ Gráfica \* ARABIC </w:instrText>
      </w:r>
      <w:r w:rsidR="003C0126">
        <w:fldChar w:fldCharType="separate"/>
      </w:r>
      <w:r w:rsidR="00BF268F">
        <w:rPr>
          <w:noProof/>
        </w:rPr>
        <w:t>4</w:t>
      </w:r>
      <w:r w:rsidR="003C0126">
        <w:rPr>
          <w:noProof/>
        </w:rPr>
        <w:fldChar w:fldCharType="end"/>
      </w:r>
      <w:r>
        <w:t xml:space="preserve">. </w:t>
      </w:r>
      <w:r w:rsidR="002E17C5" w:rsidRPr="00DA7395">
        <w:t>Histograma y horario de recursos</w:t>
      </w:r>
      <w:bookmarkEnd w:id="354"/>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DA7395" w:rsidTr="006D0169">
        <w:trPr>
          <w:trHeight w:val="335"/>
          <w:jc w:val="center"/>
        </w:trPr>
        <w:tc>
          <w:tcPr>
            <w:tcW w:w="430" w:type="dxa"/>
            <w:vMerge w:val="restart"/>
            <w:tcBorders>
              <w:top w:val="nil"/>
              <w:left w:val="nil"/>
              <w:right w:val="nil"/>
            </w:tcBorders>
            <w:textDirection w:val="btLr"/>
            <w:vAlign w:val="center"/>
          </w:tcPr>
          <w:p w:rsidR="002E17C5" w:rsidRPr="00DA7395" w:rsidRDefault="002E17C5" w:rsidP="006D0169">
            <w:pPr>
              <w:ind w:left="113" w:right="113" w:firstLine="0"/>
              <w:jc w:val="center"/>
              <w:rPr>
                <w:rFonts w:eastAsia="Times New Roman"/>
                <w:color w:val="000000"/>
                <w:szCs w:val="24"/>
                <w:lang w:eastAsia="es-CO"/>
              </w:rPr>
            </w:pPr>
            <w:r w:rsidRPr="00DA7395">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2576" behindDoc="0" locked="0" layoutInCell="1" allowOverlap="1" wp14:anchorId="62ABFDBE" wp14:editId="7B323FAE">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34FF528"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Directiv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3600" behindDoc="0" locked="0" layoutInCell="1" allowOverlap="1" wp14:anchorId="51C1F85C" wp14:editId="1961CEE5">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1F7148"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Especialista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4624" behindDoc="0" locked="0" layoutInCell="1" allowOverlap="1" wp14:anchorId="584AE921" wp14:editId="4CDE6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7C95DA5"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Profesionale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51"/>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5648" behindDoc="0" locked="0" layoutInCell="1" allowOverlap="1" wp14:anchorId="0BB55109" wp14:editId="45F29013">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6C3136"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Técnic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bottom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2400"/>
          <w:jc w:val="center"/>
        </w:trPr>
        <w:tc>
          <w:tcPr>
            <w:tcW w:w="430" w:type="dxa"/>
            <w:tcBorders>
              <w:top w:val="nil"/>
              <w:left w:val="nil"/>
              <w:bottom w:val="nil"/>
              <w:right w:val="nil"/>
            </w:tcBorders>
            <w:textDirection w:val="btLr"/>
          </w:tcPr>
          <w:p w:rsidR="002E17C5" w:rsidRPr="00DA7395"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 w:rsidR="002E17C5" w:rsidRPr="00DA7395" w:rsidRDefault="002E17C5" w:rsidP="00CB46C5">
      <w:pPr>
        <w:pStyle w:val="fuenteref"/>
      </w:pPr>
      <w:r w:rsidRPr="00DA7395">
        <w:t>Fuente: Construcción de los autores</w:t>
      </w:r>
    </w:p>
    <w:p w:rsidR="002E17C5" w:rsidRPr="00DA7395" w:rsidRDefault="002E17C5" w:rsidP="002E17C5">
      <w:pPr>
        <w:rPr>
          <w:rFonts w:cs="Arial"/>
          <w:i/>
          <w:color w:val="3B3838" w:themeColor="background2" w:themeShade="40"/>
          <w:sz w:val="16"/>
          <w:lang w:eastAsia="es-CO"/>
        </w:rPr>
      </w:pPr>
      <w:r w:rsidRPr="00DA7395">
        <w:br w:type="page"/>
      </w:r>
    </w:p>
    <w:p w:rsidR="002E17C5" w:rsidRPr="00DA7395" w:rsidRDefault="002E17C5" w:rsidP="002E17C5">
      <w:r w:rsidRPr="00DA7395">
        <w:lastRenderedPageBreak/>
        <w:t>La jornada laboral del equipo de trabajo será de 8 horas diarias de lunes a viernes y medio día el sábado.</w:t>
      </w:r>
    </w:p>
    <w:p w:rsidR="002E17C5" w:rsidRPr="00DA7395" w:rsidRDefault="002E17C5" w:rsidP="002E17C5"/>
    <w:p w:rsidR="002E17C5" w:rsidRPr="00DA7395" w:rsidRDefault="002E17C5" w:rsidP="002E17C5">
      <w:r w:rsidRPr="00DA7395">
        <w:t>El equipo de trabajo tiene 1 hora de almuerzo, la cual se determinará de común acuerdo con el gerente del proyecto o con el jefe de recurso humano.</w:t>
      </w:r>
    </w:p>
    <w:p w:rsidR="002E17C5" w:rsidRPr="00DA7395" w:rsidRDefault="002E17C5" w:rsidP="002E17C5"/>
    <w:p w:rsidR="002E17C5" w:rsidRPr="00DA7395" w:rsidRDefault="002E17C5" w:rsidP="002E17C5">
      <w:r w:rsidRPr="00DA7395">
        <w:t>Para los temas operativos y para algunas actividades críticas del proyecto se manejarán turnos de 8 horas de la siguiente forma:</w:t>
      </w:r>
    </w:p>
    <w:p w:rsidR="002E17C5" w:rsidRPr="00DA7395" w:rsidRDefault="002E17C5" w:rsidP="002E17C5"/>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1: de 6:00 a.m. a 2:00 p.m.</w:t>
      </w:r>
    </w:p>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2: de 2:00 p.m. a 10:00 p.m.</w:t>
      </w:r>
    </w:p>
    <w:p w:rsidR="002E17C5" w:rsidRPr="00DA7395" w:rsidRDefault="002E17C5" w:rsidP="002E17C5">
      <w:r w:rsidRPr="00DA7395">
        <w:t>Turno 3: de 10:00 p.m. a 6:00 a.m. (del día siguiente)</w:t>
      </w:r>
    </w:p>
    <w:p w:rsidR="002E17C5" w:rsidRPr="00DA7395" w:rsidRDefault="002E17C5" w:rsidP="002E17C5"/>
    <w:p w:rsidR="002E17C5" w:rsidRPr="00DA7395" w:rsidRDefault="002E17C5" w:rsidP="002E17C5">
      <w:r w:rsidRPr="00DA7395">
        <w:t>Debido a la duración del proyecto (1 año), el personal que integra el equipo de trabajo no contara con vacaciones durante la ejecución del proyecto.</w:t>
      </w:r>
    </w:p>
    <w:p w:rsidR="002E17C5" w:rsidRPr="00DA7395" w:rsidRDefault="002E17C5" w:rsidP="002E17C5"/>
    <w:p w:rsidR="002E17C5" w:rsidRPr="00DA7395" w:rsidRDefault="002E17C5" w:rsidP="002E17C5">
      <w:r w:rsidRPr="00DA7395">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Plan de capacitación y desarrollo del equipo</w:t>
      </w:r>
    </w:p>
    <w:p w:rsidR="002E17C5" w:rsidRPr="00DA7395" w:rsidRDefault="002E17C5" w:rsidP="002E17C5"/>
    <w:p w:rsidR="002E17C5" w:rsidRPr="00DA7395" w:rsidRDefault="002E17C5" w:rsidP="001619E4">
      <w:pPr>
        <w:pStyle w:val="Prrafodelista"/>
        <w:numPr>
          <w:ilvl w:val="0"/>
          <w:numId w:val="36"/>
        </w:numPr>
      </w:pPr>
      <w:r w:rsidRPr="00DA7395">
        <w:t>Todo el personal, directivos, administrativos, técnicos, recibirán inducción del reglamento interno y manual de convivencia desarrollados para el proyecto en el momento de su ingreso.</w:t>
      </w:r>
    </w:p>
    <w:p w:rsidR="002E17C5" w:rsidRPr="00DA7395" w:rsidRDefault="002E17C5" w:rsidP="001619E4">
      <w:pPr>
        <w:pStyle w:val="Prrafodelista"/>
        <w:numPr>
          <w:ilvl w:val="0"/>
          <w:numId w:val="36"/>
        </w:numPr>
      </w:pPr>
      <w:r w:rsidRPr="00DA7395">
        <w:t>Los profesionales del equipo de trabajo contarán con una inducción inicial con las fases y requerimientos del proyecto, con resumen ejecutivo, objetivos, alcance y metas a cumplir, para que todo el personal este alinead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 xml:space="preserve">Los profesionales a cargo de la ejecución del proyecto: </w:t>
      </w:r>
      <w:r w:rsidR="00CB46C5" w:rsidRPr="00DA7395">
        <w:t>director</w:t>
      </w:r>
      <w:r w:rsidRPr="00DA7395">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Se habilitarán cursos cortos virtuales o presenciales en redacción y presentación de informes, al personal profesional y administrativo del proyect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El residente de obra será entrenado en ms-Project al inicio del proyect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El jefe de ingeniería, tecnólogo de sistemas y tecnólogo electromecánico, recibirán un entrenamiento en el producto (sistema de estacionamiento vertical tipo carrusel), los temas a tratar serán: preliminares, instalación, manejo y mantenimiento del sistema.</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El tecnólogo en sistemas será entrenado en la instalación, manejo y configuración y soporte del software de tarificación.</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Durante el ciclo de vida del proyecto se programarán charlas de calidad, salud y seguridad en el trabajo con frecuencia semanal, de asistencia obligatoria para todo el personal de obra y capacitaciones mensuales con ARL.</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Esquema de contratación y liberación del personal</w:t>
      </w:r>
    </w:p>
    <w:p w:rsidR="002E17C5" w:rsidRPr="00DA7395" w:rsidRDefault="002E17C5" w:rsidP="002E17C5">
      <w:r w:rsidRPr="00DA7395">
        <w:t xml:space="preserve">Este ítem explica </w:t>
      </w:r>
      <w:r w:rsidR="00CB46C5" w:rsidRPr="00DA7395">
        <w:t>cómo</w:t>
      </w:r>
      <w:r w:rsidRPr="00DA7395">
        <w:t xml:space="preserve"> se </w:t>
      </w:r>
      <w:r w:rsidR="00CB46C5" w:rsidRPr="00DA7395">
        <w:t>manejará</w:t>
      </w:r>
      <w:r w:rsidRPr="00DA7395">
        <w:t xml:space="preserve"> la contratación y liberación del personal.</w:t>
      </w:r>
    </w:p>
    <w:p w:rsidR="002E17C5" w:rsidRPr="00DA7395" w:rsidRDefault="002E17C5" w:rsidP="002E17C5"/>
    <w:p w:rsidR="002E17C5" w:rsidRPr="00DA7395" w:rsidRDefault="002E17C5" w:rsidP="002E17C5">
      <w:pPr>
        <w:pStyle w:val="Ttulo5"/>
        <w:numPr>
          <w:ilvl w:val="4"/>
          <w:numId w:val="4"/>
        </w:numPr>
        <w:spacing w:before="40"/>
      </w:pPr>
      <w:r w:rsidRPr="00DA7395">
        <w:t xml:space="preserve">Esquema de contratación </w:t>
      </w:r>
    </w:p>
    <w:p w:rsidR="002E17C5" w:rsidRPr="00DA7395" w:rsidRDefault="002E17C5" w:rsidP="002E17C5"/>
    <w:p w:rsidR="002E17C5" w:rsidRPr="00DA7395" w:rsidRDefault="002E17C5" w:rsidP="002E17C5">
      <w:r w:rsidRPr="00DA7395">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rsidR="002E17C5" w:rsidRPr="00DA7395" w:rsidRDefault="002E17C5" w:rsidP="002E17C5"/>
    <w:p w:rsidR="002E17C5" w:rsidRPr="00DA7395" w:rsidRDefault="002E17C5" w:rsidP="002E17C5">
      <w:r w:rsidRPr="00DA7395">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rsidR="002E17C5" w:rsidRPr="00DA7395" w:rsidRDefault="002E17C5" w:rsidP="002E17C5"/>
    <w:p w:rsidR="002E17C5" w:rsidRPr="00DA7395" w:rsidRDefault="002E17C5" w:rsidP="002E17C5">
      <w:r w:rsidRPr="00DA7395">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rsidR="002E17C5" w:rsidRPr="00DA7395" w:rsidRDefault="002E17C5" w:rsidP="002E17C5"/>
    <w:p w:rsidR="002E17C5" w:rsidRPr="00DA7395" w:rsidRDefault="002E17C5" w:rsidP="002E17C5">
      <w:r w:rsidRPr="00DA7395">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rsidR="002E17C5" w:rsidRPr="00DA7395" w:rsidRDefault="002E17C5" w:rsidP="002E17C5"/>
    <w:p w:rsidR="002E17C5" w:rsidRPr="00DA7395" w:rsidRDefault="002E17C5" w:rsidP="002E17C5">
      <w:r w:rsidRPr="00DA7395">
        <w:t>El encargado de seleccionar el gerente de proyecto, será el patrocinador o una mesa directiva o comité de dirección que el patrocinador nombre para esta labor.</w:t>
      </w:r>
    </w:p>
    <w:p w:rsidR="002E17C5" w:rsidRPr="00DA7395" w:rsidRDefault="002E17C5" w:rsidP="002E17C5"/>
    <w:p w:rsidR="002E17C5" w:rsidRPr="00DA7395" w:rsidRDefault="002E17C5" w:rsidP="002E17C5">
      <w:r w:rsidRPr="00DA7395">
        <w:lastRenderedPageBreak/>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rsidR="002E17C5" w:rsidRPr="00DA7395" w:rsidRDefault="002E17C5" w:rsidP="002E17C5"/>
    <w:p w:rsidR="002E17C5" w:rsidRPr="00DA7395" w:rsidRDefault="002E17C5" w:rsidP="002E17C5">
      <w:pPr>
        <w:pStyle w:val="Ttulo5"/>
        <w:numPr>
          <w:ilvl w:val="0"/>
          <w:numId w:val="0"/>
        </w:numPr>
        <w:ind w:left="2520"/>
      </w:pPr>
      <w:r w:rsidRPr="00DA7395">
        <w:t>1.2.3.5.1.1 Proceso de selección del personal</w:t>
      </w:r>
    </w:p>
    <w:p w:rsidR="002E17C5" w:rsidRPr="00DA7395" w:rsidRDefault="002E17C5" w:rsidP="002E17C5"/>
    <w:p w:rsidR="002E17C5" w:rsidRPr="00DA7395" w:rsidRDefault="002E17C5" w:rsidP="002E17C5">
      <w:r w:rsidRPr="00DA7395">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rsidR="002E17C5" w:rsidRPr="00DA7395" w:rsidRDefault="002E17C5" w:rsidP="002E17C5">
      <w:r w:rsidRPr="00DA7395">
        <w:t>Una vez realizada la primera entrevista de trabajo, se deliberará por los directivos pertinentes cual es el candidato seleccionado para continuar con las pruebas psicológicas, exámenes médicos de ingreso y curso de alturas avanzado para el personal que aplique.</w:t>
      </w:r>
    </w:p>
    <w:p w:rsidR="002E17C5" w:rsidRPr="00DA7395" w:rsidRDefault="002E17C5" w:rsidP="002E17C5"/>
    <w:p w:rsidR="002E17C5" w:rsidRPr="00DA7395" w:rsidRDefault="002E17C5" w:rsidP="002E17C5">
      <w:r w:rsidRPr="00DA7395">
        <w:t>Para el inicio del proceso, se tendrá en cuenta el siguiente paso a paso:</w:t>
      </w:r>
    </w:p>
    <w:p w:rsidR="002E17C5" w:rsidRPr="00DA7395" w:rsidRDefault="002E17C5" w:rsidP="002E17C5">
      <w:r w:rsidRPr="00DA7395">
        <w:t>Identificar la terna de los participantes para cada vacante.</w:t>
      </w:r>
    </w:p>
    <w:p w:rsidR="002E17C5" w:rsidRPr="00DA7395" w:rsidRDefault="002E17C5" w:rsidP="002E17C5">
      <w:pPr>
        <w:ind w:left="426" w:firstLine="28"/>
      </w:pPr>
      <w:r w:rsidRPr="00DA7395">
        <w:t xml:space="preserve">Determinar los criterios de evaluación aplicable a los aspirantes de acuerdo a </w:t>
      </w:r>
      <w:proofErr w:type="gramStart"/>
      <w:r w:rsidRPr="00DA7395">
        <w:t>la  vacante</w:t>
      </w:r>
      <w:proofErr w:type="gramEnd"/>
      <w:r w:rsidRPr="00DA7395">
        <w:t xml:space="preserve"> a ocupar, diferenciando los siguientes aspectos:</w:t>
      </w:r>
    </w:p>
    <w:p w:rsidR="002E17C5" w:rsidRPr="00DA7395" w:rsidRDefault="002E17C5" w:rsidP="002E17C5"/>
    <w:p w:rsidR="002E17C5" w:rsidRPr="00DA7395" w:rsidRDefault="002E17C5" w:rsidP="001619E4">
      <w:pPr>
        <w:pStyle w:val="Prrafodelista"/>
        <w:numPr>
          <w:ilvl w:val="0"/>
          <w:numId w:val="37"/>
        </w:numPr>
      </w:pPr>
      <w:r w:rsidRPr="00DA7395">
        <w:t>Calidad de la formación profesional (para gerente de proyectos, director de obra, profesional de obra civil y coordinador de sistemas de apoyo).</w:t>
      </w:r>
    </w:p>
    <w:p w:rsidR="002E17C5" w:rsidRPr="00DA7395" w:rsidRDefault="002E17C5" w:rsidP="001619E4">
      <w:pPr>
        <w:pStyle w:val="Prrafodelista"/>
        <w:numPr>
          <w:ilvl w:val="0"/>
          <w:numId w:val="37"/>
        </w:numPr>
      </w:pPr>
      <w:r w:rsidRPr="00DA7395">
        <w:t>Conocimientos en medio ambiente, manejo de residuos.</w:t>
      </w:r>
    </w:p>
    <w:p w:rsidR="002E17C5" w:rsidRPr="00DA7395" w:rsidRDefault="002E17C5" w:rsidP="001619E4">
      <w:pPr>
        <w:pStyle w:val="Prrafodelista"/>
        <w:numPr>
          <w:ilvl w:val="0"/>
          <w:numId w:val="37"/>
        </w:numPr>
      </w:pPr>
      <w:r w:rsidRPr="00DA7395">
        <w:t>Validación de experiencia en cargos o proyectos similares.</w:t>
      </w:r>
    </w:p>
    <w:p w:rsidR="002E17C5" w:rsidRPr="00DA7395" w:rsidRDefault="002E17C5" w:rsidP="001619E4">
      <w:pPr>
        <w:pStyle w:val="Prrafodelista"/>
        <w:numPr>
          <w:ilvl w:val="0"/>
          <w:numId w:val="37"/>
        </w:numPr>
      </w:pPr>
      <w:r w:rsidRPr="00DA7395">
        <w:t>Verificación de hoja de vida y referencias laborales.</w:t>
      </w:r>
    </w:p>
    <w:p w:rsidR="002E17C5" w:rsidRPr="00DA7395" w:rsidRDefault="002E17C5" w:rsidP="002E17C5"/>
    <w:p w:rsidR="002E17C5" w:rsidRPr="00DA7395" w:rsidRDefault="002E17C5" w:rsidP="002E17C5">
      <w:pPr>
        <w:pStyle w:val="Ttulo5"/>
        <w:numPr>
          <w:ilvl w:val="4"/>
          <w:numId w:val="4"/>
        </w:numPr>
        <w:spacing w:before="40"/>
        <w:jc w:val="both"/>
      </w:pPr>
      <w:r w:rsidRPr="00DA7395">
        <w:t>Esquema de liberación del personal</w:t>
      </w:r>
    </w:p>
    <w:p w:rsidR="002E17C5" w:rsidRPr="00DA7395" w:rsidRDefault="002E17C5" w:rsidP="002E17C5"/>
    <w:p w:rsidR="002E17C5" w:rsidRPr="00DA7395" w:rsidRDefault="002E17C5" w:rsidP="002E17C5">
      <w:r w:rsidRPr="00DA7395">
        <w:lastRenderedPageBreak/>
        <w:t>Los directivos, especialistas, profesionales que forman parte del proyecto, serán liberados una vez termine el proyecto y se realice el cierre de entregables y de adquisiciones del mismo.</w:t>
      </w:r>
    </w:p>
    <w:p w:rsidR="002E17C5" w:rsidRPr="00DA7395" w:rsidRDefault="002E17C5" w:rsidP="002E17C5"/>
    <w:p w:rsidR="002E17C5" w:rsidRPr="00DA7395" w:rsidRDefault="002E17C5" w:rsidP="002E17C5">
      <w:r w:rsidRPr="00DA7395">
        <w:t>El personal técnico, será liberado una vez se constituya el acta de recibo final a satisfacción de cada uno de los procesos constructivos de la fase de construcción y puesta en marcha del proyecto.</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indicadores de medición de desempeño del equipo y esquema de incentivos y recompensas.</w:t>
      </w:r>
    </w:p>
    <w:p w:rsidR="002E17C5" w:rsidRPr="00DA7395" w:rsidRDefault="002E17C5" w:rsidP="002E17C5">
      <w:r w:rsidRPr="00DA7395">
        <w:t xml:space="preserve">A </w:t>
      </w:r>
      <w:r w:rsidR="00CB46C5" w:rsidRPr="00DA7395">
        <w:t>continuación,</w:t>
      </w:r>
      <w:r w:rsidRPr="00DA7395">
        <w:t xml:space="preserve"> se definen los indicadores de medición de desempeño del personal, si como el esquema de incentivos y recompensas.</w:t>
      </w:r>
    </w:p>
    <w:p w:rsidR="002E17C5" w:rsidRPr="00DA7395" w:rsidRDefault="002E17C5" w:rsidP="002E17C5"/>
    <w:p w:rsidR="002E17C5" w:rsidRPr="00DA7395" w:rsidRDefault="002E17C5" w:rsidP="002E17C5">
      <w:pPr>
        <w:pStyle w:val="Ttulo5"/>
        <w:numPr>
          <w:ilvl w:val="0"/>
          <w:numId w:val="0"/>
        </w:numPr>
      </w:pPr>
      <w:r w:rsidRPr="00DA7395">
        <w:t xml:space="preserve">1.2.3.6.1 Indicadores de medición de desempeño: </w:t>
      </w:r>
    </w:p>
    <w:p w:rsidR="002E17C5" w:rsidRPr="00DA7395" w:rsidRDefault="002E17C5" w:rsidP="002E17C5"/>
    <w:p w:rsidR="002E17C5" w:rsidRPr="00DA7395" w:rsidRDefault="002E17C5" w:rsidP="002E17C5">
      <w:r w:rsidRPr="00DA7395">
        <w:t>Si se cumple el objetivo con un índice de calidad del 99,8% y en tiempo menor al programado, todo el equipo recibirá un incentivo económico por desempeño.</w:t>
      </w:r>
    </w:p>
    <w:p w:rsidR="002E17C5" w:rsidRPr="00DA7395" w:rsidRDefault="002E17C5" w:rsidP="002E17C5"/>
    <w:p w:rsidR="002E17C5" w:rsidRPr="00DA7395" w:rsidRDefault="002E17C5" w:rsidP="002E17C5">
      <w:pPr>
        <w:pStyle w:val="Ttulo5"/>
        <w:numPr>
          <w:ilvl w:val="0"/>
          <w:numId w:val="0"/>
        </w:numPr>
      </w:pPr>
      <w:r w:rsidRPr="00DA7395">
        <w:t>1.2.3.6.2 Esquema de incentivos y recompensas:</w:t>
      </w:r>
    </w:p>
    <w:p w:rsidR="002E17C5" w:rsidRPr="00DA7395" w:rsidRDefault="002E17C5" w:rsidP="002E17C5"/>
    <w:p w:rsidR="002E17C5" w:rsidRPr="00DA7395" w:rsidRDefault="002E17C5" w:rsidP="002E17C5">
      <w:r w:rsidRPr="00DA7395">
        <w:t>Los integrantes del equipo en su día de cumpleaños y en el cumpleaños de su círculo familiar de primer grado (padres, hijos y cónyuge) recibirán 1 día compensatorio remunerado, para que compartan este tiempo en casa con su familia.</w:t>
      </w:r>
    </w:p>
    <w:p w:rsidR="002E17C5" w:rsidRPr="00DA7395" w:rsidRDefault="002E17C5" w:rsidP="002E17C5"/>
    <w:p w:rsidR="002E17C5" w:rsidRPr="00DA7395" w:rsidRDefault="002E17C5" w:rsidP="002E17C5">
      <w:r w:rsidRPr="00DA7395">
        <w:t>Al finalizar el proyecto los integrantes del equipo de trabajo obtendrán una membresía por cuatro (4) meses para que puedan estacionar gratis en el proyecto que desarrollaron.</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55" w:name="_Toc7197367"/>
      <w:bookmarkStart w:id="356" w:name="_Toc7200278"/>
      <w:bookmarkStart w:id="357" w:name="_Toc7219753"/>
      <w:bookmarkStart w:id="358" w:name="_Toc7220396"/>
      <w:bookmarkStart w:id="359" w:name="_Toc7222414"/>
      <w:bookmarkStart w:id="360" w:name="_Toc7197368"/>
      <w:bookmarkStart w:id="361" w:name="_Toc7200279"/>
      <w:bookmarkStart w:id="362" w:name="_Toc7219754"/>
      <w:bookmarkStart w:id="363" w:name="_Toc7220397"/>
      <w:bookmarkStart w:id="364" w:name="_Toc7222415"/>
      <w:bookmarkStart w:id="365" w:name="_Toc7197369"/>
      <w:bookmarkStart w:id="366" w:name="_Toc7200280"/>
      <w:bookmarkStart w:id="367" w:name="_Toc7219755"/>
      <w:bookmarkStart w:id="368" w:name="_Toc7220398"/>
      <w:bookmarkStart w:id="369" w:name="_Toc7222416"/>
      <w:bookmarkStart w:id="370" w:name="_Toc7197375"/>
      <w:bookmarkStart w:id="371" w:name="_Toc7200286"/>
      <w:bookmarkStart w:id="372" w:name="_Toc7219761"/>
      <w:bookmarkStart w:id="373" w:name="_Toc7220404"/>
      <w:bookmarkStart w:id="374" w:name="_Toc7222422"/>
      <w:bookmarkStart w:id="375" w:name="_Toc7197376"/>
      <w:bookmarkStart w:id="376" w:name="_Toc7200287"/>
      <w:bookmarkStart w:id="377" w:name="_Toc7219762"/>
      <w:bookmarkStart w:id="378" w:name="_Toc7220405"/>
      <w:bookmarkStart w:id="379" w:name="_Toc7222423"/>
      <w:bookmarkStart w:id="380" w:name="_Toc7014500"/>
      <w:bookmarkStart w:id="381" w:name="_Toc8668702"/>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DA7395">
        <w:t>Plan de gestión de comunicaciones</w:t>
      </w:r>
      <w:bookmarkEnd w:id="380"/>
      <w:bookmarkEnd w:id="381"/>
    </w:p>
    <w:p w:rsidR="002E17C5" w:rsidRPr="00DA7395" w:rsidRDefault="002E17C5" w:rsidP="002E17C5"/>
    <w:p w:rsidR="002E17C5" w:rsidRPr="00DA7395" w:rsidRDefault="002E17C5" w:rsidP="002E17C5">
      <w:r w:rsidRPr="00DA7395">
        <w:lastRenderedPageBreak/>
        <w:t>A continuación, se detalla el plan de gestión de las comunicaciones para el proyecto, incluye la matriz de comunicaciones y la matriz de estrategias de comunicación para el proyecto, tomando como base de información el registro de interesados.</w:t>
      </w:r>
    </w:p>
    <w:p w:rsidR="002E17C5" w:rsidRPr="00DA7395" w:rsidRDefault="002E17C5" w:rsidP="002E17C5"/>
    <w:p w:rsidR="002E17C5" w:rsidRPr="00DA7395" w:rsidRDefault="002E17C5" w:rsidP="002E17C5">
      <w:pPr>
        <w:pStyle w:val="Ttulo4"/>
        <w:numPr>
          <w:ilvl w:val="3"/>
          <w:numId w:val="4"/>
        </w:numPr>
        <w:spacing w:before="40"/>
        <w:jc w:val="both"/>
      </w:pPr>
      <w:r w:rsidRPr="00DA7395">
        <w:t>Sistema de información de comunicaciones</w:t>
      </w:r>
    </w:p>
    <w:p w:rsidR="002E17C5" w:rsidRPr="00DA7395" w:rsidRDefault="002E17C5" w:rsidP="002E17C5"/>
    <w:p w:rsidR="002E17C5" w:rsidRPr="00DA7395" w:rsidRDefault="002E17C5" w:rsidP="002E17C5">
      <w:pPr>
        <w:keepNext/>
        <w:jc w:val="center"/>
      </w:pPr>
      <w:r w:rsidRPr="00DA7395">
        <w:rPr>
          <w:noProof/>
        </w:rPr>
        <w:drawing>
          <wp:inline distT="0" distB="0" distL="0" distR="0" wp14:anchorId="058DFF86" wp14:editId="33906A42">
            <wp:extent cx="4433777" cy="4226799"/>
            <wp:effectExtent l="0" t="0" r="5080" b="2540"/>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96DAC541-7B7A-43D3-8B79-37D633B846F1}">
                          <asvg:svgBlip xmlns:asvg="http://schemas.microsoft.com/office/drawing/2016/SVG/main" r:embed="rId127"/>
                        </a:ext>
                      </a:extLst>
                    </a:blip>
                    <a:stretch>
                      <a:fillRect/>
                    </a:stretch>
                  </pic:blipFill>
                  <pic:spPr>
                    <a:xfrm>
                      <a:off x="0" y="0"/>
                      <a:ext cx="4447294" cy="4239685"/>
                    </a:xfrm>
                    <a:prstGeom prst="rect">
                      <a:avLst/>
                    </a:prstGeom>
                  </pic:spPr>
                </pic:pic>
              </a:graphicData>
            </a:graphic>
          </wp:inline>
        </w:drawing>
      </w:r>
    </w:p>
    <w:p w:rsidR="002E17C5" w:rsidRPr="00DA7395" w:rsidRDefault="002E17C5" w:rsidP="00CB46C5">
      <w:pPr>
        <w:pStyle w:val="fuenteref"/>
      </w:pPr>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7</w:t>
      </w:r>
      <w:r w:rsidRPr="00DA7395">
        <w:fldChar w:fldCharType="end"/>
      </w:r>
      <w:r w:rsidRPr="00DA7395">
        <w:t>. Flujograma para el sistema de información de comunicaciones</w:t>
      </w:r>
    </w:p>
    <w:p w:rsidR="002E17C5" w:rsidRPr="00DA7395" w:rsidRDefault="002E17C5" w:rsidP="00CB46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pStyle w:val="Ttulo4"/>
        <w:numPr>
          <w:ilvl w:val="3"/>
          <w:numId w:val="4"/>
        </w:numPr>
        <w:spacing w:before="40"/>
        <w:jc w:val="both"/>
      </w:pPr>
      <w:r w:rsidRPr="00DA7395">
        <w:lastRenderedPageBreak/>
        <w:t>Matriz de comunicaciones</w:t>
      </w:r>
    </w:p>
    <w:p w:rsidR="002E17C5" w:rsidRPr="00DA7395" w:rsidRDefault="002E17C5" w:rsidP="002E17C5"/>
    <w:p w:rsidR="002E17C5" w:rsidRPr="00DA7395" w:rsidRDefault="002F1A65" w:rsidP="002F1A65">
      <w:pPr>
        <w:pStyle w:val="Tablaref"/>
      </w:pPr>
      <w:bookmarkStart w:id="382" w:name="_Ref9419487"/>
      <w:bookmarkStart w:id="383" w:name="_Toc8668770"/>
      <w:r>
        <w:t xml:space="preserve">Tabla </w:t>
      </w:r>
      <w:r w:rsidR="003C0126">
        <w:fldChar w:fldCharType="begin"/>
      </w:r>
      <w:r w:rsidR="003C0126">
        <w:instrText xml:space="preserve"> SEQ Tabla \* ARABIC </w:instrText>
      </w:r>
      <w:r w:rsidR="003C0126">
        <w:fldChar w:fldCharType="separate"/>
      </w:r>
      <w:r w:rsidR="005D6A16">
        <w:rPr>
          <w:noProof/>
        </w:rPr>
        <w:t>52</w:t>
      </w:r>
      <w:r w:rsidR="003C0126">
        <w:rPr>
          <w:noProof/>
        </w:rPr>
        <w:fldChar w:fldCharType="end"/>
      </w:r>
      <w:bookmarkEnd w:id="382"/>
      <w:r w:rsidR="002E17C5" w:rsidRPr="00DA7395">
        <w:t>. Matriz de comunicaciones</w:t>
      </w:r>
      <w:bookmarkEnd w:id="383"/>
    </w:p>
    <w:tbl>
      <w:tblPr>
        <w:tblW w:w="0" w:type="auto"/>
        <w:tblInd w:w="-292" w:type="dxa"/>
        <w:tblCellMar>
          <w:left w:w="0" w:type="dxa"/>
          <w:right w:w="0" w:type="dxa"/>
        </w:tblCellMar>
        <w:tblLook w:val="0000" w:firstRow="0" w:lastRow="0" w:firstColumn="0" w:lastColumn="0" w:noHBand="0" w:noVBand="0"/>
      </w:tblPr>
      <w:tblGrid>
        <w:gridCol w:w="1604"/>
        <w:gridCol w:w="3167"/>
        <w:gridCol w:w="3103"/>
        <w:gridCol w:w="6273"/>
      </w:tblGrid>
      <w:tr w:rsidR="00B20A3F" w:rsidTr="006D0169">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3C0126" w:rsidP="006D0169">
            <w:pPr>
              <w:pStyle w:val="tabla"/>
            </w:pPr>
            <w:hyperlink w:anchor="Communication_Needs">
              <w:bookmarkStart w:id="384" w:name="Communication_Needs"/>
              <w:bookmarkEnd w:id="384"/>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3C0126" w:rsidP="006D0169">
            <w:pPr>
              <w:pStyle w:val="tabla"/>
            </w:pPr>
            <w:hyperlink w:anchor="Method_Medium">
              <w:bookmarkStart w:id="385" w:name="Method_Medium"/>
              <w:bookmarkEnd w:id="385"/>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3C0126" w:rsidP="006D0169">
            <w:pPr>
              <w:pStyle w:val="tabla"/>
            </w:pPr>
            <w:hyperlink w:anchor="Timing_Frequency">
              <w:bookmarkStart w:id="386" w:name="Timing_Frequency"/>
              <w:bookmarkEnd w:id="386"/>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B20A3F" w:rsidTr="006D0169">
        <w:trPr>
          <w:trHeight w:val="531"/>
        </w:trPr>
        <w:tc>
          <w:tcPr>
            <w:tcW w:w="0" w:type="auto"/>
            <w:vMerge w:val="restart"/>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18"/>
                <w:szCs w:val="18"/>
              </w:rPr>
              <w:t>Gerente de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comité téc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Reuniones semanales días lunes, duración 1 hora. Correo electrónico para agendar reuniones de comité y mínimo un (1) correo diario de avance y retroalimentación.</w:t>
            </w:r>
          </w:p>
        </w:tc>
      </w:tr>
      <w:tr w:rsidR="00B20A3F" w:rsidTr="006D0169">
        <w:trPr>
          <w:trHeight w:val="459"/>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reunión quincenal, comunicación telefónica 1 vez por semana.</w:t>
            </w:r>
          </w:p>
        </w:tc>
      </w:tr>
      <w:tr w:rsidR="00B20A3F" w:rsidTr="006D0169">
        <w:trPr>
          <w:trHeight w:val="567"/>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vez al inicio del proyecto, posterior a ello comunicación vía correo electrónico mensual de avance. Videoconferencia trimestral durante el ciclo de vida del proyecto. </w:t>
            </w:r>
          </w:p>
        </w:tc>
      </w:tr>
      <w:tr w:rsidR="00B20A3F" w:rsidTr="006D0169">
        <w:trPr>
          <w:trHeight w:val="495"/>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Procedimientos, </w:t>
            </w:r>
            <w:r w:rsidRPr="00DA7395">
              <w:rPr>
                <w:rFonts w:cs="Arial"/>
                <w:i/>
                <w:sz w:val="20"/>
                <w:szCs w:val="20"/>
              </w:rPr>
              <w:t>templetes</w:t>
            </w:r>
            <w:r w:rsidRPr="00DA7395">
              <w:rPr>
                <w:rFonts w:cs="Arial"/>
                <w:sz w:val="20"/>
                <w:szCs w:val="20"/>
              </w:rPr>
              <w:t xml:space="preserve"> y plantillas, organigrama, informes de gestión </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B20A3F" w:rsidTr="006D0169">
        <w:trPr>
          <w:trHeight w:val="495"/>
        </w:trPr>
        <w:tc>
          <w:tcPr>
            <w:tcW w:w="0" w:type="auto"/>
            <w:vMerge w:val="restart"/>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Especialistas por área de conocimien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Contratos, documentos legales, licenci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 escrito, vía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reunión al inicio, una videoconferencia bimensual durante el ciclo de vida del proyecto. Retroalimentación vía correo electrónico quincenal. </w:t>
            </w:r>
          </w:p>
        </w:tc>
      </w:tr>
      <w:tr w:rsidR="00B20A3F" w:rsidTr="006D0169">
        <w:trPr>
          <w:trHeight w:val="495"/>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ción básica de mercado, entrevistas, observación direct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l escrito, informal verbal, volantes, redes social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osteriormente quincenal, mediante entrevista y sondeo por redes sociales.</w:t>
            </w:r>
          </w:p>
        </w:tc>
      </w:tr>
      <w:tr w:rsidR="00B20A3F" w:rsidTr="006D0169">
        <w:trPr>
          <w:trHeight w:val="495"/>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 cotizaciones, catálogo de productos, garantí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 escrito, por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F1A65" w:rsidP="002E17C5">
      <w:pPr>
        <w:pStyle w:val="Tablaref"/>
      </w:pPr>
      <w:r>
        <w:lastRenderedPageBreak/>
        <w:fldChar w:fldCharType="begin"/>
      </w:r>
      <w:r>
        <w:instrText xml:space="preserve"> REF _Ref9419487 \h </w:instrText>
      </w:r>
      <w:r>
        <w:fldChar w:fldCharType="separate"/>
      </w:r>
      <w:r w:rsidR="00BF268F">
        <w:t xml:space="preserve">Tabla </w:t>
      </w:r>
      <w:r w:rsidR="00BF268F">
        <w:rPr>
          <w:noProof/>
        </w:rPr>
        <w:t>51</w:t>
      </w:r>
      <w:r>
        <w:fldChar w:fldCharType="end"/>
      </w:r>
      <w:r w:rsidR="002E17C5" w:rsidRPr="00DA7395">
        <w:t>. (Continuación)</w:t>
      </w:r>
    </w:p>
    <w:tbl>
      <w:tblPr>
        <w:tblW w:w="0" w:type="auto"/>
        <w:tblInd w:w="-292" w:type="dxa"/>
        <w:tblCellMar>
          <w:left w:w="0" w:type="dxa"/>
          <w:right w:w="0" w:type="dxa"/>
        </w:tblCellMar>
        <w:tblLook w:val="0000" w:firstRow="0" w:lastRow="0" w:firstColumn="0" w:lastColumn="0" w:noHBand="0" w:noVBand="0"/>
      </w:tblPr>
      <w:tblGrid>
        <w:gridCol w:w="1394"/>
        <w:gridCol w:w="3136"/>
        <w:gridCol w:w="3162"/>
        <w:gridCol w:w="6455"/>
      </w:tblGrid>
      <w:tr w:rsidR="00B20A3F" w:rsidTr="006D0169">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3C0126" w:rsidP="006D0169">
            <w:pPr>
              <w:pStyle w:val="tabla"/>
            </w:pPr>
            <w:hyperlink w:anchor="Communication_Needs">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3C0126" w:rsidP="006D0169">
            <w:pPr>
              <w:pStyle w:val="tabla"/>
            </w:pPr>
            <w:hyperlink w:anchor="Method_Medium">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3C0126" w:rsidP="006D0169">
            <w:pPr>
              <w:pStyle w:val="tabla"/>
            </w:pPr>
            <w:hyperlink w:anchor="Timing_Frequency">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Asesoría jurídic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reunión quincenal, comunicación telefónica 1 vez por semana.</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Client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 al inicio, y reuniones semestrales.</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Usuari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Publicidad</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inicio y una vez al finalizar para dar a conocer el proyecto.</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Dueño del predi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Comunidad</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l-escrito, folle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Entes regulador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semestralmente para actualización de información.</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Compañía de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bimestral para actualización de información.</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Inversionist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ara firma de acta y mensualmente informe de gestión, hallazgos y novedades.</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Proveedor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567" w:header="708" w:footer="454" w:gutter="851"/>
          <w:cols w:space="708"/>
          <w:docGrid w:linePitch="360"/>
        </w:sectPr>
      </w:pPr>
    </w:p>
    <w:p w:rsidR="002E17C5" w:rsidRPr="00DA7395" w:rsidRDefault="002E17C5" w:rsidP="002E17C5">
      <w:pPr>
        <w:pStyle w:val="Ttulo3"/>
        <w:numPr>
          <w:ilvl w:val="2"/>
          <w:numId w:val="4"/>
        </w:numPr>
        <w:spacing w:before="0"/>
        <w:ind w:left="284" w:hanging="284"/>
      </w:pPr>
      <w:bookmarkStart w:id="387" w:name="_Toc8668703"/>
      <w:r w:rsidRPr="00DA7395">
        <w:lastRenderedPageBreak/>
        <w:t>Plan de gestión del riesgo</w:t>
      </w:r>
      <w:bookmarkEnd w:id="387"/>
    </w:p>
    <w:p w:rsidR="002E17C5" w:rsidRPr="00DA7395" w:rsidRDefault="002E17C5" w:rsidP="002E17C5"/>
    <w:p w:rsidR="002E17C5" w:rsidRPr="00DA7395" w:rsidRDefault="002E17C5" w:rsidP="002E17C5">
      <w:r w:rsidRPr="00DA7395">
        <w:rPr>
          <w:b/>
        </w:rPr>
        <w:t>Título del proyecto</w:t>
      </w:r>
      <w:r w:rsidRPr="00DA7395">
        <w:t xml:space="preserve">: Sistema de estacionamiento vertical rotatorio automatizado para el hotel </w:t>
      </w:r>
      <w:r w:rsidRPr="00DA7395">
        <w:rPr>
          <w:i/>
        </w:rPr>
        <w:t>Black Tower Premium</w:t>
      </w:r>
      <w:r w:rsidRPr="00DA7395">
        <w:t xml:space="preserve"> Bogotá D.C.</w:t>
      </w:r>
    </w:p>
    <w:p w:rsidR="002E17C5" w:rsidRPr="00DA7395" w:rsidRDefault="002E17C5" w:rsidP="002E17C5">
      <w:r w:rsidRPr="00DA7395">
        <w:t xml:space="preserve"> </w:t>
      </w:r>
    </w:p>
    <w:p w:rsidR="002E17C5" w:rsidRPr="00DA7395" w:rsidRDefault="002E17C5" w:rsidP="002E17C5">
      <w:r w:rsidRPr="00DA7395">
        <w:t>Fecha: 26 de abril de 2019.</w:t>
      </w:r>
    </w:p>
    <w:p w:rsidR="002E17C5" w:rsidRPr="00DA7395" w:rsidRDefault="002E17C5" w:rsidP="002E17C5">
      <w:pPr>
        <w:pStyle w:val="Tablaref"/>
      </w:pPr>
      <w:bookmarkStart w:id="388" w:name="_Ref9196063"/>
      <w:r w:rsidRPr="00DA7395">
        <w:t xml:space="preserve">Tabla </w:t>
      </w:r>
      <w:r w:rsidR="003C0126">
        <w:fldChar w:fldCharType="begin"/>
      </w:r>
      <w:r w:rsidR="003C0126">
        <w:instrText xml:space="preserve"> SEQ Tabla \* ARABIC </w:instrText>
      </w:r>
      <w:r w:rsidR="003C0126">
        <w:fldChar w:fldCharType="separate"/>
      </w:r>
      <w:r w:rsidR="005D6A16">
        <w:rPr>
          <w:noProof/>
        </w:rPr>
        <w:t>53</w:t>
      </w:r>
      <w:r w:rsidR="003C0126">
        <w:rPr>
          <w:noProof/>
        </w:rPr>
        <w:fldChar w:fldCharType="end"/>
      </w:r>
      <w:bookmarkEnd w:id="388"/>
      <w:r w:rsidRPr="00DA7395">
        <w:t>. Plan de gestión de riesg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gestión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Reunión del equipo de trabajo, lluvia de ideas y juicio de expertos.</w:t>
            </w:r>
          </w:p>
        </w:tc>
      </w:tr>
      <w:tr w:rsidR="002E17C5" w:rsidRPr="00DA7395" w:rsidTr="006D0169">
        <w:trPr>
          <w:trHeight w:val="3577"/>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Identific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consenso con los especialistas, se deliberará la categorización de los riesgos extraídos del ejercicio anterior, basado en la experiencia en proyectos similares en los que anteriormente hayan participado los integrantes de este grupo, teniendo en cuenta que la compañía CJM Inversiones no ha tenido proyectos de esta índole. El responsable del levantamiento de la información es el director de obra.</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y técnicas de recopilación de la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ablaref"/>
      </w:pPr>
      <w:r w:rsidRPr="00DA7395">
        <w:lastRenderedPageBreak/>
        <w:fldChar w:fldCharType="begin"/>
      </w:r>
      <w:r w:rsidRPr="00DA7395">
        <w:instrText xml:space="preserve"> REF _Ref9196063 \h  \* MERGEFORMAT </w:instrText>
      </w:r>
      <w:r w:rsidRPr="00DA7395">
        <w:fldChar w:fldCharType="separate"/>
      </w:r>
      <w:r w:rsidR="00BF268F" w:rsidRPr="00DA7395">
        <w:t xml:space="preserve">Tabla </w:t>
      </w:r>
      <w:r w:rsidR="00BF268F">
        <w:t>52</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l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atriz de probabilidad e impacto y categorización de los riesgo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nt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Una vez recopilada la información producto de la gestión de riesgos, se calculará el valor económico esperado para cada riesgo, con el fin de tenerlo en cuenta dentro de la reserva de contingencia del proyecto. Responsable: director de obra, revisado por gerente de proyectos y aprobado en consenso con especialista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distribución de probabilidad, valor económico esperado.</w:t>
            </w:r>
          </w:p>
          <w:p w:rsidR="002E17C5" w:rsidRPr="00DA7395" w:rsidRDefault="002E17C5" w:rsidP="006D0169">
            <w:pPr>
              <w:ind w:firstLine="0"/>
              <w:jc w:val="left"/>
              <w:rPr>
                <w:sz w:val="20"/>
                <w:szCs w:val="20"/>
              </w:rPr>
            </w:pP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respuesta a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Toma de decisión.</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Control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uditoria y reuniones de seguimiento.</w:t>
            </w:r>
          </w:p>
        </w:tc>
      </w:tr>
    </w:tbl>
    <w:p w:rsidR="002E17C5" w:rsidRPr="00DA7395" w:rsidRDefault="002E17C5" w:rsidP="002E17C5">
      <w:pPr>
        <w:pStyle w:val="fuenteref"/>
      </w:pPr>
      <w:r w:rsidRPr="00DA7395">
        <w:t>Fuente: Construcción de los autores</w:t>
      </w:r>
    </w:p>
    <w:p w:rsidR="002E17C5" w:rsidRPr="00DA7395" w:rsidRDefault="002E17C5" w:rsidP="002E17C5">
      <w:pPr>
        <w:rPr>
          <w:b/>
        </w:rPr>
      </w:pPr>
      <w:r w:rsidRPr="00DA7395">
        <w:rPr>
          <w:b/>
        </w:rPr>
        <w:lastRenderedPageBreak/>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DA7395" w:rsidTr="006D0169">
        <w:trPr>
          <w:trHeight w:val="113"/>
        </w:trPr>
        <w:tc>
          <w:tcPr>
            <w:tcW w:w="4536"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rPr>
            </w:pPr>
            <w:r w:rsidRPr="00DA7395">
              <w:rPr>
                <w:b/>
              </w:rPr>
              <w:t>Proceso de gestión de riesgo</w:t>
            </w:r>
          </w:p>
        </w:tc>
        <w:tc>
          <w:tcPr>
            <w:tcW w:w="4395"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right="-321" w:firstLine="0"/>
              <w:jc w:val="center"/>
              <w:rPr>
                <w:b/>
              </w:rPr>
            </w:pPr>
            <w:r w:rsidRPr="00DA7395">
              <w:rPr>
                <w:b/>
              </w:rPr>
              <w:t>Responsabilidad</w:t>
            </w:r>
          </w:p>
        </w:tc>
      </w:tr>
      <w:tr w:rsidR="002E17C5" w:rsidRPr="00DA7395" w:rsidTr="006D0169">
        <w:trPr>
          <w:trHeight w:val="5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gestión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Especialistas del proyecto, director de obra y gerente de proyecto.</w:t>
            </w:r>
          </w:p>
        </w:tc>
      </w:tr>
      <w:tr w:rsidR="002E17C5" w:rsidRPr="00DA7395" w:rsidTr="006D0169">
        <w:trPr>
          <w:trHeight w:val="761"/>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l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 xml:space="preserve">El gerente de proyectos y director de obra, </w:t>
            </w:r>
          </w:p>
        </w:tc>
      </w:tr>
      <w:tr w:rsidR="002E17C5" w:rsidRPr="00DA7395" w:rsidTr="006D0169">
        <w:trPr>
          <w:trHeight w:val="112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nt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gerente de proyecto y especialistas del proyecto.</w:t>
            </w:r>
          </w:p>
        </w:tc>
      </w:tr>
      <w:tr w:rsidR="002E17C5" w:rsidRPr="00DA7395" w:rsidTr="006D0169">
        <w:trPr>
          <w:trHeight w:val="832"/>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respuesta a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Gerente de proyectos</w:t>
            </w:r>
          </w:p>
        </w:tc>
      </w:tr>
      <w:tr w:rsidR="002E17C5" w:rsidRPr="00DA7395" w:rsidTr="006D0169">
        <w:trPr>
          <w:trHeight w:val="68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Controlar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y gerente de proyecto.</w:t>
            </w:r>
          </w:p>
        </w:tc>
      </w:tr>
    </w:tbl>
    <w:p w:rsidR="002E17C5" w:rsidRPr="00DA7395" w:rsidRDefault="002E17C5" w:rsidP="002E17C5"/>
    <w:p w:rsidR="002E17C5" w:rsidRPr="00DA7395" w:rsidRDefault="002E17C5" w:rsidP="002E17C5">
      <w:pPr>
        <w:pStyle w:val="Ttulo4"/>
        <w:numPr>
          <w:ilvl w:val="3"/>
          <w:numId w:val="4"/>
        </w:numPr>
        <w:spacing w:before="40"/>
        <w:jc w:val="both"/>
      </w:pPr>
      <w:r w:rsidRPr="00DA7395">
        <w:t>Identificación de riesgos y determinación de umbral</w:t>
      </w:r>
    </w:p>
    <w:p w:rsidR="002E17C5" w:rsidRPr="00DA7395" w:rsidRDefault="002E17C5" w:rsidP="002E17C5"/>
    <w:p w:rsidR="002E17C5" w:rsidRPr="00DA7395" w:rsidRDefault="002E17C5" w:rsidP="002E17C5">
      <w:pPr>
        <w:rPr>
          <w:b/>
        </w:rPr>
      </w:pPr>
      <w:r w:rsidRPr="00DA7395">
        <w:rPr>
          <w:b/>
        </w:rPr>
        <w:t>Riesgos técnicos:</w:t>
      </w:r>
    </w:p>
    <w:p w:rsidR="002E17C5" w:rsidRPr="00DA7395" w:rsidRDefault="002E17C5" w:rsidP="002E17C5"/>
    <w:p w:rsidR="002E17C5" w:rsidRPr="00DA7395" w:rsidRDefault="002E17C5" w:rsidP="002E17C5">
      <w:r w:rsidRPr="00DA7395">
        <w:t>- La inexperiencia del contratista eléctrico, afecta el cumplimiento de normar técnicas de las instalaciones eléctricas y sistemas de apoyo.</w:t>
      </w:r>
    </w:p>
    <w:p w:rsidR="002E17C5" w:rsidRPr="00DA7395" w:rsidRDefault="002E17C5" w:rsidP="002E17C5"/>
    <w:p w:rsidR="002E17C5" w:rsidRPr="00DA7395" w:rsidRDefault="002E17C5" w:rsidP="002E17C5">
      <w:r w:rsidRPr="00DA7395">
        <w:t>-  La falta de contratistas adecuados para la ejecución del proyecto, afecta la ejecución del proyecto dentro del tiempo establecido en el cronograma.</w:t>
      </w:r>
    </w:p>
    <w:p w:rsidR="002E17C5" w:rsidRPr="00DA7395" w:rsidRDefault="002E17C5" w:rsidP="002E17C5"/>
    <w:p w:rsidR="002E17C5" w:rsidRPr="00DA7395" w:rsidRDefault="002E17C5" w:rsidP="002E17C5">
      <w:pPr>
        <w:rPr>
          <w:b/>
        </w:rPr>
      </w:pPr>
      <w:r w:rsidRPr="00DA7395">
        <w:rPr>
          <w:b/>
        </w:rPr>
        <w:t>De la organización:</w:t>
      </w:r>
    </w:p>
    <w:p w:rsidR="002E17C5" w:rsidRPr="00DA7395" w:rsidRDefault="002E17C5" w:rsidP="002E17C5"/>
    <w:p w:rsidR="002E17C5" w:rsidRPr="00DA7395" w:rsidRDefault="002E17C5" w:rsidP="002E17C5">
      <w:r w:rsidRPr="00DA7395">
        <w:t>- Debido al deficiente levantamiento de requerimientos, el producto no cumple con lo solicitado, causando sobrecostos al proyecto.</w:t>
      </w:r>
    </w:p>
    <w:p w:rsidR="002E17C5" w:rsidRPr="00DA7395" w:rsidRDefault="002E17C5" w:rsidP="002E17C5"/>
    <w:p w:rsidR="002E17C5" w:rsidRPr="00DA7395" w:rsidRDefault="002E17C5" w:rsidP="002E17C5">
      <w:r w:rsidRPr="00DA7395">
        <w:t>- La falta de disponibilidad de los miembros del comité de adquisiciones, aumenta los tiempos de entrega de requerimientos.</w:t>
      </w:r>
    </w:p>
    <w:p w:rsidR="002E17C5" w:rsidRPr="00DA7395" w:rsidRDefault="002E17C5" w:rsidP="002E17C5"/>
    <w:p w:rsidR="002E17C5" w:rsidRPr="00DA7395" w:rsidRDefault="002E17C5" w:rsidP="002E17C5">
      <w:r w:rsidRPr="00DA7395">
        <w:t>- Accidentes laborales con incapacidad laboral de 30 días.</w:t>
      </w:r>
    </w:p>
    <w:p w:rsidR="002E17C5" w:rsidRPr="00DA7395" w:rsidRDefault="002E17C5" w:rsidP="002E17C5"/>
    <w:p w:rsidR="002E17C5" w:rsidRPr="00DA7395" w:rsidRDefault="002E17C5" w:rsidP="002E17C5">
      <w:pPr>
        <w:rPr>
          <w:b/>
        </w:rPr>
      </w:pPr>
      <w:r w:rsidRPr="00DA7395">
        <w:rPr>
          <w:b/>
        </w:rPr>
        <w:lastRenderedPageBreak/>
        <w:t>Externos:</w:t>
      </w:r>
    </w:p>
    <w:p w:rsidR="002E17C5" w:rsidRPr="00DA7395" w:rsidRDefault="002E17C5" w:rsidP="002E17C5"/>
    <w:p w:rsidR="002E17C5" w:rsidRPr="00DA7395" w:rsidRDefault="002E17C5" w:rsidP="002E17C5">
      <w:r w:rsidRPr="00DA7395">
        <w:t>- Aumento excesivo del dólar genera sobrecostos al proyecto.</w:t>
      </w:r>
    </w:p>
    <w:p w:rsidR="002E17C5" w:rsidRPr="00DA7395" w:rsidRDefault="002E17C5" w:rsidP="002E17C5">
      <w:r w:rsidRPr="00DA7395">
        <w:t>- Problemas logísticos del proveedor del estacionamiento automatizado, demora la entrega del producto.</w:t>
      </w:r>
    </w:p>
    <w:p w:rsidR="002E17C5" w:rsidRPr="00DA7395" w:rsidRDefault="002E17C5" w:rsidP="002E17C5">
      <w:r w:rsidRPr="00DA7395">
        <w:t>- Protestas de los vecinos por ruidos ocasionados por la construcción de las adecuaciones del parqueadero.</w:t>
      </w:r>
    </w:p>
    <w:p w:rsidR="002E17C5" w:rsidRPr="00DA7395" w:rsidRDefault="002E17C5" w:rsidP="002E17C5">
      <w:r w:rsidRPr="00DA7395">
        <w:t>- Demora en la entrega de documentación técnica por parte del proveedor del carrusel genera retrasos en la adjudicación de contratos.</w:t>
      </w:r>
    </w:p>
    <w:p w:rsidR="002E17C5" w:rsidRPr="00DA7395" w:rsidRDefault="002E17C5" w:rsidP="002E17C5">
      <w:r w:rsidRPr="00DA7395">
        <w:t>- Durante la construcción se encuentra material arqueológico o de valor patrimonial de la nación.</w:t>
      </w:r>
    </w:p>
    <w:p w:rsidR="002E17C5" w:rsidRPr="00DA7395" w:rsidRDefault="002E17C5" w:rsidP="002E17C5"/>
    <w:p w:rsidR="002E17C5" w:rsidRPr="00DA7395" w:rsidRDefault="002E17C5" w:rsidP="002E17C5">
      <w:pPr>
        <w:rPr>
          <w:b/>
        </w:rPr>
      </w:pPr>
      <w:r w:rsidRPr="00DA7395">
        <w:rPr>
          <w:b/>
        </w:rPr>
        <w:t>De la gerencia de proyectos:</w:t>
      </w:r>
    </w:p>
    <w:p w:rsidR="002E17C5" w:rsidRPr="00DA7395" w:rsidRDefault="002E17C5" w:rsidP="002E17C5"/>
    <w:p w:rsidR="002E17C5" w:rsidRPr="00DA7395" w:rsidRDefault="002E17C5" w:rsidP="001619E4">
      <w:pPr>
        <w:pStyle w:val="Prrafodelista"/>
        <w:numPr>
          <w:ilvl w:val="0"/>
          <w:numId w:val="41"/>
        </w:numPr>
      </w:pPr>
      <w:r w:rsidRPr="00DA7395">
        <w:t>Por problemas con la disponibilidad del sponsor o la junta directiva, se presentan</w:t>
      </w:r>
    </w:p>
    <w:p w:rsidR="002E17C5" w:rsidRPr="00DA7395" w:rsidRDefault="002E17C5" w:rsidP="002E17C5">
      <w:pPr>
        <w:ind w:firstLine="0"/>
      </w:pPr>
      <w:r w:rsidRPr="00DA7395">
        <w:t xml:space="preserve"> demoras en la aprobación de presupuestos.</w:t>
      </w:r>
    </w:p>
    <w:p w:rsidR="002E17C5" w:rsidRPr="00DA7395" w:rsidRDefault="002E17C5" w:rsidP="002E17C5"/>
    <w:p w:rsidR="002E17C5" w:rsidRPr="00DA7395" w:rsidRDefault="002E17C5" w:rsidP="002E17C5">
      <w:pPr>
        <w:ind w:left="426"/>
      </w:pPr>
      <w:r w:rsidRPr="00DA7395">
        <w:t xml:space="preserve"> Para estimar la reserva de riesgos y la reserva de contingencia del proyecto, fue necesario incluir la mayoría de datos del plan de gestión del riesgo en el capítulo 2.3.1 de estimación de costos de inversión,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rsidR="002E17C5" w:rsidRPr="00DA7395" w:rsidRDefault="002E17C5" w:rsidP="002E17C5"/>
    <w:p w:rsidR="002E17C5" w:rsidRPr="00DA7395" w:rsidRDefault="002E17C5" w:rsidP="002E17C5">
      <w:pPr>
        <w:pStyle w:val="Ttulo4"/>
        <w:numPr>
          <w:ilvl w:val="3"/>
          <w:numId w:val="4"/>
        </w:numPr>
        <w:spacing w:before="40"/>
        <w:jc w:val="both"/>
      </w:pPr>
      <w:proofErr w:type="spellStart"/>
      <w:r w:rsidRPr="00DA7395">
        <w:t>Risk</w:t>
      </w:r>
      <w:proofErr w:type="spellEnd"/>
      <w:r w:rsidRPr="00DA7395">
        <w:t xml:space="preserve"> </w:t>
      </w:r>
      <w:proofErr w:type="spellStart"/>
      <w:r w:rsidRPr="00DA7395">
        <w:t>Breakdown</w:t>
      </w:r>
      <w:proofErr w:type="spellEnd"/>
      <w:r w:rsidRPr="00DA7395">
        <w:t xml:space="preserve"> </w:t>
      </w:r>
      <w:proofErr w:type="spellStart"/>
      <w:r w:rsidRPr="00DA7395">
        <w:t>Structure</w:t>
      </w:r>
      <w:proofErr w:type="spellEnd"/>
      <w:r w:rsidRPr="00DA7395">
        <w:t xml:space="preserve"> -</w:t>
      </w:r>
      <w:proofErr w:type="spellStart"/>
      <w:r w:rsidRPr="00DA7395">
        <w:t>RiBS</w:t>
      </w:r>
      <w:proofErr w:type="spellEnd"/>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491375990 \h  \* MERGEFORMAT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riesgos considerados hasta el nivel 3, a saber: técnicos, de la organización, externos y de la gerencia de proyectos.</w:t>
      </w:r>
    </w:p>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jc w:val="both"/>
      </w:pPr>
      <w:r w:rsidRPr="00DA7395">
        <w:lastRenderedPageBreak/>
        <w:t>Análisis de riesgos del proyecto (cualitativo y cuantitativo) debe evidenciarse la aplicación y cálculo del valor Económico esperado</w:t>
      </w:r>
    </w:p>
    <w:p w:rsidR="002E17C5" w:rsidRPr="00DA7395" w:rsidRDefault="002E17C5" w:rsidP="002E17C5"/>
    <w:p w:rsidR="002E17C5" w:rsidRPr="00DA7395" w:rsidRDefault="002E17C5" w:rsidP="002E17C5">
      <w:pPr>
        <w:ind w:left="426" w:firstLine="282"/>
      </w:pPr>
      <w:r w:rsidRPr="00DA7395">
        <w:t xml:space="preserve">  El análisis cualitativo y cuantitativo de riesgos se aprecian en la matriz de riesgos del proyecto, a continuación, se menciona su ubicación en el trabajo.</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 xml:space="preserve">Financiación de la Gestión de Riesgos </w:t>
      </w:r>
    </w:p>
    <w:p w:rsidR="002E17C5" w:rsidRPr="00DA7395" w:rsidRDefault="002E17C5" w:rsidP="002E17C5"/>
    <w:p w:rsidR="002E17C5" w:rsidRPr="00DA7395" w:rsidRDefault="002E17C5" w:rsidP="002E17C5">
      <w:pPr>
        <w:ind w:left="426" w:firstLine="282"/>
      </w:pPr>
      <w:r w:rsidRPr="00DA7395">
        <w:t xml:space="preserve">Luego de llevar a cabo el análisis cualitativo y cuantitativo de los riesgos del proyecto, como resultado de la aplicación de diferentes herramientas del PMI. Se determinará la reserva de contingencia, incorporándola al presupuesto del proyecto. </w:t>
      </w:r>
    </w:p>
    <w:p w:rsidR="002E17C5" w:rsidRPr="00DA7395" w:rsidRDefault="002E17C5" w:rsidP="002E17C5">
      <w:pPr>
        <w:ind w:left="426" w:firstLine="282"/>
      </w:pPr>
      <w:r w:rsidRPr="00DA7395">
        <w:t xml:space="preserve">En caso de que el riesgo se materialice, se buscará en primera instancia trasferir el riesgo mediante la afectación de pólizas de los contratos. </w:t>
      </w:r>
    </w:p>
    <w:p w:rsidR="002E17C5" w:rsidRPr="00DA7395" w:rsidRDefault="002E17C5" w:rsidP="002E17C5">
      <w:pPr>
        <w:ind w:left="426" w:firstLine="282"/>
      </w:pPr>
      <w:r w:rsidRPr="00DA7395">
        <w:t xml:space="preserve">El monitoreo y control del proyecto, estará a cargo del gerente de proyectos y director de obra, pero el uso de la reserva de contingencia solo será </w:t>
      </w:r>
      <w:r w:rsidR="00CB46C5" w:rsidRPr="00DA7395">
        <w:t>aprobado</w:t>
      </w:r>
      <w:r w:rsidRPr="00DA7395">
        <w:t xml:space="preserve"> por el gerente de proyectos. </w:t>
      </w:r>
    </w:p>
    <w:p w:rsidR="002E17C5" w:rsidRPr="00DA7395" w:rsidRDefault="002E17C5" w:rsidP="002E17C5">
      <w:pPr>
        <w:ind w:left="426" w:firstLine="282"/>
      </w:pPr>
    </w:p>
    <w:p w:rsidR="002E17C5" w:rsidRPr="00DA7395" w:rsidRDefault="002E17C5" w:rsidP="002E17C5">
      <w:pPr>
        <w:pStyle w:val="Ttulo5"/>
        <w:numPr>
          <w:ilvl w:val="4"/>
          <w:numId w:val="4"/>
        </w:numPr>
        <w:spacing w:before="40"/>
        <w:ind w:left="2782"/>
        <w:jc w:val="both"/>
      </w:pPr>
      <w:r w:rsidRPr="00DA7395">
        <w:t xml:space="preserve">Protocolos de contingencia </w:t>
      </w:r>
    </w:p>
    <w:p w:rsidR="002E17C5" w:rsidRPr="00DA7395" w:rsidRDefault="002E17C5" w:rsidP="002E17C5">
      <w:pPr>
        <w:ind w:left="426" w:firstLine="282"/>
      </w:pPr>
    </w:p>
    <w:p w:rsidR="002E17C5" w:rsidRPr="00DA7395" w:rsidRDefault="002E17C5" w:rsidP="002E17C5">
      <w:pPr>
        <w:ind w:left="426" w:firstLine="282"/>
      </w:pPr>
      <w:r w:rsidRPr="00DA7395">
        <w:t xml:space="preserve">En este apartado, se describen los casos en que se avala el uso de la reserva de contingencia, así: </w:t>
      </w:r>
    </w:p>
    <w:p w:rsidR="002E17C5" w:rsidRPr="00DA7395" w:rsidRDefault="002E17C5" w:rsidP="002E17C5">
      <w:pPr>
        <w:ind w:left="426" w:firstLine="282"/>
      </w:pPr>
    </w:p>
    <w:p w:rsidR="002E17C5" w:rsidRPr="00DA7395" w:rsidRDefault="002E17C5" w:rsidP="001619E4">
      <w:pPr>
        <w:pStyle w:val="Prrafodelista"/>
        <w:numPr>
          <w:ilvl w:val="0"/>
          <w:numId w:val="42"/>
        </w:numPr>
      </w:pPr>
      <w:r w:rsidRPr="00DA7395">
        <w:t>Los riesgos con importancia mayor 0.06, de acuerdo a la matriz de probabilidad e impacto, serán considerados para hacer uso de la reserva de contingencia.</w:t>
      </w:r>
    </w:p>
    <w:p w:rsidR="002E17C5" w:rsidRPr="00DA7395" w:rsidRDefault="002E17C5" w:rsidP="001619E4">
      <w:pPr>
        <w:pStyle w:val="Prrafodelista"/>
        <w:numPr>
          <w:ilvl w:val="0"/>
          <w:numId w:val="42"/>
        </w:numPr>
      </w:pPr>
      <w:r w:rsidRPr="00DA7395">
        <w:t xml:space="preserve">Se determinará el valor monetario esperado, mediante la matriz de riesgos, con el fin de prever las reservas en costo y tiempo aplicables al presupuesto del proyecto como se muestra en la tabla. </w:t>
      </w:r>
    </w:p>
    <w:p w:rsidR="002E17C5" w:rsidRPr="00DA7395" w:rsidRDefault="002E17C5" w:rsidP="002E17C5">
      <w:pPr>
        <w:ind w:left="426" w:firstLine="282"/>
      </w:pPr>
    </w:p>
    <w:p w:rsidR="002E17C5" w:rsidRPr="00DA7395" w:rsidRDefault="002E17C5" w:rsidP="002E17C5">
      <w:pPr>
        <w:ind w:left="426" w:firstLine="28"/>
      </w:pPr>
      <w:r w:rsidRPr="00DA7395">
        <w:t xml:space="preserve">En la </w:t>
      </w:r>
      <w:r w:rsidRPr="00DA7395">
        <w:fldChar w:fldCharType="begin"/>
      </w:r>
      <w:r w:rsidRPr="00DA7395">
        <w:instrText xml:space="preserve"> REF _Ref491381867 \h  \* MERGEFORMAT </w:instrText>
      </w:r>
      <w:r w:rsidRPr="00DA7395">
        <w:fldChar w:fldCharType="separate"/>
      </w:r>
      <w:r w:rsidR="00BF268F">
        <w:rPr>
          <w:b/>
          <w:bCs/>
          <w:lang w:val="es-ES"/>
        </w:rPr>
        <w:t>¡Error! No se encuentra el origen de la referencia.</w:t>
      </w:r>
      <w:r w:rsidRPr="00DA7395">
        <w:fldChar w:fldCharType="end"/>
      </w:r>
      <w:r w:rsidRPr="00DA7395">
        <w:t>, se relacionan las fuentes y usos de fondos que maneja el proyecto y se determinan las reservas de contingencia y de gestión.</w:t>
      </w:r>
    </w:p>
    <w:p w:rsidR="002E17C5" w:rsidRPr="00DA7395" w:rsidRDefault="002E17C5" w:rsidP="002E17C5">
      <w:pPr>
        <w:ind w:left="426" w:firstLine="28"/>
      </w:pPr>
    </w:p>
    <w:p w:rsidR="002E17C5" w:rsidRPr="00DA7395" w:rsidRDefault="002E17C5" w:rsidP="002E17C5">
      <w:pPr>
        <w:pStyle w:val="Tablaref"/>
      </w:pPr>
      <w:r w:rsidRPr="00DA7395">
        <w:lastRenderedPageBreak/>
        <w:t xml:space="preserve">Tabla </w:t>
      </w:r>
      <w:r w:rsidR="003C0126">
        <w:fldChar w:fldCharType="begin"/>
      </w:r>
      <w:r w:rsidR="003C0126">
        <w:instrText xml:space="preserve"> SEQ Tabla \* ARABIC </w:instrText>
      </w:r>
      <w:r w:rsidR="003C0126">
        <w:fldChar w:fldCharType="separate"/>
      </w:r>
      <w:r w:rsidR="005D6A16">
        <w:rPr>
          <w:noProof/>
        </w:rPr>
        <w:t>54</w:t>
      </w:r>
      <w:r w:rsidR="003C0126">
        <w:rPr>
          <w:noProof/>
        </w:rPr>
        <w:fldChar w:fldCharType="end"/>
      </w:r>
      <w:r w:rsidRPr="00DA7395">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DA7395" w:rsidTr="006D0169">
        <w:tc>
          <w:tcPr>
            <w:tcW w:w="8078" w:type="dxa"/>
            <w:gridSpan w:val="3"/>
            <w:tcBorders>
              <w:top w:val="single" w:sz="4" w:space="0" w:color="auto"/>
              <w:bottom w:val="single" w:sz="4" w:space="0" w:color="auto"/>
            </w:tcBorders>
          </w:tcPr>
          <w:p w:rsidR="002E17C5" w:rsidRPr="00DA7395" w:rsidRDefault="002E17C5" w:rsidP="006D0169">
            <w:pPr>
              <w:rPr>
                <w:sz w:val="20"/>
                <w:szCs w:val="20"/>
              </w:rPr>
            </w:pPr>
            <w:r w:rsidRPr="00DA7395">
              <w:rPr>
                <w:sz w:val="20"/>
                <w:szCs w:val="20"/>
              </w:rPr>
              <w:t xml:space="preserve">Presupuesto Sistema de estacionamiento vertical rotatorio automatizado para el hotel </w:t>
            </w:r>
            <w:r w:rsidRPr="00DA7395">
              <w:rPr>
                <w:i/>
                <w:sz w:val="20"/>
                <w:szCs w:val="20"/>
              </w:rPr>
              <w:t>Black Tower Premium</w:t>
            </w:r>
            <w:r w:rsidRPr="00DA7395">
              <w:rPr>
                <w:sz w:val="20"/>
                <w:szCs w:val="20"/>
              </w:rPr>
              <w:t xml:space="preserve"> Bogotá D.C.</w:t>
            </w:r>
          </w:p>
        </w:tc>
      </w:tr>
      <w:tr w:rsidR="002E17C5" w:rsidRPr="00DA7395" w:rsidTr="006D0169">
        <w:trPr>
          <w:cantSplit/>
          <w:trHeight w:val="1134"/>
        </w:trPr>
        <w:tc>
          <w:tcPr>
            <w:tcW w:w="2704" w:type="dxa"/>
            <w:tcBorders>
              <w:top w:val="single" w:sz="4" w:space="0" w:color="auto"/>
              <w:bottom w:val="single" w:sz="4" w:space="0" w:color="auto"/>
            </w:tcBorders>
            <w:textDirection w:val="btLr"/>
          </w:tcPr>
          <w:p w:rsidR="002E17C5" w:rsidRPr="00DA7395" w:rsidRDefault="002E17C5" w:rsidP="006D0169">
            <w:pPr>
              <w:ind w:left="113" w:right="113" w:firstLine="0"/>
              <w:rPr>
                <w:sz w:val="20"/>
                <w:szCs w:val="20"/>
              </w:rPr>
            </w:pPr>
            <w:r w:rsidRPr="00DA7395">
              <w:rPr>
                <w:sz w:val="20"/>
                <w:szCs w:val="20"/>
              </w:rPr>
              <w:t>Línea base de costo</w:t>
            </w:r>
          </w:p>
        </w:tc>
        <w:tc>
          <w:tcPr>
            <w:tcW w:w="2192" w:type="dxa"/>
            <w:tcBorders>
              <w:top w:val="single" w:sz="4" w:space="0" w:color="auto"/>
              <w:bottom w:val="single" w:sz="4" w:space="0" w:color="auto"/>
            </w:tcBorders>
          </w:tcPr>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agnóstic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señ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Adquisiciones</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Construcción</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Puesta en marcha</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p w:rsidR="002E17C5" w:rsidRPr="00DA7395" w:rsidRDefault="002E17C5" w:rsidP="006D0169">
            <w:pPr>
              <w:ind w:firstLine="0"/>
              <w:rPr>
                <w:rFonts w:eastAsia="Times New Roman"/>
                <w:color w:val="000000"/>
                <w:sz w:val="20"/>
                <w:szCs w:val="20"/>
                <w:lang w:eastAsia="es-ES_tradnl"/>
              </w:rPr>
            </w:pPr>
          </w:p>
          <w:p w:rsidR="002E17C5" w:rsidRPr="00DA7395" w:rsidRDefault="002E17C5" w:rsidP="006D0169">
            <w:pPr>
              <w:ind w:firstLine="0"/>
              <w:rPr>
                <w:sz w:val="20"/>
                <w:szCs w:val="20"/>
              </w:rPr>
            </w:pPr>
            <w:r w:rsidRPr="00DA7395">
              <w:rPr>
                <w:sz w:val="20"/>
                <w:szCs w:val="20"/>
              </w:rPr>
              <w:t>Total</w:t>
            </w:r>
          </w:p>
        </w:tc>
        <w:tc>
          <w:tcPr>
            <w:tcW w:w="3182"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Valor establecido en la gestión de costos</w:t>
            </w: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Sumatoria de los valores anteriores   </w:t>
            </w: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
          <w:p w:rsidR="002E17C5" w:rsidRPr="00DA7395" w:rsidRDefault="002E17C5" w:rsidP="006D0169">
            <w:pPr>
              <w:ind w:firstLine="0"/>
              <w:jc w:val="right"/>
              <w:rPr>
                <w:sz w:val="20"/>
                <w:szCs w:val="20"/>
              </w:rPr>
            </w:pPr>
            <w:r w:rsidRPr="00DA7395">
              <w:rPr>
                <w:sz w:val="20"/>
                <w:szCs w:val="20"/>
              </w:rPr>
              <w:t xml:space="preserve">Reserva de gestión 10%   </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roofErr w:type="gramStart"/>
            <w:r w:rsidRPr="00DA7395">
              <w:rPr>
                <w:sz w:val="20"/>
                <w:szCs w:val="20"/>
              </w:rPr>
              <w:t>Total</w:t>
            </w:r>
            <w:proofErr w:type="gramEnd"/>
            <w:r w:rsidRPr="00DA7395">
              <w:rPr>
                <w:sz w:val="20"/>
                <w:szCs w:val="20"/>
              </w:rPr>
              <w:t xml:space="preserve"> presupuesto del proyecto</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Línea base de costo más reserva de gestión</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pPr>
    </w:p>
    <w:p w:rsidR="002E17C5" w:rsidRPr="00DA7395" w:rsidRDefault="002E17C5" w:rsidP="002E17C5">
      <w:pPr>
        <w:pStyle w:val="Ttulo5"/>
        <w:numPr>
          <w:ilvl w:val="4"/>
          <w:numId w:val="4"/>
        </w:numPr>
        <w:spacing w:before="40"/>
        <w:ind w:left="2782"/>
        <w:jc w:val="both"/>
      </w:pPr>
      <w:r w:rsidRPr="00DA7395">
        <w:t>La frecuencia y el calendario</w:t>
      </w:r>
    </w:p>
    <w:p w:rsidR="002E17C5" w:rsidRPr="00DA7395" w:rsidRDefault="002E17C5" w:rsidP="002E17C5">
      <w:pPr>
        <w:rPr>
          <w:lang w:eastAsia="es-ES"/>
        </w:rPr>
      </w:pPr>
    </w:p>
    <w:p w:rsidR="002E17C5" w:rsidRPr="00DA7395" w:rsidRDefault="002E17C5" w:rsidP="002E17C5">
      <w:pPr>
        <w:ind w:left="426" w:firstLine="28"/>
        <w:rPr>
          <w:sz w:val="20"/>
          <w:szCs w:val="20"/>
          <w:lang w:eastAsia="es-ES"/>
        </w:rPr>
      </w:pPr>
      <w:r w:rsidRPr="00DA7395">
        <w:rPr>
          <w:lang w:eastAsia="es-ES"/>
        </w:rPr>
        <w:t>A continuación, se determina la frecuencia con que se llevará a cabo la planificación del riesgo:</w:t>
      </w:r>
    </w:p>
    <w:p w:rsidR="002E17C5" w:rsidRPr="00DA7395" w:rsidRDefault="002E17C5" w:rsidP="002E17C5">
      <w:pPr>
        <w:pStyle w:val="Tablaref"/>
        <w:rPr>
          <w:sz w:val="20"/>
          <w:szCs w:val="20"/>
          <w:lang w:eastAsia="es-ES"/>
        </w:rPr>
      </w:pPr>
      <w:r w:rsidRPr="00DA7395">
        <w:t xml:space="preserve">Tabla </w:t>
      </w:r>
      <w:r w:rsidR="003C0126">
        <w:fldChar w:fldCharType="begin"/>
      </w:r>
      <w:r w:rsidR="003C0126">
        <w:instrText xml:space="preserve"> SEQ Tabla \* ARABIC </w:instrText>
      </w:r>
      <w:r w:rsidR="003C0126">
        <w:fldChar w:fldCharType="separate"/>
      </w:r>
      <w:r w:rsidR="005D6A16">
        <w:rPr>
          <w:noProof/>
        </w:rPr>
        <w:t>55</w:t>
      </w:r>
      <w:r w:rsidR="003C0126">
        <w:rPr>
          <w:noProof/>
        </w:rPr>
        <w:fldChar w:fldCharType="end"/>
      </w:r>
      <w:r w:rsidRPr="00DA7395">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DA7395" w:rsidTr="006D0169">
        <w:trPr>
          <w:trHeight w:val="113"/>
        </w:trPr>
        <w:tc>
          <w:tcPr>
            <w:tcW w:w="3214" w:type="dxa"/>
            <w:tcBorders>
              <w:top w:val="single" w:sz="4" w:space="0" w:color="auto"/>
              <w:bottom w:val="single" w:sz="4" w:space="0" w:color="auto"/>
            </w:tcBorders>
          </w:tcPr>
          <w:p w:rsidR="002E17C5" w:rsidRPr="00DA7395" w:rsidRDefault="002E17C5" w:rsidP="006D0169">
            <w:pPr>
              <w:ind w:firstLine="0"/>
              <w:jc w:val="center"/>
              <w:rPr>
                <w:b/>
                <w:sz w:val="20"/>
                <w:szCs w:val="20"/>
              </w:rPr>
            </w:pPr>
            <w:r w:rsidRPr="00DA7395">
              <w:rPr>
                <w:b/>
                <w:sz w:val="20"/>
                <w:szCs w:val="20"/>
              </w:rPr>
              <w:t>Actividad</w:t>
            </w:r>
          </w:p>
        </w:tc>
        <w:tc>
          <w:tcPr>
            <w:tcW w:w="3176"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Frecuencia</w:t>
            </w:r>
          </w:p>
        </w:tc>
        <w:tc>
          <w:tcPr>
            <w:tcW w:w="2664"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Programación</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p>
          <w:p w:rsidR="002E17C5" w:rsidRPr="00DA7395" w:rsidRDefault="002E17C5" w:rsidP="006D0169">
            <w:pPr>
              <w:ind w:firstLine="0"/>
              <w:jc w:val="left"/>
              <w:rPr>
                <w:sz w:val="20"/>
                <w:szCs w:val="20"/>
              </w:rPr>
            </w:pPr>
            <w:r w:rsidRPr="00DA7395">
              <w:rPr>
                <w:sz w:val="20"/>
                <w:szCs w:val="20"/>
              </w:rPr>
              <w:t>Planificar la gestión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l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nt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Planificar la respuesta a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Controlar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Monitoreo y control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Mensualmente</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Del 26/04/2019 al 24/04/2020</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rPr>
          <w:lang w:eastAsia="es-ES"/>
        </w:rPr>
      </w:pPr>
    </w:p>
    <w:p w:rsidR="002E17C5" w:rsidRPr="00DA7395" w:rsidRDefault="002E17C5" w:rsidP="002E17C5">
      <w:pPr>
        <w:pStyle w:val="Ttulo5"/>
        <w:numPr>
          <w:ilvl w:val="4"/>
          <w:numId w:val="4"/>
        </w:numPr>
        <w:spacing w:before="40"/>
        <w:jc w:val="both"/>
      </w:pPr>
      <w:r w:rsidRPr="00DA7395">
        <w:t>Tolerancia de riesgo de las partes interesadas</w:t>
      </w:r>
    </w:p>
    <w:p w:rsidR="002E17C5" w:rsidRPr="00DA7395" w:rsidRDefault="002E17C5" w:rsidP="002E17C5">
      <w:pPr>
        <w:rPr>
          <w:lang w:eastAsia="es-ES"/>
        </w:rPr>
      </w:pPr>
    </w:p>
    <w:p w:rsidR="002E17C5" w:rsidRPr="00DA7395" w:rsidRDefault="002E17C5" w:rsidP="002E17C5">
      <w:pPr>
        <w:rPr>
          <w:b/>
          <w:lang w:eastAsia="es-ES"/>
        </w:rPr>
      </w:pPr>
      <w:r w:rsidRPr="00DA7395">
        <w:rPr>
          <w:b/>
          <w:lang w:eastAsia="es-ES"/>
        </w:rPr>
        <w:t>Riesgos no tolerables.</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lastRenderedPageBreak/>
        <w:t>No se correrá el riesgo de establecer el diseño del parqueadero si se encuentra que la capacidad portante del terreno es baja.</w:t>
      </w:r>
    </w:p>
    <w:p w:rsidR="002E17C5" w:rsidRPr="00DA7395" w:rsidRDefault="002E17C5" w:rsidP="002E17C5">
      <w:pPr>
        <w:rPr>
          <w:lang w:eastAsia="es-ES"/>
        </w:rPr>
      </w:pPr>
      <w:r w:rsidRPr="00DA7395">
        <w:rPr>
          <w:lang w:eastAsia="es-ES"/>
        </w:rPr>
        <w:t>Si se presentan cambios en el P.O.T. antes de tramitar la licencia de construcción, que afecten el uso del suelo actual no se llevará a cabo el proyecto.</w:t>
      </w:r>
    </w:p>
    <w:p w:rsidR="002E17C5" w:rsidRPr="00DA7395" w:rsidRDefault="002E17C5" w:rsidP="002E17C5">
      <w:pPr>
        <w:rPr>
          <w:lang w:eastAsia="es-ES"/>
        </w:rPr>
      </w:pPr>
    </w:p>
    <w:p w:rsidR="002E17C5" w:rsidRPr="00DA7395" w:rsidRDefault="002E17C5" w:rsidP="002E17C5">
      <w:pPr>
        <w:rPr>
          <w:b/>
        </w:rPr>
      </w:pPr>
      <w:r w:rsidRPr="00DA7395">
        <w:rPr>
          <w:b/>
        </w:rPr>
        <w:t>Riesgos tolerables.</w:t>
      </w:r>
    </w:p>
    <w:p w:rsidR="002E17C5" w:rsidRPr="00DA7395" w:rsidRDefault="002E17C5" w:rsidP="002E17C5"/>
    <w:p w:rsidR="002E17C5" w:rsidRPr="00DA7395" w:rsidRDefault="002E17C5" w:rsidP="002E17C5">
      <w:pPr>
        <w:rPr>
          <w:lang w:eastAsia="es-ES"/>
        </w:rPr>
      </w:pPr>
      <w:r w:rsidRPr="00DA7395">
        <w:rPr>
          <w:lang w:eastAsia="es-ES"/>
        </w:rPr>
        <w:t>Propietarios de los predios vecinos que tengan diferencias para la ejecución del</w:t>
      </w:r>
    </w:p>
    <w:p w:rsidR="002E17C5" w:rsidRPr="00DA7395" w:rsidRDefault="002E17C5" w:rsidP="002E17C5">
      <w:pPr>
        <w:ind w:firstLine="0"/>
        <w:rPr>
          <w:lang w:eastAsia="es-ES"/>
        </w:rPr>
      </w:pPr>
      <w:r w:rsidRPr="00DA7395">
        <w:rPr>
          <w:lang w:eastAsia="es-ES"/>
        </w:rPr>
        <w:t>Proyecto, lo cual será mitigado mediante acuerdos.</w:t>
      </w:r>
    </w:p>
    <w:p w:rsidR="002E17C5" w:rsidRPr="00DA7395" w:rsidRDefault="002E17C5" w:rsidP="002E17C5">
      <w:pPr>
        <w:rPr>
          <w:lang w:eastAsia="es-ES"/>
        </w:rPr>
      </w:pPr>
    </w:p>
    <w:p w:rsidR="002E17C5" w:rsidRPr="00DA7395" w:rsidRDefault="002E17C5" w:rsidP="002E17C5">
      <w:r w:rsidRPr="00DA7395">
        <w:t xml:space="preserve">El riesgo que otros hoteles del sector incorporen parqueaderos en altura, será mitigado a través de estrategias de publicidad y marketing. </w:t>
      </w:r>
    </w:p>
    <w:p w:rsidR="002E17C5" w:rsidRPr="00DA7395" w:rsidRDefault="002E17C5" w:rsidP="002E17C5">
      <w:r w:rsidRPr="00DA7395">
        <w:t xml:space="preserve"> </w:t>
      </w:r>
    </w:p>
    <w:p w:rsidR="002E17C5" w:rsidRPr="00DA7395" w:rsidRDefault="002E17C5" w:rsidP="002E17C5">
      <w:r w:rsidRPr="00DA7395">
        <w:t>El riesgo de que una vez entre en operación el estacionamiento rotatorio vertical, el servicio prestado en este, no cumpla con la calidad esperada por los clientes, será mitigado a través de seguimiento y control de los formatos de peticiones, quejas y reclamos (PQR), además de la puesta en marcha del plan de calidad para el estacionamiento.</w:t>
      </w:r>
    </w:p>
    <w:p w:rsidR="002E17C5" w:rsidRPr="00DA7395" w:rsidRDefault="002E17C5" w:rsidP="002E17C5"/>
    <w:p w:rsidR="002E17C5" w:rsidRPr="00DA7395" w:rsidRDefault="002E17C5" w:rsidP="002E17C5">
      <w:r w:rsidRPr="00DA7395">
        <w:t>El riesgo de rechazo al uso de este tipo de sistema de estacionamiento no convencional, por parte de los usuarios. Este será mitigado mediante un plan de sensibilización a los clientes.</w:t>
      </w:r>
    </w:p>
    <w:p w:rsidR="002E17C5" w:rsidRPr="00DA7395" w:rsidRDefault="002E17C5" w:rsidP="002E17C5"/>
    <w:p w:rsidR="002E17C5" w:rsidRPr="00DA7395" w:rsidRDefault="002E17C5" w:rsidP="002E17C5">
      <w:pPr>
        <w:pStyle w:val="Ttulo5"/>
        <w:numPr>
          <w:ilvl w:val="4"/>
          <w:numId w:val="4"/>
        </w:numPr>
        <w:spacing w:before="40"/>
        <w:jc w:val="both"/>
      </w:pPr>
      <w:r w:rsidRPr="00DA7395">
        <w:t>Definiciones de probabilidad.</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t xml:space="preserve">En la </w:t>
      </w:r>
      <w:r w:rsidRPr="00DA7395">
        <w:rPr>
          <w:lang w:eastAsia="es-ES"/>
        </w:rPr>
        <w:fldChar w:fldCharType="begin"/>
      </w:r>
      <w:r w:rsidRPr="00DA7395">
        <w:rPr>
          <w:lang w:eastAsia="es-ES"/>
        </w:rPr>
        <w:instrText xml:space="preserve"> REF _Ref9197641 \h </w:instrText>
      </w:r>
      <w:r w:rsidRPr="00DA7395">
        <w:rPr>
          <w:lang w:eastAsia="es-ES"/>
        </w:rPr>
      </w:r>
      <w:r w:rsidRPr="00DA7395">
        <w:rPr>
          <w:lang w:eastAsia="es-ES"/>
        </w:rPr>
        <w:fldChar w:fldCharType="separate"/>
      </w:r>
      <w:r w:rsidR="00BF268F" w:rsidRPr="00DA7395">
        <w:t xml:space="preserve">Tabla </w:t>
      </w:r>
      <w:r w:rsidR="00BF268F">
        <w:rPr>
          <w:noProof/>
        </w:rPr>
        <w:t>55</w:t>
      </w:r>
      <w:r w:rsidRPr="00DA7395">
        <w:rPr>
          <w:lang w:eastAsia="es-ES"/>
        </w:rPr>
        <w:fldChar w:fldCharType="end"/>
      </w:r>
      <w:r w:rsidRPr="00DA7395">
        <w:rPr>
          <w:lang w:eastAsia="es-ES"/>
        </w:rPr>
        <w:t>, se detalla la definición de probabilidad de los riesgos.</w:t>
      </w:r>
    </w:p>
    <w:p w:rsidR="002E17C5" w:rsidRPr="00DA7395" w:rsidRDefault="002E17C5" w:rsidP="002E17C5">
      <w:pPr>
        <w:spacing w:line="240" w:lineRule="auto"/>
        <w:rPr>
          <w:lang w:eastAsia="es-ES"/>
        </w:rPr>
      </w:pPr>
      <w:r w:rsidRPr="00DA7395">
        <w:rPr>
          <w:lang w:eastAsia="es-ES"/>
        </w:rPr>
        <w:br w:type="page"/>
      </w:r>
    </w:p>
    <w:p w:rsidR="002E17C5" w:rsidRPr="00DA7395" w:rsidRDefault="002E17C5" w:rsidP="002E17C5">
      <w:pPr>
        <w:pStyle w:val="Tablaref"/>
      </w:pPr>
      <w:bookmarkStart w:id="389" w:name="_Ref9197641"/>
      <w:r w:rsidRPr="00DA7395">
        <w:lastRenderedPageBreak/>
        <w:t xml:space="preserve">Tabla </w:t>
      </w:r>
      <w:r w:rsidR="003C0126">
        <w:fldChar w:fldCharType="begin"/>
      </w:r>
      <w:r w:rsidR="003C0126">
        <w:instrText xml:space="preserve"> SEQ Tabla \* ARABIC </w:instrText>
      </w:r>
      <w:r w:rsidR="003C0126">
        <w:fldChar w:fldCharType="separate"/>
      </w:r>
      <w:r w:rsidR="005D6A16">
        <w:rPr>
          <w:noProof/>
        </w:rPr>
        <w:t>56</w:t>
      </w:r>
      <w:r w:rsidR="003C0126">
        <w:rPr>
          <w:noProof/>
        </w:rPr>
        <w:fldChar w:fldCharType="end"/>
      </w:r>
      <w:bookmarkEnd w:id="389"/>
      <w:r w:rsidRPr="00DA7395">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8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Un aumento excesivo del dólar o la divisa utilizada para la adquisición del estacionamiento automatizado puede generar sobrecostos al proyecto, 80% de ocurrenci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6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testas de los vecinos por ruidos ocasionados por la construcción de las adecuaciones del parqueadero, que generan tiempos muertos durante la ejecución.</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n presentar enfermedades por virus o por contacto con residuos de carácter biológico del personal de la obra.</w:t>
            </w:r>
          </w:p>
          <w:p w:rsidR="002E17C5" w:rsidRPr="00DA7395" w:rsidRDefault="002E17C5" w:rsidP="006D0169">
            <w:pPr>
              <w:ind w:firstLine="0"/>
              <w:rPr>
                <w:sz w:val="20"/>
                <w:szCs w:val="20"/>
              </w:rPr>
            </w:pPr>
            <w:r w:rsidRPr="00DA7395">
              <w:rPr>
                <w:sz w:val="20"/>
                <w:szCs w:val="20"/>
              </w:rPr>
              <w:t>Ante la posibilidad de ocurrencia de actos inseguros por parte del personal de obra, durante la fase de construcción, pueden generarse lesiones de trabajadores o accidentes laborales.</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 xml:space="preserve">Medio </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5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logísticos el proveedor del estacionamiento automatizado demora la entrega del producto, lo que causa aumento de tiempo en el cronograma.</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la etapa de construcción se presenta un accidente laboral por parte un operario, lo que resulta en una incapacidad laboral de 30 dí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Baj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3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con la disponibilidad del sponsor o la junta directiva, se presentan demoras en la aprobación de presupuesto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falta de experiencia del proveedor de la acometida eléctrica, la estructura o los sistemas de apoyo, estos no cumplen con las normas o estándares establecido para el proyec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La falta de disponibilidad de los miembros del comité de adquisiciones aumenta los tiempos de las adquisicione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ebido a que el alcantarillado del barrio Quinta Paredes no fue concebido para la capacidad requerida por el actual uso hotelero de la zona, las redes públicas podrían presentar saturación y taponamiento.</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CB46C5">
      <w:pPr>
        <w:pStyle w:val="Tablaref"/>
      </w:pPr>
      <w:r w:rsidRPr="00DA7395">
        <w:lastRenderedPageBreak/>
        <w:fldChar w:fldCharType="begin"/>
      </w:r>
      <w:r w:rsidRPr="00DA7395">
        <w:instrText xml:space="preserve"> REF _Ref9197641 \h </w:instrText>
      </w:r>
      <w:r w:rsidRPr="00DA7395">
        <w:fldChar w:fldCharType="separate"/>
      </w:r>
      <w:r w:rsidR="00BF268F" w:rsidRPr="00DA7395">
        <w:t xml:space="preserve">Tabla </w:t>
      </w:r>
      <w:r w:rsidR="00BF268F">
        <w:rPr>
          <w:noProof/>
        </w:rPr>
        <w:t>55</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7374"/>
      </w:tblGrid>
      <w:tr w:rsidR="002E17C5" w:rsidRPr="00DA7395" w:rsidTr="006D0169">
        <w:tc>
          <w:tcPr>
            <w:tcW w:w="1130"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bajo</w:t>
            </w:r>
          </w:p>
        </w:tc>
        <w:tc>
          <w:tcPr>
            <w:tcW w:w="7374"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1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 llegar a producir un incendio tanto dentro de la obra, como en el sector o entorno inmedia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ducto de la sobrecarga de alguno de los carruseles, se puede producir una serie de explosiones térmic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 llegar a producir un sabotaje por algún integrante de la organización.</w:t>
            </w:r>
          </w:p>
          <w:p w:rsidR="002E17C5" w:rsidRPr="00DA7395" w:rsidRDefault="002E17C5" w:rsidP="006D0169">
            <w:pPr>
              <w:ind w:firstLine="0"/>
              <w:rPr>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firstLine="282"/>
      </w:pPr>
    </w:p>
    <w:p w:rsidR="002E17C5" w:rsidRPr="00DA7395" w:rsidRDefault="002E17C5" w:rsidP="002E17C5">
      <w:pPr>
        <w:ind w:firstLine="282"/>
      </w:pPr>
      <w:r w:rsidRPr="00DA7395">
        <w:t xml:space="preserve">En la </w:t>
      </w:r>
      <w:r w:rsidRPr="00DA7395">
        <w:fldChar w:fldCharType="begin"/>
      </w:r>
      <w:r w:rsidRPr="00DA7395">
        <w:instrText xml:space="preserve"> REF _Ref487813428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realiza la descripción de los riesgos, probabilidad de ocurrencia,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sidRPr="00DA7395">
        <w:rPr>
          <w:highlight w:val="red"/>
        </w:rPr>
        <w:fldChar w:fldCharType="begin"/>
      </w:r>
      <w:r w:rsidRPr="00DA7395">
        <w:rPr>
          <w:highlight w:val="red"/>
        </w:rPr>
        <w:instrText xml:space="preserve"> REF _Ref7218230 \h </w:instrText>
      </w:r>
      <w:r w:rsidRPr="00DA7395">
        <w:rPr>
          <w:highlight w:val="red"/>
        </w:rPr>
      </w:r>
      <w:r w:rsidRPr="00DA7395">
        <w:rPr>
          <w:highlight w:val="red"/>
        </w:rPr>
        <w:fldChar w:fldCharType="separate"/>
      </w:r>
      <w:r w:rsidR="00BF268F">
        <w:t xml:space="preserve">Tabla </w:t>
      </w:r>
      <w:r w:rsidR="00BF268F">
        <w:rPr>
          <w:noProof/>
        </w:rPr>
        <w:t>24</w:t>
      </w:r>
      <w:r w:rsidR="00BF268F" w:rsidRPr="00DA7395">
        <w:t>.</w:t>
      </w:r>
      <w:r w:rsidR="00BF268F">
        <w:t xml:space="preserve"> </w:t>
      </w:r>
      <w:r w:rsidR="00BF268F" w:rsidRPr="00DA7395">
        <w:t>Evaluación del impacto</w:t>
      </w:r>
      <w:r w:rsidRPr="00DA7395">
        <w:rPr>
          <w:highlight w:val="red"/>
        </w:rPr>
        <w:fldChar w:fldCharType="end"/>
      </w:r>
      <w:r w:rsidRPr="00DA7395">
        <w:t xml:space="preserve">. muestra esta matriz. Ver también subcapítulo </w:t>
      </w:r>
      <w:r w:rsidRPr="00DA7395">
        <w:fldChar w:fldCharType="begin"/>
      </w:r>
      <w:r w:rsidRPr="00DA7395">
        <w:instrText xml:space="preserve"> REF _Ref7218208 \r \h </w:instrText>
      </w:r>
      <w:r w:rsidRPr="00DA7395">
        <w:fldChar w:fldCharType="separate"/>
      </w:r>
      <w:r w:rsidR="00BF268F">
        <w:t>2.3.1.5.2</w:t>
      </w:r>
      <w:r w:rsidRPr="00DA7395">
        <w:fldChar w:fldCharType="end"/>
      </w:r>
      <w:r w:rsidRPr="00DA7395">
        <w:t xml:space="preserve"> al </w:t>
      </w:r>
      <w:r w:rsidRPr="00DA7395">
        <w:fldChar w:fldCharType="begin"/>
      </w:r>
      <w:r w:rsidRPr="00DA7395">
        <w:instrText xml:space="preserve"> REF _Ref7218199 \r \h </w:instrText>
      </w:r>
      <w:r w:rsidRPr="00DA7395">
        <w:fldChar w:fldCharType="separate"/>
      </w:r>
      <w:r w:rsidR="00BF268F">
        <w:t>2.3.1.5.5</w:t>
      </w:r>
      <w:r w:rsidRPr="00DA7395">
        <w:fldChar w:fldCharType="end"/>
      </w:r>
      <w:r w:rsidRPr="00DA7395">
        <w:t>.</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Definiciones de impacto por objetivo</w:t>
      </w:r>
    </w:p>
    <w:p w:rsidR="002E17C5" w:rsidRPr="00DA7395" w:rsidRDefault="002E17C5" w:rsidP="002E17C5">
      <w:pPr>
        <w:spacing w:line="240" w:lineRule="auto"/>
        <w:rPr>
          <w:lang w:eastAsia="es-ES"/>
        </w:rPr>
      </w:pPr>
    </w:p>
    <w:p w:rsidR="002E17C5" w:rsidRPr="00DA7395" w:rsidRDefault="002E17C5" w:rsidP="002E17C5">
      <w:pPr>
        <w:spacing w:line="240" w:lineRule="auto"/>
        <w:rPr>
          <w:lang w:eastAsia="es-ES"/>
        </w:rPr>
      </w:pPr>
      <w:r w:rsidRPr="00DA7395">
        <w:rPr>
          <w:lang w:eastAsia="es-ES"/>
        </w:rPr>
        <w:t xml:space="preserve">La </w:t>
      </w:r>
      <w:r w:rsidRPr="00DA7395">
        <w:rPr>
          <w:lang w:eastAsia="es-ES"/>
        </w:rPr>
        <w:fldChar w:fldCharType="begin"/>
      </w:r>
      <w:r w:rsidRPr="00DA7395">
        <w:rPr>
          <w:lang w:eastAsia="es-ES"/>
        </w:rPr>
        <w:instrText xml:space="preserve"> REF _Ref9198671 \h </w:instrText>
      </w:r>
      <w:r w:rsidRPr="00DA7395">
        <w:rPr>
          <w:lang w:eastAsia="es-ES"/>
        </w:rPr>
      </w:r>
      <w:r w:rsidRPr="00DA7395">
        <w:rPr>
          <w:lang w:eastAsia="es-ES"/>
        </w:rPr>
        <w:fldChar w:fldCharType="separate"/>
      </w:r>
      <w:r w:rsidR="00BF268F" w:rsidRPr="00DA7395">
        <w:t xml:space="preserve">Tabla </w:t>
      </w:r>
      <w:r w:rsidR="00BF268F">
        <w:rPr>
          <w:noProof/>
        </w:rPr>
        <w:t>56</w:t>
      </w:r>
      <w:r w:rsidRPr="00DA7395">
        <w:rPr>
          <w:lang w:eastAsia="es-ES"/>
        </w:rPr>
        <w:fldChar w:fldCharType="end"/>
      </w:r>
      <w:r w:rsidRPr="00DA7395">
        <w:rPr>
          <w:lang w:eastAsia="es-ES"/>
        </w:rPr>
        <w:t xml:space="preserve"> detalla las definiciones de impacto por objetivos.</w:t>
      </w:r>
      <w:r w:rsidRPr="00DA7395">
        <w:rPr>
          <w:lang w:eastAsia="es-ES"/>
        </w:rPr>
        <w:br w:type="page"/>
      </w:r>
    </w:p>
    <w:p w:rsidR="002E17C5" w:rsidRPr="00DA7395" w:rsidRDefault="002E17C5" w:rsidP="002E17C5">
      <w:pPr>
        <w:pStyle w:val="Tablaref"/>
        <w:rPr>
          <w:lang w:eastAsia="es-ES"/>
        </w:rPr>
      </w:pPr>
      <w:bookmarkStart w:id="390" w:name="_Ref9198671"/>
      <w:r w:rsidRPr="00DA7395">
        <w:lastRenderedPageBreak/>
        <w:t xml:space="preserve">Tabla </w:t>
      </w:r>
      <w:r w:rsidR="003C0126">
        <w:fldChar w:fldCharType="begin"/>
      </w:r>
      <w:r w:rsidR="003C0126">
        <w:instrText xml:space="preserve"> SEQ Tabla \* ARABIC </w:instrText>
      </w:r>
      <w:r w:rsidR="003C0126">
        <w:fldChar w:fldCharType="separate"/>
      </w:r>
      <w:r w:rsidR="005D6A16">
        <w:rPr>
          <w:noProof/>
        </w:rPr>
        <w:t>57</w:t>
      </w:r>
      <w:r w:rsidR="003C0126">
        <w:rPr>
          <w:noProof/>
        </w:rPr>
        <w:fldChar w:fldCharType="end"/>
      </w:r>
      <w:bookmarkEnd w:id="390"/>
      <w:r w:rsidRPr="00DA7395">
        <w:t>. Definiciones de impacto por objetivo.</w:t>
      </w:r>
    </w:p>
    <w:tbl>
      <w:tblPr>
        <w:tblStyle w:val="Tablaconcuadrcula"/>
        <w:tblW w:w="921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018"/>
        <w:gridCol w:w="1695"/>
        <w:gridCol w:w="1733"/>
        <w:gridCol w:w="1925"/>
        <w:gridCol w:w="1844"/>
      </w:tblGrid>
      <w:tr w:rsidR="002E17C5" w:rsidRPr="00DA7395" w:rsidTr="006D0169">
        <w:trPr>
          <w:jc w:val="center"/>
        </w:trPr>
        <w:tc>
          <w:tcPr>
            <w:tcW w:w="2018" w:type="dxa"/>
          </w:tcPr>
          <w:p w:rsidR="002E17C5" w:rsidRPr="00DA7395" w:rsidRDefault="002E17C5" w:rsidP="006D0169">
            <w:pPr>
              <w:ind w:firstLine="0"/>
              <w:rPr>
                <w:sz w:val="20"/>
                <w:szCs w:val="20"/>
                <w:lang w:eastAsia="es-ES"/>
              </w:rPr>
            </w:pPr>
          </w:p>
        </w:tc>
        <w:tc>
          <w:tcPr>
            <w:tcW w:w="1695" w:type="dxa"/>
          </w:tcPr>
          <w:p w:rsidR="002E17C5" w:rsidRPr="00DA7395" w:rsidRDefault="002E17C5" w:rsidP="006D0169">
            <w:pPr>
              <w:ind w:firstLine="0"/>
              <w:rPr>
                <w:sz w:val="20"/>
                <w:szCs w:val="20"/>
                <w:lang w:eastAsia="es-ES"/>
              </w:rPr>
            </w:pPr>
            <w:r w:rsidRPr="00DA7395">
              <w:rPr>
                <w:sz w:val="20"/>
                <w:szCs w:val="20"/>
                <w:lang w:eastAsia="es-ES"/>
              </w:rPr>
              <w:t>Alcance</w:t>
            </w:r>
          </w:p>
        </w:tc>
        <w:tc>
          <w:tcPr>
            <w:tcW w:w="1733" w:type="dxa"/>
          </w:tcPr>
          <w:p w:rsidR="002E17C5" w:rsidRPr="00DA7395" w:rsidRDefault="002E17C5" w:rsidP="006D0169">
            <w:pPr>
              <w:ind w:firstLine="0"/>
              <w:rPr>
                <w:sz w:val="20"/>
                <w:szCs w:val="20"/>
                <w:lang w:eastAsia="es-ES"/>
              </w:rPr>
            </w:pPr>
            <w:r w:rsidRPr="00DA7395">
              <w:rPr>
                <w:sz w:val="20"/>
                <w:szCs w:val="20"/>
                <w:lang w:eastAsia="es-ES"/>
              </w:rPr>
              <w:t>Calidad</w:t>
            </w:r>
          </w:p>
        </w:tc>
        <w:tc>
          <w:tcPr>
            <w:tcW w:w="1925" w:type="dxa"/>
          </w:tcPr>
          <w:p w:rsidR="002E17C5" w:rsidRPr="00DA7395" w:rsidRDefault="002E17C5" w:rsidP="006D0169">
            <w:pPr>
              <w:ind w:firstLine="0"/>
              <w:rPr>
                <w:sz w:val="20"/>
                <w:szCs w:val="20"/>
                <w:lang w:eastAsia="es-ES"/>
              </w:rPr>
            </w:pPr>
            <w:r w:rsidRPr="00DA7395">
              <w:rPr>
                <w:sz w:val="20"/>
                <w:szCs w:val="20"/>
                <w:lang w:eastAsia="es-ES"/>
              </w:rPr>
              <w:t>Tiempo</w:t>
            </w:r>
          </w:p>
        </w:tc>
        <w:tc>
          <w:tcPr>
            <w:tcW w:w="1844" w:type="dxa"/>
          </w:tcPr>
          <w:p w:rsidR="002E17C5" w:rsidRPr="00DA7395" w:rsidRDefault="002E17C5" w:rsidP="006D0169">
            <w:pPr>
              <w:ind w:firstLine="0"/>
              <w:rPr>
                <w:sz w:val="20"/>
                <w:szCs w:val="20"/>
                <w:lang w:eastAsia="es-ES"/>
              </w:rPr>
            </w:pPr>
            <w:r w:rsidRPr="00DA7395">
              <w:rPr>
                <w:sz w:val="20"/>
                <w:szCs w:val="20"/>
                <w:lang w:eastAsia="es-ES"/>
              </w:rPr>
              <w:t>Costo</w:t>
            </w:r>
          </w:p>
        </w:tc>
      </w:tr>
      <w:tr w:rsidR="002E17C5" w:rsidRPr="00DA7395" w:rsidTr="006D0169">
        <w:trPr>
          <w:trHeight w:val="2760"/>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uy 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r w:rsidRPr="00DA7395">
              <w:rPr>
                <w:sz w:val="20"/>
                <w:szCs w:val="20"/>
                <w:lang w:eastAsia="es-ES"/>
              </w:rPr>
              <w:t>Un aumento excesivo del dólar o la divisa utilizada para la adquisición del estacionamiento automatizado puede generar sobrecostos al proyecto</w:t>
            </w: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r w:rsidRPr="00DA7395">
              <w:rPr>
                <w:sz w:val="20"/>
                <w:szCs w:val="20"/>
                <w:lang w:eastAsia="es-ES"/>
              </w:rPr>
              <w:t>Por problemas logísticos el proveedor del estacionamiento automatizado demora la entrega del producto, lo que causa aumento de tiempo en el cronograma.</w:t>
            </w:r>
          </w:p>
        </w:tc>
        <w:tc>
          <w:tcPr>
            <w:tcW w:w="1844" w:type="dxa"/>
          </w:tcPr>
          <w:p w:rsidR="002E17C5" w:rsidRPr="00DA7395" w:rsidRDefault="002E17C5" w:rsidP="006D0169">
            <w:pPr>
              <w:ind w:firstLine="0"/>
              <w:rPr>
                <w:sz w:val="20"/>
                <w:szCs w:val="20"/>
                <w:lang w:eastAsia="es-ES"/>
              </w:rPr>
            </w:pP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edi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r w:rsidRPr="00DA7395">
              <w:rPr>
                <w:sz w:val="20"/>
                <w:szCs w:val="20"/>
                <w:lang w:eastAsia="es-ES"/>
              </w:rPr>
              <w:t>Debido al deficiente levantamiento de requerimientos, el producto no cumple con lo solicitado.</w:t>
            </w: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r w:rsidR="002E17C5" w:rsidRPr="00DA7395" w:rsidTr="006D0169">
        <w:trPr>
          <w:trHeight w:val="3601"/>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Bajo</w:t>
            </w:r>
          </w:p>
        </w:tc>
        <w:tc>
          <w:tcPr>
            <w:tcW w:w="1695" w:type="dxa"/>
          </w:tcPr>
          <w:p w:rsidR="002E17C5" w:rsidRPr="00DA7395" w:rsidRDefault="002E17C5" w:rsidP="006D0169">
            <w:pPr>
              <w:ind w:firstLine="0"/>
              <w:rPr>
                <w:sz w:val="20"/>
                <w:szCs w:val="20"/>
                <w:lang w:eastAsia="es-ES"/>
              </w:rPr>
            </w:pPr>
            <w:r w:rsidRPr="00DA7395">
              <w:rPr>
                <w:sz w:val="20"/>
                <w:szCs w:val="20"/>
                <w:lang w:eastAsia="es-ES"/>
              </w:rPr>
              <w:t>Los componentes electrónicos de los carruseles, pueden producir un corto circuito en sus sistemas generando un cambio de los sistemas en la fase de construcción del proyecto.</w:t>
            </w: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1619E4">
      <w:pPr>
        <w:pStyle w:val="Ttulo4"/>
        <w:numPr>
          <w:ilvl w:val="3"/>
          <w:numId w:val="43"/>
        </w:numPr>
        <w:spacing w:before="40"/>
        <w:jc w:val="both"/>
      </w:pPr>
      <w:r w:rsidRPr="00DA7395">
        <w:lastRenderedPageBreak/>
        <w:t>Plan de respuesta a riesgo.</w:t>
      </w:r>
    </w:p>
    <w:p w:rsidR="002E17C5" w:rsidRPr="00DA7395" w:rsidRDefault="002E17C5" w:rsidP="002E17C5"/>
    <w:p w:rsidR="002E17C5" w:rsidRPr="00DA7395" w:rsidRDefault="002E17C5" w:rsidP="002E17C5">
      <w:r w:rsidRPr="00DA7395">
        <w:t xml:space="preserve">En la estrategia de respuesta consignada en la matriz de riesgos, se especifica el tratamiento a cada uno y se implementa el plan de contingencia indicado para cada caso previa autorización del gerente de proyectos. Ver  </w:t>
      </w:r>
      <w:r w:rsidRPr="00DA7395">
        <w:rPr>
          <w:highlight w:val="red"/>
        </w:rPr>
        <w:fldChar w:fldCharType="begin"/>
      </w:r>
      <w:r w:rsidRPr="00DA7395">
        <w:instrText xml:space="preserve"> REF _Ref487813270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91" w:name="_Toc7014502"/>
      <w:bookmarkStart w:id="392" w:name="_Toc8668704"/>
      <w:r w:rsidRPr="00DA7395">
        <w:t>Plan de gestión de adquisiciones</w:t>
      </w:r>
      <w:bookmarkEnd w:id="391"/>
      <w:bookmarkEnd w:id="392"/>
    </w:p>
    <w:p w:rsidR="002E17C5" w:rsidRPr="00DA7395" w:rsidRDefault="002E17C5" w:rsidP="002E17C5"/>
    <w:p w:rsidR="002E17C5" w:rsidRPr="00DA7395" w:rsidRDefault="002E17C5" w:rsidP="002E17C5">
      <w:pPr>
        <w:pStyle w:val="Ttulo4"/>
        <w:numPr>
          <w:ilvl w:val="3"/>
          <w:numId w:val="4"/>
        </w:numPr>
        <w:spacing w:before="40"/>
        <w:jc w:val="both"/>
      </w:pPr>
      <w:bookmarkStart w:id="393" w:name="_Toc488077214"/>
      <w:r w:rsidRPr="00DA7395">
        <w:t>Enfoque de gestión de adquisiciones</w:t>
      </w:r>
      <w:bookmarkEnd w:id="393"/>
    </w:p>
    <w:p w:rsidR="002E17C5" w:rsidRPr="00DA7395" w:rsidRDefault="002E17C5" w:rsidP="002E17C5"/>
    <w:p w:rsidR="002E17C5" w:rsidRPr="00DA7395" w:rsidRDefault="002E17C5" w:rsidP="002E17C5">
      <w:r w:rsidRPr="00DA7395">
        <w:t>Los procesos de adquisiciones se deben gestionar acorde a las políticas establecidas para la organización, teniendo en cuenta que:</w:t>
      </w:r>
    </w:p>
    <w:p w:rsidR="002E17C5" w:rsidRPr="00DA7395" w:rsidRDefault="002E17C5" w:rsidP="002E17C5"/>
    <w:p w:rsidR="002E17C5" w:rsidRPr="00DA7395" w:rsidRDefault="002E17C5" w:rsidP="001619E4">
      <w:pPr>
        <w:pStyle w:val="Prrafodelista"/>
        <w:numPr>
          <w:ilvl w:val="0"/>
          <w:numId w:val="47"/>
        </w:numPr>
        <w:ind w:left="720"/>
      </w:pPr>
      <w:r w:rsidRPr="00DA7395">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2E17C5"/>
    <w:p w:rsidR="002E17C5" w:rsidRPr="00DA7395" w:rsidRDefault="002E17C5" w:rsidP="001619E4">
      <w:pPr>
        <w:pStyle w:val="Prrafodelista"/>
        <w:numPr>
          <w:ilvl w:val="0"/>
          <w:numId w:val="47"/>
        </w:numPr>
        <w:ind w:left="720"/>
      </w:pPr>
      <w:r w:rsidRPr="00DA7395">
        <w:t>Las compras superiores al 0,05% y hasta el 10% del presupuesto total del proyecto deben ser autorizadas por un comité de compras creado previamente al cual el director de proyecto debe justificar la compra o adquisición previa presentación bajo el formato AD-ADM-01.</w:t>
      </w:r>
    </w:p>
    <w:p w:rsidR="002E17C5" w:rsidRPr="00DA7395" w:rsidRDefault="002E17C5" w:rsidP="002E17C5"/>
    <w:p w:rsidR="002E17C5" w:rsidRPr="00DA7395" w:rsidRDefault="002E17C5" w:rsidP="001619E4">
      <w:pPr>
        <w:pStyle w:val="Prrafodelista"/>
        <w:numPr>
          <w:ilvl w:val="0"/>
          <w:numId w:val="47"/>
        </w:numPr>
        <w:ind w:left="720"/>
      </w:pPr>
      <w:r w:rsidRPr="00DA7395">
        <w:t>Las compras por un monto superior al 10% del presupuesto total deben ser revisadas por el comité de compras y aprobadas directamente por la junta directiva y/o sponsor previa presentación bajo el formato AD-ADM-01.</w:t>
      </w:r>
    </w:p>
    <w:p w:rsidR="002E17C5" w:rsidRPr="00DA7395" w:rsidRDefault="002E17C5" w:rsidP="002E17C5"/>
    <w:p w:rsidR="002E17C5" w:rsidRPr="00DA7395" w:rsidRDefault="002E17C5" w:rsidP="002E17C5">
      <w:r w:rsidRPr="00DA7395">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rsidR="002E17C5" w:rsidRPr="00DA7395" w:rsidRDefault="002E17C5" w:rsidP="002E17C5"/>
    <w:p w:rsidR="002E17C5" w:rsidRPr="00DA7395" w:rsidRDefault="002E17C5" w:rsidP="002E17C5">
      <w:r w:rsidRPr="00DA7395">
        <w:lastRenderedPageBreak/>
        <w:t>Durante el ciclo de vida del proyecto, el comité de compras entregara un reporte mensual con el detalle de adquisiciones presentado al gerente de proyecto, quien a su vez socializara un reporte ejecutivo a la junta directiva o sponsor.</w:t>
      </w:r>
    </w:p>
    <w:p w:rsidR="002E17C5" w:rsidRPr="00DA7395" w:rsidRDefault="002E17C5" w:rsidP="002E17C5"/>
    <w:p w:rsidR="002E17C5" w:rsidRPr="00DA7395" w:rsidRDefault="002E17C5" w:rsidP="002E17C5">
      <w:r w:rsidRPr="00DA7395">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rsidR="002E17C5" w:rsidRPr="00DA7395" w:rsidRDefault="002E17C5" w:rsidP="002E17C5"/>
    <w:p w:rsidR="002E17C5" w:rsidRPr="00DA7395" w:rsidRDefault="002E17C5" w:rsidP="002E17C5">
      <w:r w:rsidRPr="00DA7395">
        <w:t>Cada proveedor será calificado de acuerdo a métricas de desempeño para consolidar un registro de proveedores cualificados el cual será anexado al plan de gerenciamiento organizacional de proyectos o la PMO de la organización.</w:t>
      </w:r>
    </w:p>
    <w:p w:rsidR="002E17C5" w:rsidRPr="00DA7395" w:rsidRDefault="002E17C5" w:rsidP="002E17C5"/>
    <w:p w:rsidR="002E17C5" w:rsidRPr="00DA7395" w:rsidRDefault="002E17C5" w:rsidP="002E17C5">
      <w:r w:rsidRPr="00DA7395">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rsidR="002E17C5" w:rsidRPr="00DA7395" w:rsidRDefault="002E17C5" w:rsidP="002E17C5"/>
    <w:p w:rsidR="002E17C5" w:rsidRPr="00DA7395" w:rsidRDefault="002E17C5" w:rsidP="002E17C5">
      <w:r w:rsidRPr="00DA7395">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rsidR="002E17C5" w:rsidRPr="00DA7395" w:rsidRDefault="002E17C5" w:rsidP="002E17C5"/>
    <w:p w:rsidR="002E17C5" w:rsidRPr="00DA7395" w:rsidRDefault="002E17C5" w:rsidP="002E17C5">
      <w:pPr>
        <w:pStyle w:val="Ttulo4"/>
        <w:numPr>
          <w:ilvl w:val="3"/>
          <w:numId w:val="4"/>
        </w:numPr>
        <w:spacing w:before="40"/>
        <w:jc w:val="both"/>
      </w:pPr>
      <w:bookmarkStart w:id="394" w:name="_Toc488077215"/>
      <w:r w:rsidRPr="00DA7395">
        <w:t>Definición de adquisiciones</w:t>
      </w:r>
      <w:bookmarkEnd w:id="394"/>
    </w:p>
    <w:p w:rsidR="002E17C5" w:rsidRPr="00DA7395" w:rsidRDefault="002E17C5" w:rsidP="002E17C5"/>
    <w:p w:rsidR="002E17C5" w:rsidRPr="00DA7395" w:rsidRDefault="002E17C5" w:rsidP="002E17C5">
      <w:pPr>
        <w:sectPr w:rsidR="002E17C5" w:rsidRPr="00DA7395">
          <w:pgSz w:w="11906" w:h="16838"/>
          <w:pgMar w:top="1417" w:right="1701" w:bottom="1417" w:left="1701" w:header="708" w:footer="708" w:gutter="0"/>
          <w:cols w:space="708"/>
          <w:docGrid w:linePitch="360"/>
        </w:sectPr>
      </w:pPr>
      <w:r w:rsidRPr="00DA7395">
        <w:t xml:space="preserve">En la </w:t>
      </w:r>
      <w:r w:rsidRPr="00DA7395">
        <w:fldChar w:fldCharType="begin"/>
      </w:r>
      <w:r w:rsidRPr="00DA7395">
        <w:instrText xml:space="preserve"> REF _Ref7219172 \h </w:instrText>
      </w:r>
      <w:r w:rsidRPr="00DA7395">
        <w:fldChar w:fldCharType="separate"/>
      </w:r>
      <w:r w:rsidR="00BF268F">
        <w:rPr>
          <w:b/>
          <w:bCs/>
          <w:lang w:val="es-ES"/>
        </w:rPr>
        <w:t>¡Error! No se encuentra el origen de la referencia.</w:t>
      </w:r>
      <w:r w:rsidRPr="00DA7395">
        <w:fldChar w:fldCharType="end"/>
      </w:r>
      <w:r w:rsidRPr="00DA7395">
        <w:t>, se observa la definición de las adquisiciones del proyecto, se enumera el SOW, tipo de contrato para la adquisición, documentación, y presupuesto.</w:t>
      </w:r>
    </w:p>
    <w:p w:rsidR="002E17C5" w:rsidRPr="00DA7395" w:rsidRDefault="002E17C5" w:rsidP="002E17C5">
      <w:pPr>
        <w:pStyle w:val="Tablaref"/>
      </w:pPr>
      <w:bookmarkStart w:id="395" w:name="_Ref9200139"/>
      <w:bookmarkStart w:id="396" w:name="_Toc8668831"/>
      <w:bookmarkStart w:id="397" w:name="_Toc488077232"/>
      <w:r w:rsidRPr="00DA7395">
        <w:lastRenderedPageBreak/>
        <w:t xml:space="preserve">Tabla </w:t>
      </w:r>
      <w:r w:rsidR="003C0126">
        <w:fldChar w:fldCharType="begin"/>
      </w:r>
      <w:r w:rsidR="003C0126">
        <w:instrText xml:space="preserve"> SEQ Tabla \* ARABIC </w:instrText>
      </w:r>
      <w:r w:rsidR="003C0126">
        <w:fldChar w:fldCharType="separate"/>
      </w:r>
      <w:r w:rsidR="005D6A16">
        <w:rPr>
          <w:noProof/>
        </w:rPr>
        <w:t>58</w:t>
      </w:r>
      <w:r w:rsidR="003C0126">
        <w:rPr>
          <w:noProof/>
        </w:rPr>
        <w:fldChar w:fldCharType="end"/>
      </w:r>
      <w:bookmarkEnd w:id="395"/>
      <w:r w:rsidRPr="00DA7395">
        <w:t>. Definición de las adquisiciones</w:t>
      </w:r>
      <w:bookmarkEnd w:id="396"/>
      <w:bookmarkEnd w:id="397"/>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DA7395"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bookmarkStart w:id="398" w:name="_Hlk9199184"/>
            <w:r w:rsidRPr="00DA7395">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3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85"/>
        </w:trPr>
        <w:tc>
          <w:tcPr>
            <w:tcW w:w="153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3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8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017"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06"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6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70"/>
        </w:trPr>
        <w:tc>
          <w:tcPr>
            <w:tcW w:w="1539" w:type="dxa"/>
            <w:tcBorders>
              <w:left w:val="nil"/>
              <w:bottom w:val="nil"/>
              <w:right w:val="single" w:sz="4" w:space="0" w:color="auto"/>
            </w:tcBorders>
            <w:noWrap/>
            <w:vAlign w:val="bottom"/>
            <w:hideMark/>
          </w:tcPr>
          <w:p w:rsidR="002E17C5" w:rsidRPr="00DA7395"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MINISTRACIÓN</w:t>
            </w:r>
          </w:p>
        </w:tc>
        <w:tc>
          <w:tcPr>
            <w:tcW w:w="4838"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rsidR="002E17C5" w:rsidRPr="00DA7395"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P</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47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CTIVOS</w:t>
            </w: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Teniendo en cuenta la posibilidad de adquirir el predio y el </w:t>
            </w:r>
            <w:proofErr w:type="spellStart"/>
            <w:r w:rsidRPr="00DA7395">
              <w:rPr>
                <w:sz w:val="20"/>
                <w:szCs w:val="20"/>
                <w:lang w:eastAsia="es-ES_tradnl"/>
              </w:rPr>
              <w:t>core</w:t>
            </w:r>
            <w:proofErr w:type="spellEnd"/>
            <w:r w:rsidRPr="00DA7395">
              <w:rPr>
                <w:sz w:val="20"/>
                <w:szCs w:val="20"/>
                <w:lang w:eastAsia="es-ES_tradnl"/>
              </w:rPr>
              <w:t xml:space="preserv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307"/>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bookmarkEnd w:id="398"/>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DA7395"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2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32"/>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2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w:t>
            </w: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Como no hace parte del </w:t>
            </w:r>
            <w:proofErr w:type="spellStart"/>
            <w:r w:rsidRPr="00DA7395">
              <w:rPr>
                <w:sz w:val="20"/>
                <w:szCs w:val="20"/>
                <w:lang w:eastAsia="es-ES_tradnl"/>
              </w:rPr>
              <w:t>core</w:t>
            </w:r>
            <w:proofErr w:type="spellEnd"/>
            <w:r w:rsidRPr="00DA7395">
              <w:rPr>
                <w:sz w:val="20"/>
                <w:szCs w:val="20"/>
                <w:lang w:eastAsia="es-ES_tradnl"/>
              </w:rPr>
              <w:t xml:space="preserv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72"/>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DA7395"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W</w:t>
            </w:r>
          </w:p>
        </w:tc>
        <w:tc>
          <w:tcPr>
            <w:tcW w:w="481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FECHA DE ADQUISICIÓN</w:t>
            </w:r>
          </w:p>
        </w:tc>
      </w:tr>
      <w:tr w:rsidR="002E17C5" w:rsidRPr="00DA7395" w:rsidTr="006D0169">
        <w:trPr>
          <w:trHeight w:val="285"/>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1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RECURSO HUMANO</w:t>
            </w:r>
          </w:p>
        </w:tc>
        <w:tc>
          <w:tcPr>
            <w:tcW w:w="4819"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r w:rsidRPr="00DA7395">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0160" w:h="12240" w:orient="landscape" w:code="5"/>
          <w:pgMar w:top="1418" w:right="1418" w:bottom="1418" w:left="1418" w:header="708" w:footer="708"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Definición y criterios de valoración de proveedores</w:t>
      </w:r>
    </w:p>
    <w:p w:rsidR="002E17C5" w:rsidRPr="00DA7395" w:rsidRDefault="002E17C5" w:rsidP="002E17C5"/>
    <w:p w:rsidR="002E17C5" w:rsidRPr="00DA7395" w:rsidRDefault="002E17C5" w:rsidP="002E17C5">
      <w:r w:rsidRPr="00DA7395">
        <w:t xml:space="preserve">El criterio de decisión se realizará por medio del formato AD-ADM-001, mostrado en la </w:t>
      </w:r>
      <w:r w:rsidRPr="00DA7395">
        <w:fldChar w:fldCharType="begin"/>
      </w:r>
      <w:r w:rsidRPr="00DA7395">
        <w:instrText xml:space="preserve"> REF _Ref9200430 \h </w:instrText>
      </w:r>
      <w:r w:rsidRPr="00DA7395">
        <w:fldChar w:fldCharType="separate"/>
      </w:r>
      <w:r w:rsidR="00BF268F">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F1A65" w:rsidP="002F1A65">
      <w:pPr>
        <w:pStyle w:val="Tablaref"/>
      </w:pPr>
      <w:bookmarkStart w:id="399" w:name="_Toc488077236"/>
      <w:bookmarkStart w:id="400" w:name="_Toc8668771"/>
      <w:r>
        <w:t xml:space="preserve">Tabla </w:t>
      </w:r>
      <w:r w:rsidR="003C0126">
        <w:fldChar w:fldCharType="begin"/>
      </w:r>
      <w:r w:rsidR="003C0126">
        <w:instrText xml:space="preserve"> SEQ Tabla \* ARABIC </w:instrText>
      </w:r>
      <w:r w:rsidR="003C0126">
        <w:fldChar w:fldCharType="separate"/>
      </w:r>
      <w:r w:rsidR="005D6A16">
        <w:rPr>
          <w:noProof/>
        </w:rPr>
        <w:t>59</w:t>
      </w:r>
      <w:r w:rsidR="003C0126">
        <w:rPr>
          <w:noProof/>
        </w:rPr>
        <w:fldChar w:fldCharType="end"/>
      </w:r>
      <w:r w:rsidR="002E17C5" w:rsidRPr="00DA7395">
        <w:t>. Criterios de decisión proveedores.</w:t>
      </w:r>
      <w:bookmarkEnd w:id="399"/>
      <w:bookmarkEnd w:id="400"/>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2E17C5" w:rsidRPr="00DA7395" w:rsidTr="006D0169">
        <w:trPr>
          <w:trHeight w:val="433"/>
          <w:jc w:val="center"/>
        </w:trPr>
        <w:tc>
          <w:tcPr>
            <w:tcW w:w="8779" w:type="dxa"/>
            <w:gridSpan w:val="5"/>
            <w:vMerge w:val="restart"/>
            <w:noWrap/>
            <w:vAlign w:val="center"/>
            <w:hideMark/>
          </w:tcPr>
          <w:p w:rsidR="002E17C5" w:rsidRPr="00DA7395" w:rsidRDefault="002E17C5" w:rsidP="006D0169">
            <w:pPr>
              <w:pStyle w:val="tabla"/>
            </w:pPr>
            <w:r w:rsidRPr="00DA7395">
              <w:t>CRITERIOS DE DECISIÓN</w:t>
            </w:r>
          </w:p>
        </w:tc>
      </w:tr>
      <w:tr w:rsidR="002E17C5" w:rsidRPr="00DA7395" w:rsidTr="006D0169">
        <w:trPr>
          <w:trHeight w:val="433"/>
          <w:jc w:val="center"/>
        </w:trPr>
        <w:tc>
          <w:tcPr>
            <w:tcW w:w="8779" w:type="dxa"/>
            <w:gridSpan w:val="5"/>
            <w:vMerge/>
            <w:vAlign w:val="center"/>
            <w:hideMark/>
          </w:tcPr>
          <w:p w:rsidR="002E17C5" w:rsidRPr="00DA7395" w:rsidRDefault="002E17C5" w:rsidP="006D0169">
            <w:pPr>
              <w:pStyle w:val="tabla"/>
            </w:pPr>
          </w:p>
        </w:tc>
      </w:tr>
      <w:tr w:rsidR="002E17C5" w:rsidRPr="00DA7395" w:rsidTr="006D0169">
        <w:trPr>
          <w:cantSplit/>
          <w:trHeight w:val="1289"/>
          <w:jc w:val="center"/>
        </w:trPr>
        <w:tc>
          <w:tcPr>
            <w:tcW w:w="416" w:type="dxa"/>
            <w:noWrap/>
            <w:textDirection w:val="btLr"/>
            <w:vAlign w:val="center"/>
            <w:hideMark/>
          </w:tcPr>
          <w:p w:rsidR="002E17C5" w:rsidRPr="00DA7395" w:rsidRDefault="002E17C5" w:rsidP="006D0169">
            <w:pPr>
              <w:pStyle w:val="tabla"/>
            </w:pPr>
            <w:r w:rsidRPr="00DA7395">
              <w:t>ID CRITERIO</w:t>
            </w:r>
          </w:p>
        </w:tc>
        <w:tc>
          <w:tcPr>
            <w:tcW w:w="1417" w:type="dxa"/>
            <w:noWrap/>
            <w:textDirection w:val="btLr"/>
            <w:vAlign w:val="center"/>
            <w:hideMark/>
          </w:tcPr>
          <w:p w:rsidR="002E17C5" w:rsidRPr="00DA7395" w:rsidRDefault="002E17C5" w:rsidP="006D0169">
            <w:pPr>
              <w:pStyle w:val="tabla"/>
            </w:pPr>
            <w:r w:rsidRPr="00DA7395">
              <w:t>NOMBRE</w:t>
            </w:r>
          </w:p>
        </w:tc>
        <w:tc>
          <w:tcPr>
            <w:tcW w:w="5528" w:type="dxa"/>
            <w:noWrap/>
            <w:vAlign w:val="center"/>
            <w:hideMark/>
          </w:tcPr>
          <w:p w:rsidR="002E17C5" w:rsidRPr="00DA7395" w:rsidRDefault="002E17C5" w:rsidP="006D0169">
            <w:pPr>
              <w:pStyle w:val="tabla"/>
            </w:pPr>
            <w:r w:rsidRPr="00DA7395">
              <w:t>DESCRIPCIÓN</w:t>
            </w:r>
          </w:p>
        </w:tc>
        <w:tc>
          <w:tcPr>
            <w:tcW w:w="851" w:type="dxa"/>
            <w:noWrap/>
            <w:textDirection w:val="btLr"/>
            <w:vAlign w:val="center"/>
            <w:hideMark/>
          </w:tcPr>
          <w:p w:rsidR="002E17C5" w:rsidRPr="00DA7395" w:rsidRDefault="002E17C5" w:rsidP="006D0169">
            <w:pPr>
              <w:pStyle w:val="tabla"/>
            </w:pPr>
            <w:r w:rsidRPr="00DA7395">
              <w:t>ESCALA DE CALIFICACIÓN</w:t>
            </w:r>
          </w:p>
        </w:tc>
        <w:tc>
          <w:tcPr>
            <w:tcW w:w="567" w:type="dxa"/>
            <w:noWrap/>
            <w:textDirection w:val="btLr"/>
            <w:vAlign w:val="center"/>
            <w:hideMark/>
          </w:tcPr>
          <w:p w:rsidR="002E17C5" w:rsidRPr="00DA7395" w:rsidRDefault="002E17C5" w:rsidP="006D0169">
            <w:pPr>
              <w:pStyle w:val="tabla"/>
            </w:pPr>
            <w:r w:rsidRPr="00DA7395">
              <w:t>PONDERACIÓN</w:t>
            </w:r>
          </w:p>
        </w:tc>
      </w:tr>
      <w:tr w:rsidR="002E17C5" w:rsidRPr="00DA7395" w:rsidTr="006D0169">
        <w:trPr>
          <w:trHeight w:val="816"/>
          <w:jc w:val="center"/>
        </w:trPr>
        <w:tc>
          <w:tcPr>
            <w:tcW w:w="416" w:type="dxa"/>
            <w:noWrap/>
            <w:vAlign w:val="center"/>
            <w:hideMark/>
          </w:tcPr>
          <w:p w:rsidR="002E17C5" w:rsidRPr="00DA7395" w:rsidRDefault="002E17C5" w:rsidP="006D0169">
            <w:pPr>
              <w:pStyle w:val="tabla"/>
            </w:pPr>
            <w:r w:rsidRPr="00DA7395">
              <w:t>1</w:t>
            </w:r>
          </w:p>
        </w:tc>
        <w:tc>
          <w:tcPr>
            <w:tcW w:w="1417" w:type="dxa"/>
            <w:noWrap/>
            <w:vAlign w:val="center"/>
            <w:hideMark/>
          </w:tcPr>
          <w:p w:rsidR="002E17C5" w:rsidRPr="00DA7395" w:rsidRDefault="002E17C5" w:rsidP="006D0169">
            <w:pPr>
              <w:pStyle w:val="tabla"/>
            </w:pPr>
            <w:r w:rsidRPr="00DA7395">
              <w:t>PRECIO</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40%</w:t>
            </w:r>
          </w:p>
        </w:tc>
      </w:tr>
      <w:tr w:rsidR="002E17C5" w:rsidRPr="00DA7395" w:rsidTr="006D0169">
        <w:trPr>
          <w:trHeight w:val="985"/>
          <w:jc w:val="center"/>
        </w:trPr>
        <w:tc>
          <w:tcPr>
            <w:tcW w:w="416" w:type="dxa"/>
            <w:noWrap/>
            <w:vAlign w:val="center"/>
            <w:hideMark/>
          </w:tcPr>
          <w:p w:rsidR="002E17C5" w:rsidRPr="00DA7395" w:rsidRDefault="002E17C5" w:rsidP="006D0169">
            <w:pPr>
              <w:pStyle w:val="tabla"/>
            </w:pPr>
            <w:r w:rsidRPr="00DA7395">
              <w:t>2</w:t>
            </w:r>
          </w:p>
        </w:tc>
        <w:tc>
          <w:tcPr>
            <w:tcW w:w="1417" w:type="dxa"/>
            <w:noWrap/>
            <w:vAlign w:val="center"/>
            <w:hideMark/>
          </w:tcPr>
          <w:p w:rsidR="002E17C5" w:rsidRPr="00DA7395" w:rsidRDefault="002E17C5" w:rsidP="006D0169">
            <w:pPr>
              <w:pStyle w:val="tabla"/>
            </w:pPr>
            <w:r w:rsidRPr="00DA7395">
              <w:t>EXPERIENCI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241"/>
          <w:jc w:val="center"/>
        </w:trPr>
        <w:tc>
          <w:tcPr>
            <w:tcW w:w="416" w:type="dxa"/>
            <w:noWrap/>
            <w:vAlign w:val="center"/>
            <w:hideMark/>
          </w:tcPr>
          <w:p w:rsidR="002E17C5" w:rsidRPr="00DA7395" w:rsidRDefault="002E17C5" w:rsidP="006D0169">
            <w:pPr>
              <w:pStyle w:val="tabla"/>
            </w:pPr>
            <w:r w:rsidRPr="00DA7395">
              <w:t>3</w:t>
            </w:r>
          </w:p>
        </w:tc>
        <w:tc>
          <w:tcPr>
            <w:tcW w:w="1417" w:type="dxa"/>
            <w:noWrap/>
            <w:vAlign w:val="center"/>
            <w:hideMark/>
          </w:tcPr>
          <w:p w:rsidR="002E17C5" w:rsidRPr="00DA7395" w:rsidRDefault="002E17C5" w:rsidP="006D0169">
            <w:pPr>
              <w:pStyle w:val="tabla"/>
            </w:pPr>
            <w:r w:rsidRPr="00DA7395">
              <w:t>TIEMPO DE ENTREG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102"/>
          <w:jc w:val="center"/>
        </w:trPr>
        <w:tc>
          <w:tcPr>
            <w:tcW w:w="416" w:type="dxa"/>
            <w:noWrap/>
            <w:vAlign w:val="center"/>
            <w:hideMark/>
          </w:tcPr>
          <w:p w:rsidR="002E17C5" w:rsidRPr="00DA7395" w:rsidRDefault="002E17C5" w:rsidP="006D0169">
            <w:pPr>
              <w:pStyle w:val="tabla"/>
            </w:pPr>
            <w:r w:rsidRPr="00DA7395">
              <w:t>4</w:t>
            </w:r>
          </w:p>
        </w:tc>
        <w:tc>
          <w:tcPr>
            <w:tcW w:w="1417" w:type="dxa"/>
            <w:noWrap/>
            <w:vAlign w:val="center"/>
            <w:hideMark/>
          </w:tcPr>
          <w:p w:rsidR="002E17C5" w:rsidRPr="00DA7395" w:rsidRDefault="002E17C5" w:rsidP="006D0169">
            <w:pPr>
              <w:pStyle w:val="tabla"/>
            </w:pPr>
            <w:r w:rsidRPr="00DA7395">
              <w:t>CALIDAD</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rsidR="002E17C5" w:rsidRPr="00DA7395" w:rsidRDefault="002E17C5" w:rsidP="006D0169">
            <w:pPr>
              <w:pStyle w:val="tabla"/>
            </w:pPr>
            <w:r w:rsidRPr="00DA7395">
              <w:t>de 3 a 0</w:t>
            </w:r>
          </w:p>
        </w:tc>
        <w:tc>
          <w:tcPr>
            <w:tcW w:w="567" w:type="dxa"/>
            <w:noWrap/>
            <w:vAlign w:val="center"/>
            <w:hideMark/>
          </w:tcPr>
          <w:p w:rsidR="002E17C5" w:rsidRPr="00DA7395" w:rsidRDefault="002E17C5" w:rsidP="006D0169">
            <w:pPr>
              <w:pStyle w:val="tabla"/>
            </w:pPr>
            <w:r w:rsidRPr="00DA7395">
              <w:t>10%</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5"/>
        <w:numPr>
          <w:ilvl w:val="4"/>
          <w:numId w:val="4"/>
        </w:numPr>
        <w:spacing w:before="40"/>
        <w:jc w:val="both"/>
      </w:pPr>
      <w:bookmarkStart w:id="401" w:name="_Toc488077226"/>
      <w:r w:rsidRPr="00DA7395">
        <w:t>Gestión del vendedor</w:t>
      </w:r>
      <w:bookmarkEnd w:id="401"/>
    </w:p>
    <w:p w:rsidR="002E17C5" w:rsidRPr="00DA7395" w:rsidRDefault="002E17C5" w:rsidP="002E17C5"/>
    <w:p w:rsidR="002E17C5" w:rsidRPr="00DA7395" w:rsidRDefault="002E17C5" w:rsidP="002E17C5">
      <w:r w:rsidRPr="00DA7395">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rsidR="002E17C5" w:rsidRPr="00DA7395" w:rsidRDefault="002E17C5" w:rsidP="002E17C5">
      <w:r w:rsidRPr="00DA7395">
        <w:lastRenderedPageBreak/>
        <w:t>Por ningún motivo se crearán vínculos contractuales con un proveedor que se encuentre inmerso en una investigación de ámbito judicial o que genere algún riesgo potencial a la organización por la creación de estos vínculos.</w:t>
      </w:r>
    </w:p>
    <w:p w:rsidR="002E17C5" w:rsidRPr="00DA7395" w:rsidRDefault="002E17C5" w:rsidP="002E17C5"/>
    <w:p w:rsidR="002E17C5" w:rsidRPr="00DA7395" w:rsidRDefault="002E17C5" w:rsidP="002E17C5">
      <w:r w:rsidRPr="00DA7395">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rsidR="002E17C5" w:rsidRPr="00DA7395" w:rsidRDefault="002E17C5" w:rsidP="002E17C5"/>
    <w:p w:rsidR="002E17C5" w:rsidRPr="00DA7395" w:rsidRDefault="002E17C5" w:rsidP="002E17C5">
      <w:r w:rsidRPr="00DA7395">
        <w:t>En el contrato debe quedar plasmado el cronograma con las vigencias de entrega de productos o servicios con los respectivos porcentajes de resarcimiento de acuerdo al tiempo de incumplimiento, incluyendo cláusulas de cumplimiento si estas aplican.</w:t>
      </w:r>
    </w:p>
    <w:p w:rsidR="002E17C5" w:rsidRPr="00DA7395" w:rsidRDefault="002E17C5" w:rsidP="002E17C5"/>
    <w:p w:rsidR="002E17C5" w:rsidRPr="00DA7395" w:rsidRDefault="002E17C5" w:rsidP="002E17C5">
      <w:r w:rsidRPr="00DA7395">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rsidR="002E17C5" w:rsidRPr="00DA7395" w:rsidRDefault="002E17C5" w:rsidP="002E17C5"/>
    <w:p w:rsidR="002E17C5" w:rsidRPr="00DA7395" w:rsidRDefault="002E17C5" w:rsidP="002E17C5">
      <w:r w:rsidRPr="00DA7395">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rsidR="002E17C5" w:rsidRPr="00DA7395" w:rsidRDefault="002E17C5" w:rsidP="002E17C5"/>
    <w:p w:rsidR="002E17C5" w:rsidRPr="00DA7395" w:rsidRDefault="002E17C5" w:rsidP="002E17C5">
      <w:r w:rsidRPr="00DA7395">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rsidR="002E17C5" w:rsidRPr="00DA7395" w:rsidRDefault="002E17C5" w:rsidP="002E17C5"/>
    <w:p w:rsidR="002E17C5" w:rsidRPr="00DA7395" w:rsidRDefault="002E17C5" w:rsidP="002E17C5">
      <w:r w:rsidRPr="00DA7395">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rsidR="002E17C5" w:rsidRPr="00DA7395" w:rsidRDefault="002E17C5" w:rsidP="002E17C5">
      <w:r w:rsidRPr="00DA7395">
        <w:lastRenderedPageBreak/>
        <w:t>Las facturas deben ser enviadas los primeros 5 días de cada mes o de cada periodo acorde a lo pactado en el contrato.</w:t>
      </w:r>
    </w:p>
    <w:p w:rsidR="002E17C5" w:rsidRPr="00DA7395" w:rsidRDefault="002E17C5" w:rsidP="002E17C5"/>
    <w:p w:rsidR="002E17C5" w:rsidRPr="00DA7395" w:rsidRDefault="002E17C5" w:rsidP="002E17C5">
      <w:r w:rsidRPr="00DA7395">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rsidR="002E17C5" w:rsidRPr="00DA7395" w:rsidRDefault="002E17C5" w:rsidP="002E17C5"/>
    <w:p w:rsidR="002E17C5" w:rsidRPr="00DA7395" w:rsidRDefault="002E17C5" w:rsidP="002E17C5">
      <w:pPr>
        <w:pStyle w:val="Ttulo4"/>
        <w:numPr>
          <w:ilvl w:val="3"/>
          <w:numId w:val="4"/>
        </w:numPr>
        <w:spacing w:before="40"/>
        <w:jc w:val="both"/>
      </w:pPr>
      <w:r w:rsidRPr="00DA7395">
        <w:t>Selección y tipificación de contratos</w:t>
      </w:r>
    </w:p>
    <w:p w:rsidR="002E17C5" w:rsidRPr="00DA7395" w:rsidRDefault="002E17C5" w:rsidP="002E17C5"/>
    <w:p w:rsidR="002E17C5" w:rsidRPr="00DA7395" w:rsidRDefault="002E17C5" w:rsidP="002E17C5">
      <w:r w:rsidRPr="00DA7395">
        <w:t>Los tipos de contrato a utilizar en el proyecto se describen a continuación:</w:t>
      </w:r>
    </w:p>
    <w:p w:rsidR="002E17C5" w:rsidRPr="00DA7395" w:rsidRDefault="002E17C5" w:rsidP="002E17C5"/>
    <w:p w:rsidR="002E17C5" w:rsidRPr="00DA7395" w:rsidRDefault="002E17C5" w:rsidP="002E17C5">
      <w:r w:rsidRPr="00DA7395">
        <w:rPr>
          <w:i/>
          <w:u w:val="single"/>
        </w:rPr>
        <w:t>Contrato laboral a término indefinido</w:t>
      </w:r>
      <w:r w:rsidRPr="00DA7395">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rsidR="002E17C5" w:rsidRPr="00DA7395" w:rsidRDefault="002E17C5" w:rsidP="002E17C5"/>
    <w:p w:rsidR="002E17C5" w:rsidRPr="00DA7395" w:rsidRDefault="002E17C5" w:rsidP="002E17C5">
      <w:r w:rsidRPr="00DA7395">
        <w:rPr>
          <w:i/>
          <w:u w:val="single"/>
        </w:rPr>
        <w:t>Contrato de compraventa</w:t>
      </w:r>
      <w:r w:rsidRPr="00DA7395">
        <w:t>, se establece directamente con el dueño del predio objetivo, es necesario contar con el apoyo del área jurídica de la organización para tener claridad total de la adquisición y el proceso que se debe realizar.</w:t>
      </w:r>
    </w:p>
    <w:p w:rsidR="002E17C5" w:rsidRPr="00DA7395" w:rsidRDefault="002E17C5" w:rsidP="002E17C5"/>
    <w:p w:rsidR="002E17C5" w:rsidRPr="00DA7395" w:rsidRDefault="002E17C5" w:rsidP="002E17C5">
      <w:r w:rsidRPr="00DA7395">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rsidR="002E17C5" w:rsidRPr="00DA7395" w:rsidRDefault="002E17C5" w:rsidP="002E17C5"/>
    <w:p w:rsidR="002E17C5" w:rsidRPr="00DA7395" w:rsidRDefault="002E17C5" w:rsidP="002E17C5">
      <w:r w:rsidRPr="00DA7395">
        <w:rPr>
          <w:i/>
          <w:u w:val="single"/>
        </w:rPr>
        <w:t>Contrato de tiempo y materiales</w:t>
      </w:r>
      <w:r w:rsidRPr="00DA7395">
        <w:t>, para publicidad y mercadeo se manejará este tipo de contrato cuyas condiciones dependerán de las estrategias que se planteen para estos temas.</w:t>
      </w:r>
    </w:p>
    <w:p w:rsidR="002E17C5" w:rsidRPr="00DA7395" w:rsidRDefault="002E17C5" w:rsidP="002E17C5"/>
    <w:p w:rsidR="002E17C5" w:rsidRPr="00DA7395" w:rsidRDefault="002E17C5" w:rsidP="002E17C5">
      <w:r w:rsidRPr="00DA7395">
        <w:rPr>
          <w:i/>
          <w:u w:val="single"/>
        </w:rPr>
        <w:lastRenderedPageBreak/>
        <w:t>Contrato de precio fijo</w:t>
      </w:r>
      <w:r w:rsidRPr="00DA7395">
        <w:t xml:space="preserve"> para el estacionamiento automatizado tipo carrusel, se utilizará este tipo de contrato con el proveedor que sea seleccionado de acuerdo a los criterios de selección establecidos para esta adquisición.</w:t>
      </w:r>
    </w:p>
    <w:p w:rsidR="002E17C5" w:rsidRPr="00DA7395" w:rsidRDefault="002E17C5" w:rsidP="002E17C5"/>
    <w:p w:rsidR="002E17C5" w:rsidRPr="00DA7395" w:rsidRDefault="002E17C5" w:rsidP="002E17C5">
      <w:r w:rsidRPr="00DA7395">
        <w:rPr>
          <w:i/>
          <w:u w:val="single"/>
        </w:rPr>
        <w:t>Compra directa</w:t>
      </w:r>
      <w:r w:rsidRPr="00DA7395">
        <w:t xml:space="preserve"> para materiales de oficina e inmuebles y todas las adquisiciones que no superen el 1% del total del presupuesto del proyecto.</w:t>
      </w:r>
    </w:p>
    <w:p w:rsidR="002E17C5" w:rsidRPr="00DA7395" w:rsidRDefault="002E17C5" w:rsidP="002E17C5"/>
    <w:p w:rsidR="002E17C5" w:rsidRPr="00DA7395" w:rsidRDefault="002E17C5" w:rsidP="002E17C5">
      <w:pPr>
        <w:pStyle w:val="Ttulo4"/>
        <w:numPr>
          <w:ilvl w:val="3"/>
          <w:numId w:val="4"/>
        </w:numPr>
        <w:spacing w:before="40"/>
        <w:jc w:val="both"/>
      </w:pPr>
      <w:r w:rsidRPr="00DA7395">
        <w:t>Criterios de contratación, ejecución y control de compras y contrat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8920 \h </w:instrText>
      </w:r>
      <w:r w:rsidRPr="00DA7395">
        <w:fldChar w:fldCharType="separate"/>
      </w:r>
      <w:r w:rsidR="00BF268F" w:rsidRPr="00DA7395">
        <w:t xml:space="preserve">Figura </w:t>
      </w:r>
      <w:r w:rsidR="00BF268F">
        <w:rPr>
          <w:noProof/>
        </w:rPr>
        <w:t>58</w:t>
      </w:r>
      <w:r w:rsidRPr="00DA7395">
        <w:fldChar w:fldCharType="end"/>
      </w:r>
      <w:r w:rsidRPr="00DA7395">
        <w:t>, se observa el diagrama de flujo que aplica para las adquisiciones del proyecto.</w:t>
      </w:r>
    </w:p>
    <w:p w:rsidR="002E17C5" w:rsidRPr="00DA7395" w:rsidRDefault="002E17C5" w:rsidP="002E17C5"/>
    <w:p w:rsidR="002E17C5" w:rsidRPr="00DA7395" w:rsidRDefault="002E17C5" w:rsidP="001619E4">
      <w:pPr>
        <w:pStyle w:val="Prrafodelista"/>
        <w:numPr>
          <w:ilvl w:val="0"/>
          <w:numId w:val="48"/>
        </w:numPr>
      </w:pPr>
      <w:r w:rsidRPr="00DA7395">
        <w:t>Requisición de materiales</w:t>
      </w:r>
    </w:p>
    <w:p w:rsidR="002E17C5" w:rsidRPr="00DA7395" w:rsidRDefault="002E17C5" w:rsidP="002E17C5"/>
    <w:p w:rsidR="002E17C5" w:rsidRPr="00DA7395" w:rsidRDefault="002E17C5" w:rsidP="002E17C5">
      <w:r w:rsidRPr="00DA7395">
        <w:t>El gerente de proyecto realiza la solicitud del material o servicio según se ajuste a las necesidades.</w:t>
      </w:r>
    </w:p>
    <w:p w:rsidR="002E17C5" w:rsidRPr="00DA7395" w:rsidRDefault="002E17C5" w:rsidP="002E17C5"/>
    <w:p w:rsidR="002E17C5" w:rsidRPr="00DA7395" w:rsidRDefault="002E17C5" w:rsidP="001619E4">
      <w:pPr>
        <w:pStyle w:val="Prrafodelista"/>
        <w:numPr>
          <w:ilvl w:val="0"/>
          <w:numId w:val="48"/>
        </w:numPr>
      </w:pPr>
      <w:r w:rsidRPr="00DA7395">
        <w:t>Requisición de servicios</w:t>
      </w:r>
    </w:p>
    <w:p w:rsidR="002E17C5" w:rsidRPr="00DA7395" w:rsidRDefault="002E17C5" w:rsidP="002E17C5"/>
    <w:p w:rsidR="002E17C5" w:rsidRPr="00DA7395" w:rsidRDefault="002E17C5" w:rsidP="002E17C5">
      <w:r w:rsidRPr="00DA7395">
        <w:t>La contratación de servicios será realizada directamente por el gerente de proyecto que la requiera de acuerdo a la planificación y especificaciones del proyecto. De igual forma aplica para contrataciones de servicios administrativos.</w:t>
      </w:r>
    </w:p>
    <w:p w:rsidR="002E17C5" w:rsidRPr="00DA7395" w:rsidRDefault="002E17C5" w:rsidP="002E17C5"/>
    <w:p w:rsidR="002E17C5" w:rsidRPr="00DA7395" w:rsidRDefault="002E17C5" w:rsidP="001619E4">
      <w:pPr>
        <w:pStyle w:val="Prrafodelista"/>
        <w:numPr>
          <w:ilvl w:val="0"/>
          <w:numId w:val="48"/>
        </w:numPr>
      </w:pPr>
      <w:r w:rsidRPr="00DA7395">
        <w:t>Inscripción y evaluación de proveedores.</w:t>
      </w:r>
    </w:p>
    <w:p w:rsidR="002E17C5" w:rsidRPr="00DA7395" w:rsidRDefault="002E17C5" w:rsidP="002E17C5"/>
    <w:p w:rsidR="002E17C5" w:rsidRPr="00DA7395" w:rsidRDefault="002E17C5" w:rsidP="002E17C5">
      <w:r w:rsidRPr="00DA7395">
        <w:t>Es responsabilidad del gerente de proyecto efectuar la inscripción, evaluación y calificación de los proveedores o contratistas.</w:t>
      </w:r>
    </w:p>
    <w:p w:rsidR="002E17C5" w:rsidRPr="00DA7395" w:rsidRDefault="002E17C5" w:rsidP="002E17C5"/>
    <w:p w:rsidR="002E17C5" w:rsidRPr="00DA7395" w:rsidRDefault="002E17C5" w:rsidP="002E17C5">
      <w:r w:rsidRPr="00DA7395">
        <w:t xml:space="preserve">El gerente de proyecto se encargará de realizar la evaluación de los proveedores y contratistas en el formato correspondiente (AD-ADM-02). Adicionalmente quien recibe el servicio o producto realizara una calificación a los mismos en los meses de marzo, junio, </w:t>
      </w:r>
      <w:r w:rsidRPr="00DA7395">
        <w:lastRenderedPageBreak/>
        <w:t>septiembre y diciembre o una vez se termine el proyecto o servicio contratado (AD-ADM-02).</w:t>
      </w:r>
    </w:p>
    <w:p w:rsidR="002E17C5" w:rsidRPr="00DA7395" w:rsidRDefault="002E17C5" w:rsidP="002E17C5"/>
    <w:p w:rsidR="002E17C5" w:rsidRPr="00DA7395" w:rsidRDefault="002E17C5" w:rsidP="001619E4">
      <w:pPr>
        <w:pStyle w:val="Prrafodelista"/>
        <w:numPr>
          <w:ilvl w:val="0"/>
          <w:numId w:val="48"/>
        </w:numPr>
      </w:pPr>
      <w:r w:rsidRPr="00DA7395">
        <w:t>Cotización</w:t>
      </w:r>
    </w:p>
    <w:p w:rsidR="002E17C5" w:rsidRPr="00DA7395" w:rsidRDefault="002E17C5" w:rsidP="002E17C5"/>
    <w:p w:rsidR="002E17C5" w:rsidRPr="00DA7395" w:rsidRDefault="002E17C5" w:rsidP="002E17C5">
      <w:r w:rsidRPr="00DA7395">
        <w:t>Se efectuarán mínimo tres cotizaciones para aquellos casos, indicando condiciones de entrega, pago, precio, disponibilidad y demás información de la requisición, que sean consideradas el responsable del requerimiento.</w:t>
      </w:r>
    </w:p>
    <w:p w:rsidR="002E17C5" w:rsidRPr="00DA7395" w:rsidRDefault="002E17C5" w:rsidP="002E17C5"/>
    <w:p w:rsidR="002E17C5" w:rsidRPr="00DA7395" w:rsidRDefault="002E17C5" w:rsidP="002E17C5">
      <w:r w:rsidRPr="00DA7395">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rsidR="002E17C5" w:rsidRPr="00DA7395" w:rsidRDefault="002E17C5" w:rsidP="002E17C5"/>
    <w:p w:rsidR="002E17C5" w:rsidRPr="00DA7395" w:rsidRDefault="002E17C5" w:rsidP="001619E4">
      <w:pPr>
        <w:pStyle w:val="Prrafodelista"/>
        <w:numPr>
          <w:ilvl w:val="0"/>
          <w:numId w:val="48"/>
        </w:numPr>
      </w:pPr>
      <w:r w:rsidRPr="00DA7395">
        <w:t>Comparación de cotizaciones</w:t>
      </w:r>
    </w:p>
    <w:p w:rsidR="002E17C5" w:rsidRPr="00DA7395" w:rsidRDefault="002E17C5" w:rsidP="002E17C5"/>
    <w:p w:rsidR="002E17C5" w:rsidRPr="00DA7395" w:rsidRDefault="002E17C5" w:rsidP="002E17C5">
      <w:r w:rsidRPr="00DA7395">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rsidR="002E17C5" w:rsidRPr="00DA7395" w:rsidRDefault="002E17C5" w:rsidP="002E17C5"/>
    <w:p w:rsidR="002E17C5" w:rsidRPr="00DA7395" w:rsidRDefault="002E17C5" w:rsidP="001619E4">
      <w:pPr>
        <w:pStyle w:val="Prrafodelista"/>
        <w:numPr>
          <w:ilvl w:val="0"/>
          <w:numId w:val="48"/>
        </w:numPr>
      </w:pPr>
      <w:r w:rsidRPr="00DA7395">
        <w:t>Gestión de compra</w:t>
      </w:r>
    </w:p>
    <w:p w:rsidR="002E17C5" w:rsidRPr="00DA7395" w:rsidRDefault="002E17C5" w:rsidP="002E17C5"/>
    <w:p w:rsidR="002E17C5" w:rsidRPr="00DA7395" w:rsidRDefault="002E17C5" w:rsidP="002E17C5">
      <w:r w:rsidRPr="00DA7395">
        <w:t>Una vez elegida la oferta, el gerente de proyectos solicita la aprobación de quien corresponda, de acuerdo a los niveles de autorización.</w:t>
      </w:r>
    </w:p>
    <w:p w:rsidR="002E17C5" w:rsidRPr="00DA7395" w:rsidRDefault="002E17C5" w:rsidP="002E17C5">
      <w:pPr>
        <w:sectPr w:rsidR="002E17C5" w:rsidRPr="00DA7395" w:rsidSect="006D0169">
          <w:pgSz w:w="12240" w:h="15840" w:code="1"/>
          <w:pgMar w:top="1417" w:right="1701" w:bottom="1417" w:left="1701" w:header="708" w:footer="708" w:gutter="0"/>
          <w:cols w:space="708"/>
          <w:docGrid w:linePitch="360"/>
        </w:sectPr>
      </w:pPr>
    </w:p>
    <w:p w:rsidR="002E17C5" w:rsidRPr="00DA7395" w:rsidRDefault="002E17C5" w:rsidP="002E17C5">
      <w:pPr>
        <w:pStyle w:val="Fig"/>
        <w:rPr>
          <w:lang w:val="es-ES_tradnl"/>
        </w:rPr>
      </w:pPr>
      <w:r w:rsidRPr="00DA7395">
        <w:rPr>
          <w:lang w:val="es-ES_tradnl"/>
        </w:rPr>
        <w:object w:dxaOrig="13305"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427.3pt" o:ole="">
            <v:imagedata r:id="rId128" o:title=""/>
          </v:shape>
          <o:OLEObject Type="Embed" ProgID="Visio.Drawing.15" ShapeID="_x0000_i1025" DrawAspect="Content" ObjectID="_1620159136" r:id="rId129"/>
        </w:object>
      </w:r>
    </w:p>
    <w:p w:rsidR="002E17C5" w:rsidRPr="00DA7395" w:rsidRDefault="002E17C5" w:rsidP="002E17C5">
      <w:pPr>
        <w:pStyle w:val="fuenteref"/>
      </w:pPr>
      <w:bookmarkStart w:id="402" w:name="_Ref7218920"/>
      <w:bookmarkStart w:id="403" w:name="_Toc8668832"/>
      <w:r w:rsidRPr="00DA7395">
        <w:t xml:space="preserve">Figura </w:t>
      </w:r>
      <w:r w:rsidRPr="00DA7395">
        <w:fldChar w:fldCharType="begin"/>
      </w:r>
      <w:r w:rsidRPr="00DA7395">
        <w:instrText xml:space="preserve"> SEQ Fig</w:instrText>
      </w:r>
      <w:r w:rsidR="00DD2263">
        <w:instrText>ura</w:instrText>
      </w:r>
      <w:r w:rsidRPr="00DA7395">
        <w:instrText xml:space="preserve"> \* ARABIC</w:instrText>
      </w:r>
      <w:r w:rsidR="00DD2263">
        <w:instrText xml:space="preserve"> </w:instrText>
      </w:r>
      <w:r w:rsidRPr="00DA7395">
        <w:fldChar w:fldCharType="separate"/>
      </w:r>
      <w:r w:rsidR="00BF268F">
        <w:rPr>
          <w:noProof/>
        </w:rPr>
        <w:t>58</w:t>
      </w:r>
      <w:r w:rsidRPr="00DA7395">
        <w:fldChar w:fldCharType="end"/>
      </w:r>
      <w:bookmarkEnd w:id="402"/>
      <w:r w:rsidRPr="00DA7395">
        <w:t>. Diagrama de flujo de la aprobación de las adquisiciones.</w:t>
      </w:r>
      <w:bookmarkEnd w:id="403"/>
    </w:p>
    <w:p w:rsidR="002E17C5" w:rsidRPr="00DA7395" w:rsidRDefault="002E17C5" w:rsidP="002E17C5">
      <w:pPr>
        <w:pStyle w:val="fuenteref"/>
      </w:pPr>
      <w:bookmarkStart w:id="404" w:name="_Hlk9201187"/>
      <w:r w:rsidRPr="00DA7395">
        <w:t>Fuente: Construcción de los autores</w:t>
      </w:r>
    </w:p>
    <w:bookmarkEnd w:id="404"/>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rPr>
          <w:caps/>
        </w:rPr>
      </w:pPr>
      <w:bookmarkStart w:id="405" w:name="_Toc488077223"/>
      <w:r w:rsidRPr="00DA7395">
        <w:lastRenderedPageBreak/>
        <w:t>Restricciones de las adquisiciones</w:t>
      </w:r>
      <w:bookmarkEnd w:id="405"/>
    </w:p>
    <w:p w:rsidR="002E17C5" w:rsidRPr="00DA7395" w:rsidRDefault="002E17C5" w:rsidP="002E17C5"/>
    <w:p w:rsidR="002E17C5" w:rsidRPr="00DA7395" w:rsidRDefault="002E17C5" w:rsidP="002E17C5">
      <w:r w:rsidRPr="00DA7395">
        <w:t>A fin de mantener las compras se establece el criterio de transparencia como el pilar en las actividades de adquisición.</w:t>
      </w:r>
    </w:p>
    <w:p w:rsidR="002E17C5" w:rsidRPr="00DA7395" w:rsidRDefault="002E17C5" w:rsidP="002E17C5"/>
    <w:p w:rsidR="002E17C5" w:rsidRPr="00DA7395" w:rsidRDefault="002E17C5" w:rsidP="002E17C5">
      <w:r w:rsidRPr="00DA7395">
        <w:t>Para ello se establecen las siguientes restricciones:</w:t>
      </w:r>
    </w:p>
    <w:p w:rsidR="002E17C5" w:rsidRPr="00DA7395" w:rsidRDefault="002E17C5" w:rsidP="002E17C5"/>
    <w:p w:rsidR="002E17C5" w:rsidRPr="00DA7395" w:rsidRDefault="002E17C5" w:rsidP="002E17C5">
      <w:r w:rsidRPr="00DA7395">
        <w:t>No se autorizan los procesos de compra a ningún otro funcionario por montos mayores a 0.1% del valor del presupuesto total del proyecto, en todos los casos dichas compras denominadas menores deben estar aprobadas previamente por el Gerente de Proyecto.</w:t>
      </w:r>
    </w:p>
    <w:p w:rsidR="002E17C5" w:rsidRPr="00DA7395" w:rsidRDefault="002E17C5" w:rsidP="002E17C5"/>
    <w:p w:rsidR="002E17C5" w:rsidRPr="00DA7395" w:rsidRDefault="002E17C5" w:rsidP="002E17C5">
      <w:r w:rsidRPr="00DA7395">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rsidR="002E17C5" w:rsidRPr="00DA7395" w:rsidRDefault="002E17C5" w:rsidP="002E17C5"/>
    <w:p w:rsidR="002E17C5" w:rsidRPr="00DA7395" w:rsidRDefault="002E17C5" w:rsidP="002E17C5">
      <w:r w:rsidRPr="00DA7395">
        <w:t>No se aceptarán productos sin certificaciones de entes gubernamentales, o quien los represente en caso de aplicar.</w:t>
      </w:r>
    </w:p>
    <w:p w:rsidR="002E17C5" w:rsidRPr="00DA7395" w:rsidRDefault="002E17C5" w:rsidP="002E17C5"/>
    <w:p w:rsidR="002E17C5" w:rsidRPr="00DA7395" w:rsidRDefault="002E17C5" w:rsidP="002E17C5">
      <w:r w:rsidRPr="00DA7395">
        <w:t>No se aceptarán productos de segunda mano o usados de ningún tipo.</w:t>
      </w:r>
    </w:p>
    <w:p w:rsidR="002E17C5" w:rsidRPr="00DA7395" w:rsidRDefault="002E17C5" w:rsidP="002E17C5"/>
    <w:p w:rsidR="002E17C5" w:rsidRPr="00DA7395" w:rsidRDefault="002E17C5" w:rsidP="002E17C5">
      <w:r w:rsidRPr="00DA7395">
        <w:t>No se aceptarán productos, cuya fecha de entrega, sea mayor a lo especificado en el formato AD-ADM-01, o se encuentren fuera de garantía.</w:t>
      </w:r>
    </w:p>
    <w:p w:rsidR="002E17C5" w:rsidRPr="00DA7395" w:rsidRDefault="002E17C5" w:rsidP="002E17C5"/>
    <w:p w:rsidR="002E17C5" w:rsidRPr="00DA7395" w:rsidRDefault="002E17C5" w:rsidP="002E17C5">
      <w:r w:rsidRPr="00DA7395">
        <w:t>Las órdenes de compra no pueden ser modificadas, en caso de presentarse algún error en su elaboración se debe rechazar o anular notificando a los interesados que se generara una nueva.</w:t>
      </w:r>
    </w:p>
    <w:p w:rsidR="002E17C5" w:rsidRPr="00DA7395" w:rsidRDefault="002E17C5" w:rsidP="002E17C5"/>
    <w:p w:rsidR="002E17C5" w:rsidRPr="00DA7395" w:rsidRDefault="002E17C5" w:rsidP="002E17C5">
      <w:pPr>
        <w:pStyle w:val="Ttulo4"/>
        <w:numPr>
          <w:ilvl w:val="3"/>
          <w:numId w:val="4"/>
        </w:numPr>
        <w:spacing w:before="40"/>
        <w:jc w:val="both"/>
      </w:pPr>
      <w:r w:rsidRPr="00DA7395">
        <w:t>Cronograma de compras con la asignación de responsable.</w:t>
      </w:r>
    </w:p>
    <w:p w:rsidR="002E17C5" w:rsidRPr="00DA7395" w:rsidRDefault="002E17C5" w:rsidP="002E17C5">
      <w:pPr>
        <w:tabs>
          <w:tab w:val="left" w:pos="2860"/>
        </w:tabs>
      </w:pPr>
      <w:r w:rsidRPr="00DA7395">
        <w:tab/>
      </w:r>
    </w:p>
    <w:p w:rsidR="002E17C5" w:rsidRPr="00DA7395" w:rsidRDefault="002E17C5" w:rsidP="002E17C5">
      <w:r w:rsidRPr="00DA7395">
        <w:lastRenderedPageBreak/>
        <w:t xml:space="preserve">Las adquisiciones se realizarán de acuerdo a la línea base de programación, que se encuentra detallada en el numeral </w:t>
      </w:r>
      <w:r w:rsidRPr="00DA7395">
        <w:fldChar w:fldCharType="begin"/>
      </w:r>
      <w:r w:rsidRPr="00DA7395">
        <w:instrText xml:space="preserve"> REF _Ref7219599 \r \h </w:instrText>
      </w:r>
      <w:r w:rsidRPr="00DA7395">
        <w:fldChar w:fldCharType="separate"/>
      </w:r>
      <w:r w:rsidR="00BF268F">
        <w:t>2.3.2.4</w:t>
      </w:r>
      <w:r w:rsidRPr="00DA7395">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rPr>
          <w:lang w:eastAsia="es-ES"/>
        </w:rPr>
      </w:pPr>
      <w:bookmarkStart w:id="406" w:name="_Toc7014503"/>
      <w:bookmarkStart w:id="407" w:name="_Toc8668705"/>
      <w:r w:rsidRPr="00DA7395">
        <w:t>Plan de gestión de interesados</w:t>
      </w:r>
      <w:bookmarkEnd w:id="406"/>
      <w:bookmarkEnd w:id="407"/>
    </w:p>
    <w:p w:rsidR="002E17C5" w:rsidRPr="00DA7395" w:rsidRDefault="002E17C5" w:rsidP="002E17C5">
      <w:pPr>
        <w:rPr>
          <w:lang w:eastAsia="es-ES"/>
        </w:rPr>
      </w:pPr>
    </w:p>
    <w:p w:rsidR="002E17C5" w:rsidRPr="00DA7395" w:rsidRDefault="002E17C5" w:rsidP="002E17C5">
      <w:pPr>
        <w:ind w:left="454"/>
      </w:pPr>
      <w:r w:rsidRPr="00DA7395">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Identificación y categorización de interesados</w:t>
      </w:r>
    </w:p>
    <w:p w:rsidR="002E17C5" w:rsidRPr="00DA7395" w:rsidRDefault="002E17C5" w:rsidP="002E17C5">
      <w:pPr>
        <w:ind w:firstLine="0"/>
      </w:pPr>
    </w:p>
    <w:p w:rsidR="002E17C5" w:rsidRPr="00DA7395" w:rsidRDefault="002E17C5" w:rsidP="002E17C5">
      <w:pPr>
        <w:ind w:left="454"/>
      </w:pPr>
      <w:r w:rsidRPr="00DA7395">
        <w:t xml:space="preserve">En la </w:t>
      </w:r>
      <w:r w:rsidRPr="00DA7395">
        <w:fldChar w:fldCharType="begin"/>
      </w:r>
      <w:r w:rsidRPr="00DA7395">
        <w:instrText xml:space="preserve"> REF _Ref521568596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encuentra el listado de involucrados, allí se consignan sus principales intereses, su posición frente al proyecto, así mismo define una estrategia para su adecuado manejo de acuerdo a su rol dentro del proyecto. </w:t>
      </w:r>
    </w:p>
    <w:p w:rsidR="002E17C5" w:rsidRPr="00DA7395" w:rsidRDefault="002E17C5" w:rsidP="002E17C5">
      <w:pPr>
        <w:ind w:left="454"/>
      </w:pPr>
    </w:p>
    <w:p w:rsidR="002E17C5" w:rsidRPr="00DA7395" w:rsidRDefault="002F1A65" w:rsidP="00CB46C5">
      <w:pPr>
        <w:pStyle w:val="Tablaref"/>
      </w:pPr>
      <w:bookmarkStart w:id="408" w:name="_Toc8668772"/>
      <w:r>
        <w:t xml:space="preserve">Tabla </w:t>
      </w:r>
      <w:r w:rsidR="003C0126">
        <w:fldChar w:fldCharType="begin"/>
      </w:r>
      <w:r w:rsidR="003C0126">
        <w:instrText xml:space="preserve"> SEQ Tabla \* ARABIC </w:instrText>
      </w:r>
      <w:r w:rsidR="003C0126">
        <w:fldChar w:fldCharType="separate"/>
      </w:r>
      <w:r w:rsidR="005D6A16">
        <w:rPr>
          <w:noProof/>
        </w:rPr>
        <w:t>60</w:t>
      </w:r>
      <w:r w:rsidR="003C0126">
        <w:rPr>
          <w:noProof/>
        </w:rPr>
        <w:fldChar w:fldCharType="end"/>
      </w:r>
      <w:r w:rsidR="002E17C5" w:rsidRPr="00DA7395">
        <w:t>. Participación de interesados.</w:t>
      </w:r>
      <w:bookmarkEnd w:id="408"/>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DA7395"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3C0126" w:rsidP="006D0169">
            <w:pPr>
              <w:spacing w:before="200"/>
              <w:ind w:left="113"/>
              <w:jc w:val="center"/>
              <w:rPr>
                <w:rStyle w:val="EnlacedeInternet"/>
                <w:rFonts w:eastAsia="Calibri"/>
                <w:bCs/>
                <w:color w:val="00000A"/>
                <w:lang w:eastAsia="es-ES_tradnl"/>
              </w:rPr>
            </w:pPr>
            <w:hyperlink w:anchor="Stakeholder">
              <w:bookmarkStart w:id="409" w:name="Stakeholder"/>
              <w:bookmarkEnd w:id="409"/>
              <w:r w:rsidR="002E17C5" w:rsidRPr="00DA7395">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10" w:name="Unaware"/>
            <w:bookmarkEnd w:id="410"/>
            <w:r w:rsidRPr="00DA7395">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3C0126" w:rsidP="006D0169">
            <w:pPr>
              <w:pStyle w:val="tabla"/>
              <w:jc w:val="center"/>
              <w:rPr>
                <w:sz w:val="20"/>
                <w:szCs w:val="20"/>
              </w:rPr>
            </w:pPr>
            <w:hyperlink w:anchor="Resistant">
              <w:bookmarkStart w:id="411" w:name="Resistant"/>
              <w:bookmarkEnd w:id="411"/>
              <w:r w:rsidR="002E17C5" w:rsidRPr="00DA7395">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3C0126" w:rsidP="006D0169">
            <w:pPr>
              <w:pStyle w:val="tabla"/>
              <w:jc w:val="center"/>
              <w:rPr>
                <w:sz w:val="20"/>
                <w:szCs w:val="20"/>
              </w:rPr>
            </w:pPr>
            <w:hyperlink w:anchor="Neutral">
              <w:bookmarkStart w:id="412" w:name="Neutral"/>
              <w:bookmarkEnd w:id="412"/>
              <w:r w:rsidR="002E17C5" w:rsidRPr="00DA7395">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13" w:name="Supportive"/>
            <w:bookmarkEnd w:id="413"/>
            <w:r w:rsidRPr="00DA7395">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3C0126" w:rsidP="006D0169">
            <w:pPr>
              <w:pStyle w:val="tabla"/>
              <w:jc w:val="center"/>
              <w:rPr>
                <w:sz w:val="20"/>
                <w:szCs w:val="20"/>
              </w:rPr>
            </w:pPr>
            <w:hyperlink w:anchor="Leading">
              <w:bookmarkStart w:id="414" w:name="Leading"/>
              <w:bookmarkEnd w:id="414"/>
              <w:r w:rsidR="002E17C5" w:rsidRPr="00DA7395">
                <w:rPr>
                  <w:rStyle w:val="EnlacedeInternet"/>
                  <w:rFonts w:eastAsia="Calibri"/>
                  <w:b/>
                  <w:color w:val="00000A"/>
                  <w:sz w:val="20"/>
                  <w:szCs w:val="20"/>
                </w:rPr>
                <w:t>Lidera</w:t>
              </w:r>
            </w:hyperlink>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r w:rsidRPr="00DA7395">
        <w:t>Nota: C = Nivel actual de participación; D = Nivel deseado de participación.</w:t>
      </w:r>
    </w:p>
    <w:p w:rsidR="002E17C5" w:rsidRPr="00DA7395" w:rsidRDefault="002E17C5" w:rsidP="002E17C5"/>
    <w:p w:rsidR="002E17C5" w:rsidRPr="00DA7395" w:rsidRDefault="002E17C5" w:rsidP="002E17C5">
      <w:pPr>
        <w:ind w:left="454"/>
      </w:pPr>
      <w:r w:rsidRPr="00DA7395">
        <w:t xml:space="preserve"> En la </w:t>
      </w:r>
      <w:r w:rsidRPr="00DA7395">
        <w:rPr>
          <w:highlight w:val="red"/>
        </w:rPr>
        <w:fldChar w:fldCharType="begin"/>
      </w:r>
      <w:r w:rsidRPr="00DA7395">
        <w:rPr>
          <w:highlight w:val="red"/>
        </w:rPr>
        <w:instrText xml:space="preserve"> REF _Ref7216858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se muestra el plan de comunicaciones que será implementado con los interesados del proyecto, así como medios de comunicaciones a utilizar y frecuencia de los mismos.</w:t>
      </w:r>
    </w:p>
    <w:p w:rsidR="002E17C5" w:rsidRPr="00DA7395" w:rsidRDefault="002E17C5" w:rsidP="002E17C5"/>
    <w:p w:rsidR="002E17C5" w:rsidRPr="00CB46C5" w:rsidRDefault="002E17C5" w:rsidP="00CB46C5">
      <w:pPr>
        <w:pStyle w:val="Ttulo4"/>
        <w:rPr>
          <w:rStyle w:val="EnlacedeInternet"/>
          <w:color w:val="auto"/>
          <w:u w:val="none"/>
        </w:rPr>
      </w:pPr>
      <w:r w:rsidRPr="00CB46C5">
        <w:rPr>
          <w:rStyle w:val="EnlacedeInternet"/>
          <w:color w:val="auto"/>
          <w:u w:val="none"/>
        </w:rPr>
        <w:t>Enfoque de participación de los interesad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200886 \h </w:instrText>
      </w:r>
      <w:r w:rsidRPr="00DA7395">
        <w:fldChar w:fldCharType="separate"/>
      </w:r>
      <w:r w:rsidR="00BF268F" w:rsidRPr="00DA7395">
        <w:t xml:space="preserve">Tabla </w:t>
      </w:r>
      <w:r w:rsidR="00BF268F">
        <w:rPr>
          <w:noProof/>
        </w:rPr>
        <w:t>60</w:t>
      </w:r>
      <w:r w:rsidRPr="00DA7395">
        <w:fldChar w:fldCharType="end"/>
      </w:r>
      <w:r w:rsidRPr="00DA7395">
        <w:t>, se presenta la tabla de interesados con su respectivo enfoque.</w:t>
      </w:r>
    </w:p>
    <w:p w:rsidR="002E17C5" w:rsidRPr="00DA7395" w:rsidRDefault="002E17C5" w:rsidP="002E17C5">
      <w:pPr>
        <w:pStyle w:val="Tablaref"/>
      </w:pPr>
      <w:bookmarkStart w:id="415" w:name="_Ref9200886"/>
      <w:r w:rsidRPr="00DA7395">
        <w:t xml:space="preserve">Tabla </w:t>
      </w:r>
      <w:r w:rsidR="003C0126">
        <w:fldChar w:fldCharType="begin"/>
      </w:r>
      <w:r w:rsidR="003C0126">
        <w:instrText xml:space="preserve"> SEQ Tabla \* ARABIC </w:instrText>
      </w:r>
      <w:r w:rsidR="003C0126">
        <w:fldChar w:fldCharType="separate"/>
      </w:r>
      <w:r w:rsidR="005D6A16">
        <w:rPr>
          <w:noProof/>
        </w:rPr>
        <w:t>61</w:t>
      </w:r>
      <w:r w:rsidR="003C0126">
        <w:rPr>
          <w:noProof/>
        </w:rPr>
        <w:fldChar w:fldCharType="end"/>
      </w:r>
      <w:bookmarkEnd w:id="415"/>
      <w:r w:rsidRPr="00DA7395">
        <w:t>. Enfoque de participación de interesados</w:t>
      </w:r>
    </w:p>
    <w:tbl>
      <w:tblPr>
        <w:tblW w:w="8792" w:type="dxa"/>
        <w:tblInd w:w="-3" w:type="dxa"/>
        <w:tblCellMar>
          <w:left w:w="0" w:type="dxa"/>
          <w:right w:w="0" w:type="dxa"/>
        </w:tblCellMar>
        <w:tblLook w:val="0000" w:firstRow="0" w:lastRow="0" w:firstColumn="0" w:lastColumn="0" w:noHBand="0" w:noVBand="0"/>
      </w:tblPr>
      <w:tblGrid>
        <w:gridCol w:w="3303"/>
        <w:gridCol w:w="5489"/>
      </w:tblGrid>
      <w:tr w:rsidR="00B20A3F" w:rsidTr="006D0169">
        <w:trPr>
          <w:trHeight w:val="607"/>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I</w:t>
            </w:r>
            <w:r w:rsidRPr="00DA7395">
              <w:rPr>
                <w:b/>
                <w:sz w:val="20"/>
                <w:szCs w:val="20"/>
              </w:rPr>
              <w:t>nteresado</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Enfoque</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Inversionistas</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Inversión económica</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Proveedor</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Diseños adecuado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Dueño del predio</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en los pagos a fin de realizar la transferencia de propiedad</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Cliente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olución a una necesidad con un proyecto novedoso</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Empleados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de obligaciones laboral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omunidad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Mejora la capacidad de parqueo en la zona</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ompetencia</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Disminución de client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Alcaldía de Bogotá</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Ejercer control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ecretaria de Movilidad</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Regulador de tarifas y normatividad</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uperintendencia de Sociedades</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Verifica la contabilidad y ganancia</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uperintendencia de Industria y Comercio</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Velar por los client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Bancos Prestamistas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en pagos de prestamo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ompañía de Seguros</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en los Pagos</w:t>
            </w:r>
          </w:p>
        </w:tc>
      </w:tr>
    </w:tbl>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pPr>
        <w:ind w:firstLine="0"/>
        <w:jc w:val="center"/>
        <w:rPr>
          <w:sz w:val="20"/>
          <w:szCs w:val="20"/>
        </w:rPr>
      </w:pPr>
    </w:p>
    <w:p w:rsidR="002E17C5" w:rsidRPr="00DA7395" w:rsidRDefault="002E17C5" w:rsidP="002E17C5">
      <w:pPr>
        <w:ind w:firstLine="0"/>
        <w:jc w:val="center"/>
        <w:rPr>
          <w:sz w:val="20"/>
          <w:szCs w:val="20"/>
        </w:rPr>
      </w:pPr>
    </w:p>
    <w:p w:rsidR="002E17C5" w:rsidRPr="00DA7395" w:rsidRDefault="002E17C5" w:rsidP="002E17C5">
      <w:pPr>
        <w:pStyle w:val="Ttulo4"/>
        <w:numPr>
          <w:ilvl w:val="3"/>
          <w:numId w:val="4"/>
        </w:numPr>
        <w:spacing w:before="40"/>
        <w:jc w:val="both"/>
      </w:pPr>
      <w:r w:rsidRPr="00DA7395">
        <w:t>Matriz de interesados (Poder –Influencia, Poder – impacto)</w:t>
      </w:r>
    </w:p>
    <w:p w:rsidR="002E17C5" w:rsidRPr="00DA7395" w:rsidRDefault="002E17C5" w:rsidP="002E17C5"/>
    <w:p w:rsidR="002E17C5" w:rsidRPr="00DA7395" w:rsidRDefault="002E17C5" w:rsidP="002E17C5">
      <w:r w:rsidRPr="00DA7395">
        <w:t xml:space="preserve">Se muestra en la </w:t>
      </w:r>
      <w:r w:rsidRPr="00DA7395">
        <w:rPr>
          <w:highlight w:val="red"/>
        </w:rPr>
        <w:fldChar w:fldCharType="begin"/>
      </w:r>
      <w:r w:rsidRPr="00DA7395">
        <w:instrText xml:space="preserve"> REF _Ref477473033 \h </w:instrText>
      </w:r>
      <w:r w:rsidRPr="00DA7395">
        <w:rPr>
          <w:highlight w:val="red"/>
        </w:rPr>
        <w:instrText xml:space="preserve"> \* MERGEFORMAT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En este ejercicio se agrupan a los interesados con base en su nivel de autoridad (poder) y su activa participación el proyecto (influencia).</w:t>
      </w:r>
    </w:p>
    <w:p w:rsidR="002E17C5" w:rsidRPr="00DA7395" w:rsidRDefault="002E17C5" w:rsidP="002E17C5">
      <w:r w:rsidRPr="00DA7395">
        <w:t>El primer análisis se realiza utilizando la matriz que relaciona el poder que tiene el interesado y el interés que tiene en el punto inicial del proyecto.</w:t>
      </w:r>
    </w:p>
    <w:p w:rsidR="002E17C5" w:rsidRPr="00DA7395" w:rsidRDefault="002E17C5" w:rsidP="002E17C5">
      <w:r w:rsidRPr="00DA7395">
        <w:lastRenderedPageBreak/>
        <w:t xml:space="preserve">En la </w:t>
      </w:r>
      <w:r w:rsidRPr="00DA7395">
        <w:fldChar w:fldCharType="begin"/>
      </w:r>
      <w:r w:rsidRPr="00DA7395">
        <w:instrText xml:space="preserve"> REF _Ref482648805 \h </w:instrText>
      </w:r>
      <w:r w:rsidRPr="00DA7395">
        <w:fldChar w:fldCharType="separate"/>
      </w:r>
      <w:r w:rsidR="00BF268F">
        <w:rPr>
          <w:b/>
          <w:bCs/>
          <w:lang w:val="es-ES"/>
        </w:rPr>
        <w:t>¡Error! No se encuentra el origen de la referencia.</w:t>
      </w:r>
      <w:r w:rsidRPr="00DA7395">
        <w:fldChar w:fldCharType="end"/>
      </w:r>
      <w:r w:rsidRPr="00DA7395">
        <w:t>, se clasifican los interesados del proyecto teniendo en cuenta los criterios de poder e interés.</w:t>
      </w:r>
    </w:p>
    <w:p w:rsidR="002E17C5" w:rsidRPr="00DA7395" w:rsidRDefault="002E17C5" w:rsidP="002E17C5">
      <w:r w:rsidRPr="00DA7395">
        <w:t>La columna ID corresponde a un identificador de cada interesado para facilitar la visualización en la gráfica de clasificación de interesados.</w:t>
      </w:r>
    </w:p>
    <w:p w:rsidR="002E17C5" w:rsidRPr="00DA7395" w:rsidRDefault="002E17C5" w:rsidP="002E17C5">
      <w:r w:rsidRPr="00DA7395">
        <w:t>En la matriz se especifica el estado actual de cada interesado en el inicio del proyecto y el estado deseado más adelante en el ciclo de vida del proyecto.</w:t>
      </w:r>
    </w:p>
    <w:p w:rsidR="002E17C5" w:rsidRPr="00DA7395" w:rsidRDefault="002E17C5" w:rsidP="002E17C5"/>
    <w:p w:rsidR="002E17C5" w:rsidRPr="00DA7395" w:rsidRDefault="002F1A65" w:rsidP="00CB46C5">
      <w:pPr>
        <w:pStyle w:val="Tablaref"/>
      </w:pPr>
      <w:bookmarkStart w:id="416" w:name="_Toc8668773"/>
      <w:r>
        <w:t xml:space="preserve">Tabla </w:t>
      </w:r>
      <w:r w:rsidR="003C0126">
        <w:fldChar w:fldCharType="begin"/>
      </w:r>
      <w:r w:rsidR="003C0126">
        <w:instrText xml:space="preserve"> SEQ Tabla \* ARABIC </w:instrText>
      </w:r>
      <w:r w:rsidR="003C0126">
        <w:fldChar w:fldCharType="separate"/>
      </w:r>
      <w:r w:rsidR="005D6A16">
        <w:rPr>
          <w:noProof/>
        </w:rPr>
        <w:t>62</w:t>
      </w:r>
      <w:r w:rsidR="003C0126">
        <w:rPr>
          <w:noProof/>
        </w:rPr>
        <w:fldChar w:fldCharType="end"/>
      </w:r>
      <w:r w:rsidR="002E17C5" w:rsidRPr="00DA7395">
        <w:t>. Clasificación de interesados por poder – interés.</w:t>
      </w:r>
      <w:bookmarkEnd w:id="416"/>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65"/>
        <w:gridCol w:w="3660"/>
        <w:gridCol w:w="415"/>
        <w:gridCol w:w="415"/>
        <w:gridCol w:w="415"/>
        <w:gridCol w:w="415"/>
        <w:gridCol w:w="415"/>
        <w:gridCol w:w="415"/>
        <w:gridCol w:w="415"/>
      </w:tblGrid>
      <w:tr w:rsidR="002E17C5" w:rsidRPr="00DA7395" w:rsidTr="006D0169">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pPr>
            <w:r w:rsidRPr="00DA7395">
              <w:t>ID</w:t>
            </w:r>
          </w:p>
        </w:tc>
        <w:tc>
          <w:tcPr>
            <w:tcW w:w="3660"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rPr>
                <w:b/>
              </w:rPr>
            </w:pPr>
            <w:r w:rsidRPr="00DA7395">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Interés</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1</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líder técnic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2</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especialistas por área de conocimient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3</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Equipo de trabajo otras áre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4</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Asesoría jurídic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5</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lient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6</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usuari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7</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dueño del predi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8</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unida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9</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entes regulador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pañía de segur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inversionist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2</w:t>
            </w:r>
          </w:p>
        </w:tc>
        <w:tc>
          <w:tcPr>
            <w:tcW w:w="3660"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proveedores</w:t>
            </w:r>
          </w:p>
        </w:tc>
        <w:tc>
          <w:tcPr>
            <w:tcW w:w="415" w:type="dxa"/>
            <w:tcBorders>
              <w:top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r>
    </w:tbl>
    <w:p w:rsidR="002E17C5" w:rsidRPr="00DA7395" w:rsidRDefault="002E17C5" w:rsidP="002E17C5">
      <w:pPr>
        <w:pStyle w:val="Fig"/>
        <w:rPr>
          <w:lang w:val="es-ES_tradnl"/>
        </w:rPr>
      </w:pPr>
      <w:r w:rsidRPr="00DA7395">
        <w:rPr>
          <w:lang w:val="es-ES_tradnl"/>
        </w:rPr>
        <w:t>Estado de compromiso de los interesados X: Estado actual, D: Estado deseado, Poder/interés A: Alto, B: Bajo</w:t>
      </w:r>
    </w:p>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r w:rsidRPr="00DA7395">
        <w:t xml:space="preserve">En la </w:t>
      </w:r>
      <w:r w:rsidRPr="00DA7395">
        <w:fldChar w:fldCharType="begin"/>
      </w:r>
      <w:r w:rsidRPr="00DA7395">
        <w:instrText xml:space="preserve"> REF _Ref7217246 \h </w:instrText>
      </w:r>
      <w:r w:rsidRPr="00DA7395">
        <w:fldChar w:fldCharType="end"/>
      </w:r>
      <w:r w:rsidRPr="00DA7395">
        <w:t>, se ubican los interesados en el cuadrante correspondiente de acuerdo al resultado de la clasificación por estado actual, estado deseado y el nivel de poder e interés en el proyecto.</w:t>
      </w:r>
    </w:p>
    <w:p w:rsidR="002E17C5" w:rsidRPr="00DA7395" w:rsidRDefault="002E17C5" w:rsidP="002E17C5">
      <w:pPr>
        <w:jc w:val="center"/>
      </w:pPr>
    </w:p>
    <w:bookmarkStart w:id="417" w:name="_Ref7217246"/>
    <w:bookmarkStart w:id="418" w:name="_Toc8668833"/>
    <w:p w:rsidR="002E17C5" w:rsidRPr="00DA7395" w:rsidRDefault="002E17C5" w:rsidP="002E17C5">
      <w:pPr>
        <w:pStyle w:val="Fig"/>
        <w:rPr>
          <w:b/>
          <w:lang w:val="es-ES_tradnl"/>
        </w:rPr>
      </w:pPr>
      <w:r w:rsidRPr="00DA7395">
        <w:rPr>
          <w:noProof/>
          <w:lang w:val="es-ES_tradnl"/>
        </w:rPr>
        <w:lastRenderedPageBreak/>
        <mc:AlternateContent>
          <mc:Choice Requires="wps">
            <w:drawing>
              <wp:anchor distT="0" distB="0" distL="114300" distR="114300" simplePos="0" relativeHeight="251676672" behindDoc="0" locked="0" layoutInCell="1" allowOverlap="1" wp14:anchorId="464930C1" wp14:editId="00E04099">
                <wp:simplePos x="0" y="0"/>
                <wp:positionH relativeFrom="column">
                  <wp:posOffset>1003053</wp:posOffset>
                </wp:positionH>
                <wp:positionV relativeFrom="paragraph">
                  <wp:posOffset>2336800</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122A73EA" id="Rectángulo: esquinas redondeadas 1" o:spid="_x0000_s1026" style="position:absolute;margin-left:79pt;margin-top:184pt;width:157.45pt;height:101.2pt;z-index:2516766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" fillcolor="red"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82816" behindDoc="0" locked="0" layoutInCell="1" allowOverlap="1" wp14:anchorId="361AD0F3" wp14:editId="3DCEC9EE">
                <wp:simplePos x="0" y="0"/>
                <wp:positionH relativeFrom="column">
                  <wp:posOffset>1735900</wp:posOffset>
                </wp:positionH>
                <wp:positionV relativeFrom="paragraph">
                  <wp:posOffset>2219408</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361AD0F3" id="CuadroTexto 8" o:spid="_x0000_s1027" type="#_x0000_t202" style="position:absolute;left:0;text-align:left;margin-left:136.7pt;margin-top:174.75pt;width:63.75pt;height:19.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" fillcolor="#323e4f [2415]" strokecolor="#7f7f7f [1601]">
                <v:textbo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DA7395">
        <w:rPr>
          <w:noProof/>
          <w:lang w:val="es-ES_tradnl"/>
        </w:rPr>
        <mc:AlternateContent>
          <mc:Choice Requires="wps">
            <w:drawing>
              <wp:anchor distT="0" distB="0" distL="114300" distR="114300" simplePos="0" relativeHeight="251683840" behindDoc="0" locked="0" layoutInCell="1" allowOverlap="1" wp14:anchorId="4125719F" wp14:editId="5484C983">
                <wp:simplePos x="0" y="0"/>
                <wp:positionH relativeFrom="column">
                  <wp:posOffset>3429520</wp:posOffset>
                </wp:positionH>
                <wp:positionV relativeFrom="paragraph">
                  <wp:posOffset>2238392</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4125719F" id="CuadroTexto 9" o:spid="_x0000_s1028" type="#_x0000_t202" style="position:absolute;left:0;text-align:left;margin-left:270.05pt;margin-top:176.25pt;width:97.5pt;height:19.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" fillcolor="#323e4f [2415]" strokecolor="#7f7f7f [1601]">
                <v:textbo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DA7395">
        <w:rPr>
          <w:noProof/>
          <w:lang w:val="es-ES_tradnl"/>
        </w:rPr>
        <mc:AlternateContent>
          <mc:Choice Requires="wps">
            <w:drawing>
              <wp:anchor distT="0" distB="0" distL="114300" distR="114300" simplePos="0" relativeHeight="251678720" behindDoc="0" locked="0" layoutInCell="1" allowOverlap="1" wp14:anchorId="05337DE3" wp14:editId="23711208">
                <wp:simplePos x="0" y="0"/>
                <wp:positionH relativeFrom="column">
                  <wp:posOffset>1031248</wp:posOffset>
                </wp:positionH>
                <wp:positionV relativeFrom="paragraph">
                  <wp:posOffset>666758</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F5A9184" id="Rectángulo: esquinas redondeadas 5" o:spid="_x0000_s1026" style="position:absolute;margin-left:81.2pt;margin-top:52.5pt;width:157.45pt;height:101.2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" fillcolor="#8eaadb [1940]"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9744" behindDoc="0" locked="0" layoutInCell="1" allowOverlap="1" wp14:anchorId="43CD88F5" wp14:editId="3F0C06DB">
                <wp:simplePos x="0" y="0"/>
                <wp:positionH relativeFrom="column">
                  <wp:posOffset>3363241</wp:posOffset>
                </wp:positionH>
                <wp:positionV relativeFrom="paragraph">
                  <wp:posOffset>679335</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360A105" id="Rectángulo: esquinas redondeadas 6" o:spid="_x0000_s1026" style="position:absolute;margin-left:264.8pt;margin-top:53.5pt;width:157.45pt;height:101.2pt;z-index:251679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" fillcolor="#70ad47 [3209]"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7696" behindDoc="0" locked="0" layoutInCell="1" allowOverlap="1" wp14:anchorId="4B6FCFF5" wp14:editId="1B89C006">
                <wp:simplePos x="0" y="0"/>
                <wp:positionH relativeFrom="column">
                  <wp:posOffset>3400013</wp:posOffset>
                </wp:positionH>
                <wp:positionV relativeFrom="paragraph">
                  <wp:posOffset>2333336</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75826203" id="Rectángulo: esquinas redondeadas 3" o:spid="_x0000_s1026" style="position:absolute;margin-left:267.7pt;margin-top:183.75pt;width:157.45pt;height:101.2pt;z-index:2516776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" fillcolor="#ffd966 [1943]" strokecolor="#1f3763 [1604]" strokeweight="1pt">
                <v:fill opacity="19789f"/>
                <v:stroke joinstyle="miter"/>
              </v:roundrect>
            </w:pict>
          </mc:Fallback>
        </mc:AlternateContent>
      </w:r>
      <w:bookmarkEnd w:id="417"/>
      <w:bookmarkEnd w:id="418"/>
      <w:r w:rsidRPr="00DA7395">
        <w:rPr>
          <w:noProof/>
          <w:lang w:val="es-ES_tradnl"/>
        </w:rPr>
        <mc:AlternateContent>
          <mc:Choice Requires="wps">
            <w:drawing>
              <wp:anchor distT="0" distB="0" distL="114300" distR="114300" simplePos="0" relativeHeight="251680768" behindDoc="0" locked="0" layoutInCell="1" allowOverlap="1" wp14:anchorId="0E986DBD" wp14:editId="08B6B10C">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0E986DBD" id="CuadroTexto 2" o:spid="_x0000_s1029" type="#_x0000_t202" style="position:absolute;left:0;text-align:left;margin-left:86.65pt;margin-top:27.25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DA7395">
        <w:rPr>
          <w:noProof/>
          <w:lang w:val="es-ES_tradnl"/>
        </w:rPr>
        <mc:AlternateContent>
          <mc:Choice Requires="wps">
            <w:drawing>
              <wp:anchor distT="0" distB="0" distL="114300" distR="114300" simplePos="0" relativeHeight="251681792" behindDoc="0" locked="0" layoutInCell="1" allowOverlap="1" wp14:anchorId="63B2D47A" wp14:editId="5E8E3239">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3B2D47A" id="CuadroTexto 7" o:spid="_x0000_s1030" type="#_x0000_t202" style="position:absolute;left:0;text-align:left;margin-left:263pt;margin-top:25.4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rsidR="009E725E" w:rsidRDefault="009E725E"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DA7395">
        <w:rPr>
          <w:noProof/>
          <w:lang w:val="es-ES_tradnl"/>
        </w:rPr>
        <w:drawing>
          <wp:inline distT="0" distB="0" distL="0" distR="0" wp14:anchorId="10298FC0" wp14:editId="257C6077">
            <wp:extent cx="5047013" cy="4085112"/>
            <wp:effectExtent l="0" t="0" r="1270" b="10795"/>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r w:rsidRPr="00DA7395">
        <w:rPr>
          <w:lang w:val="es-ES_tradnl"/>
        </w:rPr>
        <w:t xml:space="preserve"> </w: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59</w:t>
      </w:r>
      <w:r w:rsidRPr="00DA7395">
        <w:fldChar w:fldCharType="end"/>
      </w:r>
      <w:r w:rsidRPr="00DA7395">
        <w:t xml:space="preserve">. Matriz poder-interés </w:t>
      </w:r>
    </w:p>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prominencia</w:t>
      </w:r>
    </w:p>
    <w:p w:rsidR="002E17C5" w:rsidRPr="00DA7395" w:rsidRDefault="002E17C5" w:rsidP="002E17C5"/>
    <w:p w:rsidR="002E17C5" w:rsidRPr="00DA7395" w:rsidRDefault="002E17C5" w:rsidP="002E17C5">
      <w:r w:rsidRPr="00DA7395">
        <w:t xml:space="preserve">El segundo análisis se realiza utilizando la matriz prominencia tomando como referencia el punto inicial del proyecto (ver </w:t>
      </w:r>
      <w:r w:rsidRPr="00DA7395">
        <w:fldChar w:fldCharType="begin"/>
      </w:r>
      <w:r w:rsidRPr="00DA7395">
        <w:instrText xml:space="preserve"> REF _Ref9201571 \h </w:instrText>
      </w:r>
      <w:r w:rsidRPr="00DA7395">
        <w:fldChar w:fldCharType="separate"/>
      </w:r>
      <w:r w:rsidR="00BF268F" w:rsidRPr="00DA7395">
        <w:t xml:space="preserve">Tabla </w:t>
      </w:r>
      <w:r w:rsidR="00BF268F">
        <w:rPr>
          <w:noProof/>
        </w:rPr>
        <w:t>62</w:t>
      </w:r>
      <w:r w:rsidRPr="00DA7395">
        <w:fldChar w:fldCharType="end"/>
      </w:r>
      <w:r w:rsidRPr="00DA7395">
        <w:t>)</w:t>
      </w:r>
    </w:p>
    <w:p w:rsidR="002E17C5" w:rsidRPr="00DA7395" w:rsidRDefault="002E17C5" w:rsidP="002E17C5"/>
    <w:p w:rsidR="002E17C5" w:rsidRPr="00DA7395" w:rsidRDefault="002E17C5" w:rsidP="00CB46C5">
      <w:pPr>
        <w:pStyle w:val="Tablaref"/>
      </w:pPr>
      <w:bookmarkStart w:id="419" w:name="_Ref9201571"/>
      <w:r w:rsidRPr="00DA7395">
        <w:t xml:space="preserve">Tabla </w:t>
      </w:r>
      <w:r w:rsidR="003C0126">
        <w:fldChar w:fldCharType="begin"/>
      </w:r>
      <w:r w:rsidR="003C0126">
        <w:instrText xml:space="preserve"> SEQ Tabla \* ARABIC </w:instrText>
      </w:r>
      <w:r w:rsidR="003C0126">
        <w:fldChar w:fldCharType="separate"/>
      </w:r>
      <w:r w:rsidR="005D6A16">
        <w:rPr>
          <w:noProof/>
        </w:rPr>
        <w:t>63</w:t>
      </w:r>
      <w:r w:rsidR="003C0126">
        <w:rPr>
          <w:noProof/>
        </w:rPr>
        <w:fldChar w:fldCharType="end"/>
      </w:r>
      <w:bookmarkEnd w:id="419"/>
      <w:r w:rsidRPr="00DA7395">
        <w:t>. Matriz de prominencia.</w:t>
      </w:r>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030"/>
        <w:gridCol w:w="1265"/>
        <w:gridCol w:w="1314"/>
      </w:tblGrid>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Gerente de Proyec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Especialistas por área de conocimien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Equipo de trabajo otras áre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Asesoría jurídica</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lient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Usuari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Categorías</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Dueño del predi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rsidR="002E17C5" w:rsidRPr="00DA7395" w:rsidRDefault="002E17C5" w:rsidP="006D0169">
            <w:pPr>
              <w:pStyle w:val="tabla"/>
              <w:rPr>
                <w:b/>
              </w:rPr>
            </w:pPr>
            <w:r w:rsidRPr="00DA7395">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manda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unidad</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6,S</w:t>
            </w:r>
            <w:proofErr w:type="gramEnd"/>
            <w:r w:rsidRPr="00DA7395">
              <w:t>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11</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Entes regula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rsidR="002E17C5" w:rsidRPr="00DA7395" w:rsidRDefault="002E17C5" w:rsidP="006D0169">
            <w:pPr>
              <w:pStyle w:val="tabla"/>
              <w:rPr>
                <w:b/>
              </w:rPr>
            </w:pPr>
            <w:r w:rsidRPr="00DA7395">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pendie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pañía de segur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3,S</w:t>
            </w:r>
            <w:proofErr w:type="gramEnd"/>
            <w:r w:rsidRPr="00DA7395">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Inversionist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rPr>
                <w:b/>
                <w:color w:val="FFFFFF"/>
              </w:rPr>
            </w:pPr>
            <w:r w:rsidRPr="00DA7395">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critico</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Provee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2E17C5" w:rsidRPr="00DA7395"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rsidR="002E17C5" w:rsidRPr="00DA7395" w:rsidRDefault="002E17C5" w:rsidP="006D0169">
            <w:pPr>
              <w:pStyle w:val="tabla"/>
            </w:pPr>
            <w:r w:rsidRPr="00DA7395">
              <w:t>S1, S2</w:t>
            </w:r>
          </w:p>
        </w:tc>
      </w:tr>
    </w:tbl>
    <w:p w:rsidR="00CB46C5" w:rsidRPr="00DA7395" w:rsidRDefault="00CB46C5" w:rsidP="00CB46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shd w:val="clear" w:color="auto" w:fill="FFF2CC" w:themeFill="accent4" w:themeFillTint="33"/>
          <w:lang w:eastAsia="es-CO"/>
        </w:rPr>
        <w:drawing>
          <wp:inline distT="0" distB="0" distL="0" distR="0" wp14:anchorId="2F8D730C" wp14:editId="60836794">
            <wp:extent cx="3930732" cy="2588517"/>
            <wp:effectExtent l="0" t="0" r="12700" b="254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0</w:t>
      </w:r>
      <w:r w:rsidRPr="00DA7395">
        <w:fldChar w:fldCharType="end"/>
      </w:r>
      <w:r w:rsidRPr="00DA7395">
        <w:t>. Análisis de prominencia</w:t>
      </w:r>
    </w:p>
    <w:p w:rsidR="002E17C5" w:rsidRPr="00DA7395" w:rsidRDefault="002E17C5" w:rsidP="002E17C5">
      <w:pPr>
        <w:pStyle w:val="fuenteref"/>
      </w:pPr>
      <w:r w:rsidRPr="00DA7395">
        <w:t>Fuente: Construcción de los autores.</w:t>
      </w:r>
    </w:p>
    <w:p w:rsidR="002E17C5" w:rsidRPr="00DA7395" w:rsidRDefault="002E17C5" w:rsidP="002E17C5">
      <w:r w:rsidRPr="00DA7395">
        <w:lastRenderedPageBreak/>
        <w:t xml:space="preserve">Luego de clasificar los interesados y ubicarlos en el cuadrante que corresponden a continuación, en la </w:t>
      </w:r>
      <w:r w:rsidRPr="00DA7395">
        <w:fldChar w:fldCharType="begin"/>
      </w:r>
      <w:r w:rsidRPr="00DA7395">
        <w:instrText xml:space="preserve"> REF _Ref9201742 \h </w:instrText>
      </w:r>
      <w:r w:rsidRPr="00DA7395">
        <w:fldChar w:fldCharType="separate"/>
      </w:r>
      <w:r w:rsidR="00BF268F" w:rsidRPr="00DA7395">
        <w:t xml:space="preserve">Tabla </w:t>
      </w:r>
      <w:r w:rsidR="00BF268F">
        <w:rPr>
          <w:noProof/>
        </w:rPr>
        <w:t>63</w:t>
      </w:r>
      <w:r w:rsidRPr="00DA7395">
        <w:fldChar w:fldCharType="end"/>
      </w:r>
      <w:r w:rsidRPr="00DA7395">
        <w:t xml:space="preserve"> se detalla la estrategia recomendada para gestionar cada interesado.</w:t>
      </w:r>
    </w:p>
    <w:p w:rsidR="002E17C5" w:rsidRPr="00DA7395" w:rsidRDefault="002E17C5" w:rsidP="002E17C5"/>
    <w:p w:rsidR="002E17C5" w:rsidRPr="00DA7395" w:rsidRDefault="002E17C5" w:rsidP="00CB46C5">
      <w:pPr>
        <w:pStyle w:val="Tablaref"/>
      </w:pPr>
      <w:bookmarkStart w:id="420" w:name="_Ref9201742"/>
      <w:r w:rsidRPr="00DA7395">
        <w:t xml:space="preserve">Tabla </w:t>
      </w:r>
      <w:r w:rsidR="003C0126">
        <w:fldChar w:fldCharType="begin"/>
      </w:r>
      <w:r w:rsidR="003C0126">
        <w:instrText xml:space="preserve"> SEQ Tabla \* ARABIC </w:instrText>
      </w:r>
      <w:r w:rsidR="003C0126">
        <w:fldChar w:fldCharType="separate"/>
      </w:r>
      <w:r w:rsidR="005D6A16">
        <w:rPr>
          <w:noProof/>
        </w:rPr>
        <w:t>64</w:t>
      </w:r>
      <w:r w:rsidR="003C0126">
        <w:rPr>
          <w:noProof/>
        </w:rPr>
        <w:fldChar w:fldCharType="end"/>
      </w:r>
      <w:bookmarkEnd w:id="420"/>
      <w:r w:rsidRPr="00DA7395">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Estrategia</w:t>
            </w:r>
          </w:p>
        </w:tc>
      </w:tr>
      <w:tr w:rsidR="002E17C5" w:rsidRPr="00DA7395"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Hacer uso de las herramientas de gestión documental y gestión de calidad para contar con unos mejores entregables.</w:t>
            </w:r>
            <w:r w:rsidRPr="00DA7395">
              <w:br/>
              <w:t>Entrenamiento y/o capacitación en temas de liderazgo, relaciones interpersonales y gestión de personal.</w:t>
            </w:r>
          </w:p>
        </w:tc>
      </w:tr>
      <w:tr w:rsidR="002E17C5" w:rsidRPr="00DA7395"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Fomentar un ambiente laboral adecuado.</w:t>
            </w:r>
            <w:r w:rsidRPr="00DA7395">
              <w:br/>
              <w:t>Crear repositorios colaborativos y herramientas de control de versiones para que se maneje la misma información por todo el equipo de especialistas en cada área.</w:t>
            </w:r>
            <w:r w:rsidRPr="00DA7395">
              <w:br/>
              <w:t>Mantener los canales de comunicación adecuados debido a que el proyecto se considera multidisciplinario, tener cuidado de no saturar un solo canal de comunicación.</w:t>
            </w:r>
          </w:p>
        </w:tc>
      </w:tr>
      <w:tr w:rsidR="002E17C5" w:rsidRPr="00DA7395"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Utilización de carteleras institucionales, intranet, campañas de divulgación de información clave del proyecto teniendo en cuenta la privacidad y confidencialidad de la información.</w:t>
            </w:r>
          </w:p>
          <w:p w:rsidR="002E17C5" w:rsidRPr="00DA7395" w:rsidRDefault="002E17C5" w:rsidP="006D0169">
            <w:pPr>
              <w:pStyle w:val="tabla"/>
            </w:pPr>
            <w:r w:rsidRPr="00DA7395">
              <w:t>Capacitación en gestión de calidad, relaciones interpersonale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Adquisición de normas técnicas para la actualización de información.</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rsidR="002E17C5" w:rsidRPr="00DA7395" w:rsidRDefault="002E17C5" w:rsidP="006D0169">
            <w:pPr>
              <w:pStyle w:val="tabla"/>
            </w:pPr>
            <w:r w:rsidRPr="00DA7395">
              <w:t xml:space="preserve">Realizar un </w:t>
            </w:r>
            <w:proofErr w:type="spellStart"/>
            <w:r w:rsidRPr="00DA7395">
              <w:t>brochure</w:t>
            </w:r>
            <w:proofErr w:type="spellEnd"/>
            <w:r w:rsidRPr="00DA7395">
              <w:t xml:space="preserve"> completo con los beneficios que tiene el proyecto en el caso que se plantee una posible implementación del proyecto.</w:t>
            </w:r>
          </w:p>
          <w:p w:rsidR="002E17C5" w:rsidRPr="00DA7395" w:rsidRDefault="002E17C5" w:rsidP="006D0169">
            <w:pPr>
              <w:pStyle w:val="tabla"/>
            </w:pPr>
            <w:r w:rsidRPr="00DA7395">
              <w:t>Estudio de mercado con los costos, gastos y beneficios del diseño y planeación.</w:t>
            </w:r>
          </w:p>
          <w:p w:rsidR="002E17C5" w:rsidRPr="00DA7395" w:rsidRDefault="002E17C5" w:rsidP="006D0169">
            <w:pPr>
              <w:pStyle w:val="tabla"/>
            </w:pPr>
            <w:r w:rsidRPr="00DA7395">
              <w:t>Estudio de viabilidad con la posible utilidad que pueden obtener en la implementación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Presentar varias opciones de oferta económica, formas de pago variadas.</w:t>
            </w:r>
          </w:p>
          <w:p w:rsidR="002E17C5" w:rsidRPr="00DA7395" w:rsidRDefault="002E17C5" w:rsidP="006D0169">
            <w:pPr>
              <w:pStyle w:val="tabla"/>
            </w:pPr>
            <w:r w:rsidRPr="00DA7395">
              <w:t>Mostrar los diseños arquitectónicos tentativos para que el dueño vea que se va a hacer un uso adecuado de su predio.</w:t>
            </w:r>
          </w:p>
          <w:p w:rsidR="002E17C5" w:rsidRPr="00DA7395" w:rsidRDefault="002E17C5" w:rsidP="006D0169">
            <w:pPr>
              <w:pStyle w:val="tabla"/>
            </w:pP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onando a los Entes por medio del cumplimiento de los requerimiento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Realizar un análisis detallado de la gestión del riesgo y demostrar a la compañía de seguros las pólizas que puede ofrecer.</w:t>
            </w:r>
          </w:p>
          <w:p w:rsidR="002E17C5" w:rsidRPr="00DA7395" w:rsidRDefault="002E17C5" w:rsidP="006D0169">
            <w:pPr>
              <w:pStyle w:val="tabla"/>
            </w:pPr>
            <w:r w:rsidRPr="00DA7395">
              <w:t>Ajustar una propuesta para la compra de un paquete tentativo de pólizas de seguros en diferentes área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Mantener la comunicación continua, informando oportunamente los hallazgos y novedades que se presenten durante todo el ciclo del proyecto.</w:t>
            </w:r>
          </w:p>
          <w:p w:rsidR="002E17C5" w:rsidRPr="00DA7395" w:rsidRDefault="002E17C5" w:rsidP="006D0169">
            <w:pPr>
              <w:pStyle w:val="tabla"/>
            </w:pPr>
            <w:r w:rsidRPr="00DA7395">
              <w:t>Informar los cambios significativos que presente el proyecto tanto positivos como negativos.</w:t>
            </w:r>
          </w:p>
          <w:p w:rsidR="002E17C5" w:rsidRPr="00DA7395" w:rsidRDefault="002E17C5" w:rsidP="006D0169">
            <w:pPr>
              <w:pStyle w:val="tabla"/>
            </w:pPr>
            <w:r w:rsidRPr="00DA7395">
              <w:lastRenderedPageBreak/>
              <w:t>Informar los avances del proyecto y como se está invirtiendo el presupuesto durante el ciclo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ón de acuerdo al presupuesto, alineado con las especificaciones.</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tulo4"/>
        <w:numPr>
          <w:ilvl w:val="3"/>
          <w:numId w:val="4"/>
        </w:numPr>
        <w:spacing w:before="40"/>
        <w:jc w:val="both"/>
      </w:pPr>
      <w:r w:rsidRPr="00DA7395">
        <w:t>Matriz dependencia influencia</w:t>
      </w:r>
    </w:p>
    <w:p w:rsidR="002E17C5" w:rsidRPr="00DA7395" w:rsidRDefault="002E17C5" w:rsidP="002E17C5"/>
    <w:p w:rsidR="002E17C5" w:rsidRPr="00DA7395" w:rsidRDefault="002E17C5" w:rsidP="002E17C5">
      <w:pPr>
        <w:ind w:left="454"/>
      </w:pPr>
      <w:r w:rsidRPr="00DA7395">
        <w:t>Este ejercicio consiste en agrupar a los interesados con base en su participación activa en el proyecto (influencia) y su capacidad de efectuar cambios a la planificación o ejecución del proyecto.</w:t>
      </w:r>
    </w:p>
    <w:p w:rsidR="002E17C5" w:rsidRPr="00DA7395" w:rsidRDefault="002E17C5" w:rsidP="002E17C5">
      <w:pPr>
        <w:ind w:left="454"/>
      </w:pPr>
    </w:p>
    <w:p w:rsidR="002E17C5" w:rsidRPr="00DA7395" w:rsidRDefault="00C61B64" w:rsidP="003226FF">
      <w:pPr>
        <w:pStyle w:val="Tablaref"/>
      </w:pPr>
      <w:bookmarkStart w:id="421" w:name="_Toc8668774"/>
      <w:r>
        <w:t xml:space="preserve">Tabla </w:t>
      </w:r>
      <w:r w:rsidR="003C0126">
        <w:fldChar w:fldCharType="begin"/>
      </w:r>
      <w:r w:rsidR="003C0126">
        <w:instrText xml:space="preserve"> SEQ Tabla \* ARABIC </w:instrText>
      </w:r>
      <w:r w:rsidR="003C0126">
        <w:fldChar w:fldCharType="separate"/>
      </w:r>
      <w:r w:rsidR="005D6A16">
        <w:rPr>
          <w:noProof/>
        </w:rPr>
        <w:t>65</w:t>
      </w:r>
      <w:r w:rsidR="003C0126">
        <w:rPr>
          <w:noProof/>
        </w:rPr>
        <w:fldChar w:fldCharType="end"/>
      </w:r>
      <w:r w:rsidR="002E17C5" w:rsidRPr="00DA7395">
        <w:t>. Matriz dependencia-influencia</w:t>
      </w:r>
      <w:bookmarkEnd w:id="421"/>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DA7395"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2812" w:type="dxa"/>
            <w:tcBorders>
              <w:top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irector de obra</w:t>
            </w:r>
          </w:p>
        </w:tc>
        <w:tc>
          <w:tcPr>
            <w:tcW w:w="385"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roveedore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r>
      <w:tr w:rsidR="002E17C5" w:rsidRPr="00DA7395"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center"/>
              <w:rPr>
                <w:rFonts w:eastAsia="Times New Roman"/>
                <w:b/>
                <w:bCs/>
                <w:sz w:val="20"/>
                <w:szCs w:val="20"/>
                <w:lang w:eastAsia="es-CO"/>
              </w:rPr>
            </w:pPr>
            <w:proofErr w:type="gramStart"/>
            <w:r w:rsidRPr="00DA7395">
              <w:rPr>
                <w:rFonts w:eastAsia="Times New Roman"/>
                <w:b/>
                <w:bCs/>
                <w:sz w:val="20"/>
                <w:szCs w:val="20"/>
                <w:lang w:eastAsia="es-CO"/>
              </w:rPr>
              <w:t>Total</w:t>
            </w:r>
            <w:proofErr w:type="gramEnd"/>
            <w:r w:rsidRPr="00DA7395">
              <w:rPr>
                <w:rFonts w:eastAsia="Times New Roman"/>
                <w:b/>
                <w:bCs/>
                <w:sz w:val="20"/>
                <w:szCs w:val="20"/>
                <w:lang w:eastAsia="es-CO"/>
              </w:rPr>
              <w:t xml:space="preserve"> Dependencia</w:t>
            </w:r>
          </w:p>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0</w:t>
            </w:r>
          </w:p>
        </w:tc>
      </w:tr>
    </w:tbl>
    <w:p w:rsidR="002E17C5" w:rsidRPr="00DA7395"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3</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fuerte</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2</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media</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1</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débil o potencial</w:t>
            </w:r>
          </w:p>
        </w:tc>
      </w:tr>
      <w:tr w:rsidR="002E17C5" w:rsidRPr="00DA7395" w:rsidTr="006D0169">
        <w:trPr>
          <w:trHeight w:val="70"/>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0</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nula</w:t>
            </w:r>
          </w:p>
        </w:tc>
      </w:tr>
    </w:tbl>
    <w:p w:rsidR="002E17C5" w:rsidRPr="00DA7395"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DA7395"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left="88" w:hanging="88"/>
              <w:jc w:val="center"/>
              <w:rPr>
                <w:rFonts w:eastAsia="Times New Roman"/>
                <w:b/>
                <w:bCs/>
                <w:sz w:val="20"/>
                <w:szCs w:val="20"/>
                <w:lang w:eastAsia="es-CO"/>
              </w:rPr>
            </w:pPr>
            <w:r w:rsidRPr="00DA7395">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r>
      <w:tr w:rsidR="002E17C5" w:rsidRPr="00DA7395" w:rsidTr="006D0169">
        <w:trPr>
          <w:trHeight w:val="251"/>
        </w:trPr>
        <w:tc>
          <w:tcPr>
            <w:tcW w:w="0" w:type="auto"/>
            <w:tcBorders>
              <w:top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r>
      <w:tr w:rsidR="002E17C5" w:rsidRPr="00DA7395" w:rsidTr="006D0169">
        <w:trPr>
          <w:trHeight w:val="251"/>
        </w:trPr>
        <w:tc>
          <w:tcPr>
            <w:tcW w:w="0" w:type="auto"/>
            <w:tcBorders>
              <w:bottom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jc w:val="left"/>
      </w:pPr>
      <w:r w:rsidRPr="00DA7395">
        <w:rPr>
          <w:noProof/>
          <w:lang w:eastAsia="es-CO"/>
        </w:rPr>
        <w:lastRenderedPageBreak/>
        <w:drawing>
          <wp:inline distT="0" distB="0" distL="0" distR="0" wp14:anchorId="2C2978E6" wp14:editId="4E0FEB1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1</w:t>
      </w:r>
      <w:r w:rsidRPr="00DA7395">
        <w:fldChar w:fldCharType="end"/>
      </w:r>
      <w:r w:rsidRPr="00DA7395">
        <w:t>.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864252990"/>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ind w:left="454"/>
      </w:pPr>
    </w:p>
    <w:p w:rsidR="002E17C5" w:rsidRPr="00DA7395" w:rsidRDefault="002E17C5" w:rsidP="002E17C5">
      <w:pPr>
        <w:ind w:left="454"/>
      </w:pPr>
      <w:r w:rsidRPr="00DA7395">
        <w:t xml:space="preserve">Según la </w:t>
      </w:r>
      <w:r w:rsidRPr="00DA7395">
        <w:fldChar w:fldCharType="begin"/>
      </w:r>
      <w:r w:rsidRPr="00DA7395">
        <w:instrText xml:space="preserve"> REF _Ref7217541 \h </w:instrText>
      </w:r>
      <w:r w:rsidRPr="00DA7395">
        <w:fldChar w:fldCharType="separate"/>
      </w:r>
      <w:r w:rsidR="00BF268F">
        <w:rPr>
          <w:b/>
          <w:bCs/>
          <w:lang w:val="es-ES"/>
        </w:rPr>
        <w:t>¡Error! No se encuentra el origen de la referencia.</w:t>
      </w:r>
      <w:r w:rsidRPr="00DA7395">
        <w:fldChar w:fldCharType="end"/>
      </w:r>
      <w:r w:rsidRPr="00DA7395">
        <w:t>, se definen los siguientes lineamientos para el debido tratamiento de los interesados:</w:t>
      </w:r>
    </w:p>
    <w:p w:rsidR="002E17C5" w:rsidRPr="00DA7395" w:rsidRDefault="002E17C5" w:rsidP="002E17C5">
      <w:pPr>
        <w:ind w:left="454"/>
      </w:pPr>
    </w:p>
    <w:p w:rsidR="002E17C5" w:rsidRPr="00DA7395" w:rsidRDefault="002E17C5" w:rsidP="001619E4">
      <w:pPr>
        <w:pStyle w:val="Prrafodelista"/>
        <w:numPr>
          <w:ilvl w:val="0"/>
          <w:numId w:val="40"/>
        </w:numPr>
        <w:jc w:val="left"/>
      </w:pPr>
      <w:r w:rsidRPr="00DA7395">
        <w:t>Zona de influencia y dependencia alta: este tipo de interesados deben estar constantemente monitoreados mediante estrategias tendientes a la comunicación asertiva y trabajo en equipo.</w:t>
      </w:r>
    </w:p>
    <w:p w:rsidR="002E17C5" w:rsidRPr="00DA7395" w:rsidRDefault="002E17C5" w:rsidP="002E17C5">
      <w:pPr>
        <w:pStyle w:val="Prrafodelista"/>
        <w:ind w:left="1328"/>
      </w:pPr>
    </w:p>
    <w:p w:rsidR="002E17C5" w:rsidRPr="00DA7395" w:rsidRDefault="002E17C5" w:rsidP="001619E4">
      <w:pPr>
        <w:pStyle w:val="Prrafodelista"/>
        <w:numPr>
          <w:ilvl w:val="0"/>
          <w:numId w:val="40"/>
        </w:numPr>
        <w:jc w:val="left"/>
      </w:pPr>
      <w:r w:rsidRPr="00DA7395">
        <w:t>Zona de influencia y dependencia baja: son considerados con nivel de prioridad baja para la gestión de los interesados, aunque se deben conservar adecuados canales de comunicación, se realizará un monitoreo periódico preventivo, evitando que cambien de zona.</w:t>
      </w:r>
    </w:p>
    <w:p w:rsidR="002E17C5" w:rsidRPr="00DA7395" w:rsidRDefault="002E17C5" w:rsidP="002E17C5">
      <w:pPr>
        <w:pStyle w:val="Prrafodelista"/>
      </w:pPr>
    </w:p>
    <w:p w:rsidR="002E17C5" w:rsidRPr="00DA7395" w:rsidRDefault="002E17C5" w:rsidP="001619E4">
      <w:pPr>
        <w:pStyle w:val="Prrafodelista"/>
        <w:numPr>
          <w:ilvl w:val="0"/>
          <w:numId w:val="40"/>
        </w:numPr>
        <w:jc w:val="left"/>
      </w:pPr>
      <w:r w:rsidRPr="00DA7395">
        <w:t xml:space="preserve">Zona de influencia alta y dependencia baja: Estos interesados deben tratarse con adecuados medios de comunicación, en aras de evitar influencias negativas que puedan afectar el proyecto. </w:t>
      </w:r>
    </w:p>
    <w:p w:rsidR="002E17C5" w:rsidRPr="00DA7395" w:rsidRDefault="002E17C5" w:rsidP="002E17C5">
      <w:pPr>
        <w:ind w:left="454"/>
      </w:pPr>
      <w:r w:rsidRPr="00DA7395">
        <w:t>d) Zona de influencia baja y dependencia alta: en esta instancia se debe trabajar con base en compromisos, que serán monitoreados constantemente evitando el impacto que genera la dependencia hacia el interesado.</w:t>
      </w:r>
    </w:p>
    <w:p w:rsidR="002E17C5" w:rsidRPr="00DA7395" w:rsidRDefault="002E17C5" w:rsidP="002E17C5">
      <w:pPr>
        <w:ind w:left="454"/>
      </w:pPr>
    </w:p>
    <w:p w:rsidR="002E17C5" w:rsidRPr="00DA7395" w:rsidRDefault="002E17C5" w:rsidP="002E17C5">
      <w:pPr>
        <w:ind w:left="454"/>
        <w:jc w:val="center"/>
      </w:pPr>
      <w:r w:rsidRPr="00DA7395">
        <w:rPr>
          <w:noProof/>
          <w:lang w:eastAsia="es-CO"/>
        </w:rPr>
        <w:lastRenderedPageBreak/>
        <w:drawing>
          <wp:inline distT="0" distB="0" distL="0" distR="0" wp14:anchorId="53BBB663" wp14:editId="6350E1A8">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2</w:t>
      </w:r>
      <w:r w:rsidRPr="00DA7395">
        <w:fldChar w:fldCharType="end"/>
      </w:r>
      <w:r w:rsidRPr="00DA7395">
        <w:t>. Resultado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722822388"/>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spacing w:line="240" w:lineRule="auto"/>
        <w:rPr>
          <w:i/>
          <w:color w:val="3B3838" w:themeColor="background2" w:themeShade="40"/>
          <w:sz w:val="16"/>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temas y respuestas</w:t>
      </w:r>
    </w:p>
    <w:p w:rsidR="002E17C5" w:rsidRPr="00DA7395" w:rsidRDefault="002E17C5" w:rsidP="002E17C5">
      <w:r w:rsidRPr="00DA7395">
        <w:t xml:space="preserve">En la </w:t>
      </w:r>
      <w:r w:rsidRPr="00DA7395">
        <w:fldChar w:fldCharType="begin"/>
      </w:r>
      <w:r w:rsidRPr="00DA7395">
        <w:instrText xml:space="preserve"> REF _Ref9202615 \h </w:instrText>
      </w:r>
      <w:r w:rsidRPr="00DA7395">
        <w:fldChar w:fldCharType="separate"/>
      </w:r>
      <w:r w:rsidR="00BF268F" w:rsidRPr="00DA7395">
        <w:t xml:space="preserve">Tabla </w:t>
      </w:r>
      <w:r w:rsidR="00BF268F">
        <w:rPr>
          <w:noProof/>
        </w:rPr>
        <w:t>65</w:t>
      </w:r>
      <w:r w:rsidRPr="00DA7395">
        <w:fldChar w:fldCharType="end"/>
      </w:r>
      <w:r w:rsidRPr="00DA7395">
        <w:t>, se observa la matriz de temas y respuestas.</w:t>
      </w:r>
    </w:p>
    <w:p w:rsidR="002E17C5" w:rsidRPr="00DA7395" w:rsidRDefault="002E17C5" w:rsidP="002E17C5"/>
    <w:p w:rsidR="002E17C5" w:rsidRPr="00DA7395" w:rsidRDefault="002E17C5" w:rsidP="002E17C5">
      <w:pPr>
        <w:pStyle w:val="Tablaref"/>
      </w:pPr>
      <w:bookmarkStart w:id="422" w:name="_Ref9202615"/>
      <w:r w:rsidRPr="00DA7395">
        <w:t xml:space="preserve">Tabla </w:t>
      </w:r>
      <w:r w:rsidR="003C0126">
        <w:fldChar w:fldCharType="begin"/>
      </w:r>
      <w:r w:rsidR="003C0126">
        <w:instrText xml:space="preserve"> SEQ Tabla \* ARABIC </w:instrText>
      </w:r>
      <w:r w:rsidR="003C0126">
        <w:fldChar w:fldCharType="separate"/>
      </w:r>
      <w:r w:rsidR="005D6A16">
        <w:rPr>
          <w:noProof/>
        </w:rPr>
        <w:t>66</w:t>
      </w:r>
      <w:r w:rsidR="003C0126">
        <w:rPr>
          <w:noProof/>
        </w:rPr>
        <w:fldChar w:fldCharType="end"/>
      </w:r>
      <w:bookmarkEnd w:id="422"/>
      <w:r w:rsidRPr="00DA7395">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DA7395"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roofErr w:type="spellStart"/>
            <w:r w:rsidRPr="00DA7395">
              <w:rPr>
                <w:rFonts w:eastAsia="Times New Roman"/>
                <w:b/>
                <w:bCs/>
                <w:sz w:val="20"/>
                <w:szCs w:val="20"/>
                <w:lang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Respuesta Organizacional</w:t>
            </w:r>
          </w:p>
        </w:tc>
      </w:tr>
      <w:tr w:rsidR="002E17C5" w:rsidRPr="00DA7395" w:rsidTr="006D0169">
        <w:trPr>
          <w:trHeight w:val="458"/>
        </w:trPr>
        <w:tc>
          <w:tcPr>
            <w:tcW w:w="2535"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928"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862"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ueño del predio</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petencia</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ecretaria de Movilidad</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mpleados</w:t>
            </w:r>
          </w:p>
        </w:tc>
        <w:tc>
          <w:tcPr>
            <w:tcW w:w="2928"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Sociedades</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Industria y Comercio</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bottom w:val="single" w:sz="4" w:space="0" w:color="auto"/>
            </w:tcBorders>
            <w:shd w:val="clear" w:color="000000" w:fill="FFFFFF"/>
            <w:noWrap/>
            <w:vAlign w:val="bottom"/>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Bancos Prestamistas</w:t>
            </w:r>
          </w:p>
        </w:tc>
        <w:tc>
          <w:tcPr>
            <w:tcW w:w="2928"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highlight w:val="darkGray"/>
          <w:lang w:eastAsia="es-CO"/>
        </w:rPr>
        <w:drawing>
          <wp:inline distT="0" distB="0" distL="0" distR="0" wp14:anchorId="30EDE73D" wp14:editId="31CCD6A5">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E17C5" w:rsidRPr="00DA7395" w:rsidRDefault="002E17C5" w:rsidP="002E17C5">
      <w:pPr>
        <w:pStyle w:val="fuenteref"/>
      </w:pPr>
      <w:r w:rsidRPr="00DA7395">
        <w:lastRenderedPageBreak/>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3</w:t>
      </w:r>
      <w:r w:rsidRPr="00DA7395">
        <w:fldChar w:fldCharType="end"/>
      </w:r>
      <w:r w:rsidR="00BF7C97">
        <w:t>. R</w:t>
      </w:r>
      <w:r w:rsidRPr="00DA7395">
        <w:t>esultado matriz temas y respuestas.</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jc w:val="both"/>
      </w:pPr>
      <w:r w:rsidRPr="00DA7395">
        <w:t>Formato para la resolución de conflictos y gestión de expectativas</w:t>
      </w:r>
    </w:p>
    <w:p w:rsidR="002E17C5" w:rsidRPr="00DA7395" w:rsidRDefault="002E17C5" w:rsidP="002E17C5"/>
    <w:p w:rsidR="002E17C5" w:rsidRPr="00DA7395" w:rsidRDefault="002E17C5" w:rsidP="002E17C5">
      <w:r w:rsidRPr="00DA7395">
        <w:t xml:space="preserve">Como medio guía de apoyo para la resolución de conflictos, se tomarán los 5 estilos planteados por </w:t>
      </w:r>
      <w:proofErr w:type="spellStart"/>
      <w:r w:rsidRPr="00DA7395">
        <w:rPr>
          <w:i/>
        </w:rPr>
        <w:t>Hiam</w:t>
      </w:r>
      <w:proofErr w:type="spellEnd"/>
      <w:r w:rsidRPr="00DA7395">
        <w:t xml:space="preserve">, aplicando la evaluación de la situación planteada en su instrumento para resolución de conflictos. </w:t>
      </w:r>
    </w:p>
    <w:p w:rsidR="002E17C5" w:rsidRPr="00DA7395" w:rsidRDefault="002E17C5" w:rsidP="002E17C5">
      <w:pPr>
        <w:spacing w:line="240" w:lineRule="auto"/>
      </w:pPr>
      <w:r w:rsidRPr="00DA7395">
        <w:br w:type="page"/>
      </w:r>
    </w:p>
    <w:p w:rsidR="00C61B64" w:rsidRDefault="00C61B64" w:rsidP="003226FF">
      <w:pPr>
        <w:pStyle w:val="Tablaref"/>
      </w:pPr>
      <w:r>
        <w:lastRenderedPageBreak/>
        <w:t xml:space="preserve">Tabla </w:t>
      </w:r>
      <w:r w:rsidR="003C0126">
        <w:fldChar w:fldCharType="begin"/>
      </w:r>
      <w:r w:rsidR="003C0126">
        <w:instrText xml:space="preserve"> SEQ Tabla \* ARABIC </w:instrText>
      </w:r>
      <w:r w:rsidR="003C0126">
        <w:fldChar w:fldCharType="separate"/>
      </w:r>
      <w:r w:rsidR="005D6A16">
        <w:rPr>
          <w:noProof/>
        </w:rPr>
        <w:t>67</w:t>
      </w:r>
      <w:r w:rsidR="003C0126">
        <w:rPr>
          <w:noProof/>
        </w:rPr>
        <w:fldChar w:fldCharType="end"/>
      </w:r>
      <w:r>
        <w:t>. Formato de resolución de conflictos.</w:t>
      </w:r>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DA7395"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Evaluación de la situación</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realidad, no me importa lo que la otra persona piense de mí cuando el conflicto termine.</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Es importante para mí tener una buena relación con la otra parte después del conflicto. </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Tampoco se va a acabar el mundo si no resuelvo el conflicto.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e juego cuestiones de importancia vital en la resolución de este conflicto.</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tengo una relación significativa, ni personal ni profesional, con la otra parte.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es importante por razones profesionales o personales.</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Puede que el tiempo y el esfuerzo que emplee en resolver este conflicto no merezcan la pena en este caso.</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Creo que resolver este conflicto merecerá la pena, si todo va razonablemente bien.</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mi relación con la otra parte, hay muy poco intercambio de información y de sentimientos.</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se basa en los sentimientos y la información que compartimos.</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1. </w:t>
      </w:r>
    </w:p>
    <w:p w:rsidR="002E17C5" w:rsidRPr="00DA7395" w:rsidRDefault="002E17C5" w:rsidP="002E17C5">
      <w:pPr>
        <w:pStyle w:val="tabla"/>
        <w:jc w:val="center"/>
        <w:rPr>
          <w:b/>
          <w:sz w:val="24"/>
          <w:szCs w:val="24"/>
        </w:rPr>
      </w:pPr>
      <w:r w:rsidRPr="00DA7395">
        <w:rPr>
          <w:sz w:val="24"/>
          <w:szCs w:val="24"/>
        </w:rPr>
        <w:t xml:space="preserve">Selector para situaciones de conflicto: </w:t>
      </w:r>
      <w:r w:rsidRPr="00DA7395">
        <w:rPr>
          <w:sz w:val="24"/>
          <w:szCs w:val="24"/>
        </w:rPr>
        <w:br/>
        <w:t xml:space="preserve">¿qué estilo debe emplear? </w:t>
      </w:r>
      <w:r w:rsidRPr="00DA7395">
        <w:rPr>
          <w:sz w:val="24"/>
          <w:szCs w:val="24"/>
        </w:rPr>
        <w:br/>
      </w:r>
      <w:r w:rsidRPr="00DA7395">
        <w:rPr>
          <w:b/>
          <w:sz w:val="24"/>
          <w:szCs w:val="24"/>
        </w:rPr>
        <w:t>(continuación)</w:t>
      </w:r>
    </w:p>
    <w:p w:rsidR="002E17C5" w:rsidRPr="00DA7395" w:rsidRDefault="002E17C5" w:rsidP="002E17C5"/>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E17C5" w:rsidRPr="00DA7395" w:rsidTr="006D0169">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 xml:space="preserve">Evaluación de la situación </w:t>
            </w:r>
            <w:r w:rsidRPr="00DA7395">
              <w:rPr>
                <w:color w:val="FFFFFF"/>
                <w:sz w:val="20"/>
                <w:szCs w:val="20"/>
              </w:rPr>
              <w:t>(contin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creo que la resolución de este conflicto afecte mis negociaciones futuras con la otra parte.</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orprendería que la resolución de este conflicto estableciera el patrón para muchos conflictos en el futur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bastante limitada.</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extensa.</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peor conmigo mismo si termino pensando que perdí en el conflicto.</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realmente bien a menos que salga bien de este conflict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dependo de la otra persona. </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Tenemos intereses en común dada la situación en que nos vemos inmersos.</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stá muy claro cuáles son las cuestiones en juego en esta sit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Sospecho que hay factores ocultos importantes que están en juego en este conflict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Pr>
        <w:rPr>
          <w:szCs w:val="20"/>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E17C5" w:rsidRPr="00DA7395" w:rsidTr="006D0169">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rsidR="002E17C5" w:rsidRPr="00DA7395" w:rsidRDefault="002E17C5" w:rsidP="006D0169">
            <w:pPr>
              <w:numPr>
                <w:ilvl w:val="12"/>
                <w:numId w:val="0"/>
              </w:numPr>
              <w:spacing w:before="120" w:after="120"/>
              <w:ind w:left="115"/>
              <w:jc w:val="center"/>
              <w:rPr>
                <w:b/>
                <w:color w:val="FFFFFF"/>
                <w:sz w:val="20"/>
                <w:szCs w:val="20"/>
              </w:rPr>
            </w:pPr>
            <w:r w:rsidRPr="00DA7395">
              <w:rPr>
                <w:b/>
                <w:color w:val="FFFFFF"/>
                <w:sz w:val="20"/>
                <w:szCs w:val="20"/>
              </w:rPr>
              <w:t>Puntuación</w:t>
            </w:r>
          </w:p>
        </w:tc>
      </w:tr>
      <w:tr w:rsidR="002E17C5" w:rsidRPr="00DA7395" w:rsidTr="006D0169">
        <w:trPr>
          <w:cantSplit/>
          <w:trHeight w:val="415"/>
          <w:jc w:val="center"/>
        </w:trPr>
        <w:tc>
          <w:tcPr>
            <w:tcW w:w="8670" w:type="dxa"/>
            <w:tcBorders>
              <w:top w:val="nil"/>
              <w:left w:val="single" w:sz="6" w:space="0" w:color="000000"/>
              <w:bottom w:val="single" w:sz="6" w:space="0" w:color="000000"/>
              <w:right w:val="single" w:sz="6" w:space="0" w:color="000000"/>
            </w:tcBorders>
            <w:hideMark/>
          </w:tcPr>
          <w:p w:rsidR="002E17C5" w:rsidRPr="00DA7395" w:rsidRDefault="002E17C5" w:rsidP="006D0169">
            <w:pPr>
              <w:spacing w:before="120"/>
              <w:rPr>
                <w:sz w:val="20"/>
                <w:szCs w:val="20"/>
              </w:rPr>
            </w:pPr>
            <w:r w:rsidRPr="00DA7395">
              <w:rPr>
                <w:sz w:val="20"/>
                <w:szCs w:val="20"/>
              </w:rPr>
              <w:t xml:space="preserve">Sume las letras que haya marcado y rellene los espacios a continuación: </w:t>
            </w:r>
          </w:p>
          <w:p w:rsidR="002E17C5" w:rsidRPr="00DA7395" w:rsidRDefault="002E17C5" w:rsidP="006D0169">
            <w:pPr>
              <w:tabs>
                <w:tab w:val="right" w:pos="7185"/>
              </w:tabs>
              <w:ind w:left="1425"/>
              <w:rPr>
                <w:sz w:val="20"/>
                <w:szCs w:val="20"/>
              </w:rPr>
            </w:pPr>
            <w:r w:rsidRPr="00DA7395">
              <w:rPr>
                <w:sz w:val="20"/>
                <w:szCs w:val="20"/>
              </w:rPr>
              <w:t>¿Cuántas R ha marcado?</w:t>
            </w:r>
            <w:r w:rsidRPr="00DA7395">
              <w:rPr>
                <w:sz w:val="20"/>
                <w:szCs w:val="20"/>
              </w:rPr>
              <w:tab/>
              <w:t>_________ R</w:t>
            </w:r>
          </w:p>
          <w:p w:rsidR="002E17C5" w:rsidRPr="00DA7395" w:rsidRDefault="002E17C5" w:rsidP="006D0169">
            <w:pPr>
              <w:numPr>
                <w:ilvl w:val="12"/>
                <w:numId w:val="0"/>
              </w:numPr>
              <w:tabs>
                <w:tab w:val="right" w:pos="7185"/>
              </w:tabs>
              <w:spacing w:before="120"/>
              <w:ind w:left="1426"/>
              <w:jc w:val="left"/>
              <w:rPr>
                <w:b/>
                <w:color w:val="000000"/>
                <w:sz w:val="20"/>
                <w:szCs w:val="20"/>
              </w:rPr>
            </w:pPr>
            <w:r w:rsidRPr="00DA7395">
              <w:rPr>
                <w:sz w:val="20"/>
                <w:szCs w:val="20"/>
              </w:rPr>
              <w:t>¿Cuántas O ha marcado?</w:t>
            </w:r>
            <w:r w:rsidRPr="00DA7395">
              <w:rPr>
                <w:sz w:val="20"/>
                <w:szCs w:val="20"/>
              </w:rPr>
              <w:tab/>
              <w:t>_________ 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 w:rsidR="002E17C5" w:rsidRPr="00DA7395" w:rsidRDefault="002E17C5" w:rsidP="002E17C5"/>
    <w:p w:rsidR="002E17C5" w:rsidRPr="00DA7395" w:rsidRDefault="002E17C5" w:rsidP="002E17C5">
      <w:pPr>
        <w:keepNext/>
        <w:jc w:val="center"/>
      </w:pPr>
      <w:r w:rsidRPr="00DA7395">
        <w:rPr>
          <w:noProof/>
          <w:lang w:eastAsia="es-CO"/>
        </w:rPr>
        <w:drawing>
          <wp:inline distT="0" distB="0" distL="0" distR="0" wp14:anchorId="1A53365C" wp14:editId="055926AA">
            <wp:extent cx="4524499" cy="3890223"/>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29420" cy="3894454"/>
                    </a:xfrm>
                    <a:prstGeom prst="rect">
                      <a:avLst/>
                    </a:prstGeom>
                    <a:noFill/>
                    <a:ln>
                      <a:noFill/>
                    </a:ln>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4</w:t>
      </w:r>
      <w:r w:rsidRPr="00DA7395">
        <w:fldChar w:fldCharType="end"/>
      </w:r>
      <w:r w:rsidRPr="00DA7395">
        <w:t>. cinco estrategias para la resolución de conflictos</w:t>
      </w:r>
    </w:p>
    <w:p w:rsidR="002E17C5" w:rsidRPr="00DA7395" w:rsidRDefault="002E17C5" w:rsidP="002E17C5">
      <w:pPr>
        <w:pStyle w:val="fuenteref"/>
      </w:pPr>
      <w:r w:rsidRPr="00DA7395">
        <w:lastRenderedPageBreak/>
        <w:t xml:space="preserve">Fuente: </w:t>
      </w:r>
      <w:proofErr w:type="spellStart"/>
      <w:r w:rsidRPr="00DA7395">
        <w:t>Hiam</w:t>
      </w:r>
      <w:proofErr w:type="spellEnd"/>
      <w:r w:rsidRPr="00DA7395">
        <w:t xml:space="preserve">, Alexander 2002, p 13. </w:t>
      </w:r>
    </w:p>
    <w:p w:rsidR="002E17C5" w:rsidRPr="00DA7395" w:rsidRDefault="002E17C5" w:rsidP="002E17C5"/>
    <w:p w:rsidR="002E17C5" w:rsidRPr="00DA7395" w:rsidRDefault="002E17C5" w:rsidP="002E17C5">
      <w:r w:rsidRPr="00DA7395">
        <w:t xml:space="preserve">Según </w:t>
      </w:r>
      <w:proofErr w:type="spellStart"/>
      <w:r w:rsidRPr="00DA7395">
        <w:rPr>
          <w:i/>
        </w:rPr>
        <w:t>Hiam</w:t>
      </w:r>
      <w:proofErr w:type="spellEnd"/>
      <w:r w:rsidRPr="00DA7395">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rsidR="002E17C5" w:rsidRPr="00DA7395" w:rsidRDefault="002E17C5" w:rsidP="002E17C5">
      <w:pPr>
        <w:rPr>
          <w:szCs w:val="24"/>
        </w:rPr>
      </w:pPr>
    </w:p>
    <w:p w:rsidR="002E17C5" w:rsidRPr="00DA7395" w:rsidRDefault="002E17C5" w:rsidP="002E17C5">
      <w:pPr>
        <w:ind w:left="724" w:hanging="270"/>
        <w:rPr>
          <w:szCs w:val="24"/>
        </w:rPr>
      </w:pPr>
      <w:r w:rsidRPr="00DA7395">
        <w:rPr>
          <w:szCs w:val="24"/>
        </w:rPr>
        <w:t>•</w:t>
      </w:r>
      <w:r w:rsidRPr="00DA7395">
        <w:rPr>
          <w:szCs w:val="24"/>
        </w:rPr>
        <w:tab/>
        <w:t xml:space="preserve">Si no le importan ni el resultado ni la relación, elija la estrategia de </w:t>
      </w:r>
      <w:r w:rsidRPr="00DA7395">
        <w:rPr>
          <w:b/>
          <w:szCs w:val="24"/>
        </w:rPr>
        <w:t>Inhib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muy importantes para usted, elija la estrategia </w:t>
      </w:r>
      <w:r w:rsidRPr="00DA7395">
        <w:rPr>
          <w:b/>
          <w:szCs w:val="24"/>
        </w:rPr>
        <w:t>Colaboración</w:t>
      </w:r>
      <w:r w:rsidRPr="00DA7395">
        <w:rPr>
          <w:szCs w:val="24"/>
        </w:rPr>
        <w:t>.</w:t>
      </w:r>
    </w:p>
    <w:p w:rsidR="002E17C5" w:rsidRPr="00DA7395" w:rsidRDefault="002E17C5" w:rsidP="002E17C5">
      <w:pPr>
        <w:ind w:left="724" w:hanging="270"/>
        <w:rPr>
          <w:szCs w:val="24"/>
        </w:rPr>
      </w:pPr>
      <w:r w:rsidRPr="00DA7395">
        <w:rPr>
          <w:szCs w:val="24"/>
        </w:rPr>
        <w:t>•</w:t>
      </w:r>
      <w:r w:rsidRPr="00DA7395">
        <w:rPr>
          <w:szCs w:val="24"/>
        </w:rPr>
        <w:tab/>
        <w:t xml:space="preserve">Si el resultado es importante, pero la relación no lo es, elija la estrategia </w:t>
      </w:r>
      <w:r w:rsidRPr="00DA7395">
        <w:rPr>
          <w:b/>
          <w:szCs w:val="24"/>
        </w:rPr>
        <w:t>Compet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el resultado no es importante pero sí lo es la relación, escoja la estrategia </w:t>
      </w:r>
      <w:r w:rsidRPr="00DA7395">
        <w:rPr>
          <w:b/>
          <w:szCs w:val="24"/>
        </w:rPr>
        <w:t>Ces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importantes para usted, adopte una estrategia de </w:t>
      </w:r>
      <w:r w:rsidRPr="00DA7395">
        <w:rPr>
          <w:b/>
          <w:szCs w:val="24"/>
        </w:rPr>
        <w:t>Compromiso</w:t>
      </w:r>
      <w:r w:rsidRPr="00DA7395">
        <w:rPr>
          <w:szCs w:val="24"/>
        </w:rPr>
        <w:t>”.  (</w:t>
      </w:r>
      <w:proofErr w:type="spellStart"/>
      <w:r w:rsidRPr="00DA7395">
        <w:rPr>
          <w:szCs w:val="24"/>
        </w:rPr>
        <w:t>Hiam</w:t>
      </w:r>
      <w:proofErr w:type="spellEnd"/>
      <w:r w:rsidRPr="00DA7395">
        <w:rPr>
          <w:szCs w:val="24"/>
        </w:rPr>
        <w:t>, Alexander 2002, p. 14)</w:t>
      </w:r>
    </w:p>
    <w:p w:rsidR="002E17C5" w:rsidRPr="00DA7395" w:rsidRDefault="002E17C5" w:rsidP="002E17C5">
      <w:pPr>
        <w:spacing w:line="240" w:lineRule="auto"/>
        <w:rPr>
          <w:sz w:val="22"/>
        </w:rPr>
      </w:pPr>
      <w:bookmarkStart w:id="423" w:name="_Toc7014504"/>
      <w:bookmarkStart w:id="424" w:name="_Toc8668706"/>
      <w:r w:rsidRPr="00DA7395">
        <w:rPr>
          <w:sz w:val="22"/>
        </w:rPr>
        <w:br w:type="page"/>
      </w:r>
    </w:p>
    <w:p w:rsidR="002E17C5" w:rsidRPr="00DA7395" w:rsidRDefault="002E17C5" w:rsidP="002E17C5">
      <w:pPr>
        <w:pStyle w:val="Ttulo1"/>
        <w:numPr>
          <w:ilvl w:val="0"/>
          <w:numId w:val="4"/>
        </w:numPr>
        <w:spacing w:before="240"/>
      </w:pPr>
      <w:r w:rsidRPr="00DA7395">
        <w:lastRenderedPageBreak/>
        <w:t>Conclusiones y recomendaciones</w:t>
      </w:r>
      <w:bookmarkEnd w:id="423"/>
      <w:bookmarkEnd w:id="424"/>
    </w:p>
    <w:p w:rsidR="002E17C5" w:rsidRPr="00DA7395" w:rsidRDefault="002E17C5" w:rsidP="002E17C5"/>
    <w:p w:rsidR="002E17C5" w:rsidRPr="00517D96" w:rsidRDefault="002E17C5" w:rsidP="001619E4">
      <w:pPr>
        <w:pStyle w:val="Ttulo2"/>
        <w:numPr>
          <w:ilvl w:val="1"/>
          <w:numId w:val="46"/>
        </w:numPr>
        <w:spacing w:before="0"/>
        <w:ind w:right="45"/>
        <w:jc w:val="both"/>
      </w:pPr>
      <w:bookmarkStart w:id="425" w:name="_Toc8668707"/>
      <w:r w:rsidRPr="00517D96">
        <w:t>Conclusiones:</w:t>
      </w:r>
      <w:bookmarkEnd w:id="425"/>
    </w:p>
    <w:p w:rsidR="002E17C5" w:rsidRPr="00DA7395" w:rsidRDefault="002E17C5" w:rsidP="002E17C5"/>
    <w:p w:rsidR="002E17C5" w:rsidRPr="00DA7395" w:rsidRDefault="002E17C5" w:rsidP="001619E4">
      <w:pPr>
        <w:pStyle w:val="Prrafodelista"/>
        <w:numPr>
          <w:ilvl w:val="0"/>
          <w:numId w:val="44"/>
        </w:numPr>
      </w:pPr>
      <w:r w:rsidRPr="00DA7395">
        <w:t xml:space="preserve">El proyecto, responde a la necesidad de plazas de estacionamiento del hotel </w:t>
      </w:r>
      <w:r w:rsidRPr="00DA7395">
        <w:rPr>
          <w:i/>
        </w:rPr>
        <w:t>Black Tower Premium</w:t>
      </w:r>
      <w:r w:rsidRPr="00DA7395">
        <w:t xml:space="preserve"> Bogotá D.C., mediante una alternativa tecnológica e innovadora.</w:t>
      </w:r>
    </w:p>
    <w:p w:rsidR="002E17C5" w:rsidRPr="00DA7395" w:rsidRDefault="002E17C5" w:rsidP="001619E4">
      <w:pPr>
        <w:pStyle w:val="Prrafodelista"/>
        <w:numPr>
          <w:ilvl w:val="0"/>
          <w:numId w:val="44"/>
        </w:numPr>
      </w:pPr>
      <w:r w:rsidRPr="00DA7395">
        <w:t xml:space="preserve">El planteamiento del diseño, cumple con el requerimiento de utilizar la menor área posible aumentando la cantidad de plazas de parqueo del hotel </w:t>
      </w:r>
      <w:r w:rsidRPr="00DA7395">
        <w:rPr>
          <w:i/>
        </w:rPr>
        <w:t>Black Tower Premium</w:t>
      </w:r>
      <w:r w:rsidRPr="00DA7395">
        <w:t xml:space="preserve"> Bogotá D.C.</w:t>
      </w:r>
    </w:p>
    <w:p w:rsidR="002E17C5" w:rsidRPr="00DA7395" w:rsidRDefault="002E17C5" w:rsidP="001619E4">
      <w:pPr>
        <w:pStyle w:val="Prrafodelista"/>
        <w:numPr>
          <w:ilvl w:val="0"/>
          <w:numId w:val="44"/>
        </w:numPr>
      </w:pPr>
      <w:r w:rsidRPr="00DA7395">
        <w:t xml:space="preserve">El estudio financiero realizado para el estacionamiento del hotel </w:t>
      </w:r>
      <w:r w:rsidRPr="00DA7395">
        <w:rPr>
          <w:i/>
        </w:rPr>
        <w:t>Black Tower Premium</w:t>
      </w:r>
      <w:r w:rsidRPr="00DA7395">
        <w:t xml:space="preserve"> Bogotá D.C., plantea un escenario adecuado para el caso de negocio.</w:t>
      </w:r>
    </w:p>
    <w:p w:rsidR="002E17C5" w:rsidRPr="00DA7395" w:rsidRDefault="002E17C5" w:rsidP="001619E4">
      <w:pPr>
        <w:pStyle w:val="Prrafodelista"/>
        <w:numPr>
          <w:ilvl w:val="0"/>
          <w:numId w:val="44"/>
        </w:numPr>
      </w:pPr>
      <w:r w:rsidRPr="00DA7395">
        <w:t>En la gestión de la programación del proyecto (tras la secuenciación de actividades), se estima que la duración del proyecto será 2 años.</w:t>
      </w:r>
    </w:p>
    <w:p w:rsidR="002E17C5" w:rsidRPr="00DA7395" w:rsidRDefault="002E17C5" w:rsidP="001619E4">
      <w:pPr>
        <w:pStyle w:val="Prrafodelista"/>
        <w:numPr>
          <w:ilvl w:val="0"/>
          <w:numId w:val="44"/>
        </w:numPr>
      </w:pPr>
      <w:r w:rsidRPr="00DA7395">
        <w:t>El proyecto aporta en la reducción de número de vehículos estacionados en vía pública del barrio Quinta Paredes, sector Corferias Bogotá D.C.</w:t>
      </w:r>
    </w:p>
    <w:p w:rsidR="002E17C5" w:rsidRPr="00DA7395" w:rsidRDefault="002E17C5" w:rsidP="001619E4">
      <w:pPr>
        <w:pStyle w:val="Prrafodelista"/>
        <w:numPr>
          <w:ilvl w:val="0"/>
          <w:numId w:val="44"/>
        </w:numPr>
      </w:pPr>
      <w:r w:rsidRPr="00DA7395">
        <w:t xml:space="preserve">De acuerdo al plan de negocios, se considera viable la implementación de un sistema de estacionamiento rotatorio vertical para el hotel </w:t>
      </w:r>
      <w:r w:rsidRPr="00DA7395">
        <w:rPr>
          <w:i/>
        </w:rPr>
        <w:t>Black Tower Premium</w:t>
      </w:r>
      <w:r w:rsidRPr="00DA7395">
        <w:t xml:space="preserve"> Bogotá D.C.</w:t>
      </w:r>
    </w:p>
    <w:p w:rsidR="002E17C5" w:rsidRPr="00DA7395" w:rsidRDefault="002E17C5" w:rsidP="002E17C5">
      <w:pPr>
        <w:pStyle w:val="Prrafodelista"/>
        <w:ind w:left="1174" w:firstLine="0"/>
      </w:pPr>
    </w:p>
    <w:p w:rsidR="002E17C5" w:rsidRPr="00DA7395" w:rsidRDefault="002E17C5" w:rsidP="002E17C5">
      <w:pPr>
        <w:pStyle w:val="Ttulo2"/>
        <w:numPr>
          <w:ilvl w:val="1"/>
          <w:numId w:val="4"/>
        </w:numPr>
        <w:spacing w:before="0"/>
        <w:ind w:left="709" w:right="45"/>
        <w:jc w:val="both"/>
      </w:pPr>
      <w:bookmarkStart w:id="426" w:name="_Toc8668708"/>
      <w:r w:rsidRPr="00DA7395">
        <w:t>Recomendaciones:</w:t>
      </w:r>
      <w:bookmarkEnd w:id="426"/>
    </w:p>
    <w:p w:rsidR="002E17C5" w:rsidRPr="00DA7395" w:rsidRDefault="002E17C5" w:rsidP="002E17C5">
      <w:pPr>
        <w:pStyle w:val="Prrafodelista"/>
        <w:ind w:left="1174" w:firstLine="0"/>
      </w:pPr>
    </w:p>
    <w:p w:rsidR="002E17C5" w:rsidRPr="00DA7395" w:rsidRDefault="002E17C5" w:rsidP="001619E4">
      <w:pPr>
        <w:pStyle w:val="Prrafodelista"/>
        <w:numPr>
          <w:ilvl w:val="0"/>
          <w:numId w:val="45"/>
        </w:numPr>
      </w:pPr>
      <w:r w:rsidRPr="00DA7395">
        <w:t>Analizar la tipología de los sistemas de apoyo del proyecto con el fin de optimizar los costos del proyecto y su duración en el tiempo.</w:t>
      </w:r>
    </w:p>
    <w:p w:rsidR="002E17C5" w:rsidRPr="00DA7395" w:rsidRDefault="002E17C5" w:rsidP="001619E4">
      <w:pPr>
        <w:pStyle w:val="Prrafodelista"/>
        <w:numPr>
          <w:ilvl w:val="0"/>
          <w:numId w:val="45"/>
        </w:numPr>
      </w:pPr>
      <w:r w:rsidRPr="00DA7395">
        <w:t xml:space="preserve">Revisión continua de estrategias de mercadeo para promoción del sistema de estacionamiento del hotel </w:t>
      </w:r>
      <w:r w:rsidRPr="00DA7395">
        <w:rPr>
          <w:i/>
        </w:rPr>
        <w:t>Black Tower Premium</w:t>
      </w:r>
      <w:r w:rsidRPr="00DA7395">
        <w:t xml:space="preserve"> Bogotá D.C.</w:t>
      </w:r>
    </w:p>
    <w:p w:rsidR="002E17C5" w:rsidRPr="00DA7395" w:rsidRDefault="002E17C5" w:rsidP="001619E4">
      <w:pPr>
        <w:pStyle w:val="Prrafodelista"/>
        <w:numPr>
          <w:ilvl w:val="0"/>
          <w:numId w:val="45"/>
        </w:numPr>
      </w:pPr>
      <w:r w:rsidRPr="00DA7395">
        <w:t>Implementar un plan de sensibilización del uso de este tipo de tecnología de estacionamiento dirigido a los usuarios del estacionamiento rotatorio vertical con el fin de mitigar el impacto negativo o resistencia al uso que se pudiera generarse.</w:t>
      </w:r>
    </w:p>
    <w:p w:rsidR="002E17C5" w:rsidRPr="00DA7395" w:rsidRDefault="002E17C5" w:rsidP="002E17C5"/>
    <w:bookmarkStart w:id="427" w:name="_Toc8668709" w:displacedByCustomXml="next"/>
    <w:bookmarkStart w:id="428" w:name="_Toc7014515" w:displacedByCustomXml="next"/>
    <w:sdt>
      <w:sdtPr>
        <w:rPr>
          <w:rFonts w:eastAsiaTheme="minorHAnsi" w:cs="Times New Roman"/>
          <w:b w:val="0"/>
          <w:bCs/>
          <w:caps/>
          <w:sz w:val="22"/>
          <w:szCs w:val="22"/>
        </w:rPr>
        <w:id w:val="-621993025"/>
        <w:docPartObj>
          <w:docPartGallery w:val="Bibliographies"/>
          <w:docPartUnique/>
        </w:docPartObj>
      </w:sdtPr>
      <w:sdtEndPr>
        <w:rPr>
          <w:bCs w:val="0"/>
          <w:caps w:val="0"/>
          <w:sz w:val="24"/>
        </w:rPr>
      </w:sdtEndPr>
      <w:sdtContent>
        <w:p w:rsidR="002E17C5" w:rsidRPr="00DA7395" w:rsidRDefault="002E17C5" w:rsidP="002E17C5">
          <w:pPr>
            <w:pStyle w:val="Ttulo1"/>
            <w:numPr>
              <w:ilvl w:val="0"/>
              <w:numId w:val="4"/>
            </w:numPr>
            <w:spacing w:before="120"/>
            <w:ind w:left="454" w:hanging="432"/>
            <w:jc w:val="both"/>
            <w:rPr>
              <w:rFonts w:cs="Times New Roman"/>
            </w:rPr>
          </w:pPr>
          <w:r w:rsidRPr="00DA7395">
            <w:rPr>
              <w:rFonts w:cs="Times New Roman"/>
            </w:rPr>
            <w:t>Bibliografía</w:t>
          </w:r>
          <w:bookmarkEnd w:id="428"/>
          <w:bookmarkEnd w:id="427"/>
        </w:p>
        <w:p w:rsidR="002E17C5" w:rsidRPr="00DA7395" w:rsidRDefault="002E17C5" w:rsidP="002E17C5">
          <w:pPr>
            <w:ind w:left="454"/>
          </w:pPr>
        </w:p>
        <w:p w:rsidR="002E17C5" w:rsidRPr="00DA7395" w:rsidRDefault="002E17C5" w:rsidP="002E17C5">
          <w:pPr>
            <w:ind w:left="454"/>
          </w:pPr>
        </w:p>
        <w:sdt>
          <w:sdtPr>
            <w:rPr>
              <w:rFonts w:cs="Times New Roman"/>
            </w:rPr>
            <w:id w:val="111145805"/>
            <w:bibliography/>
          </w:sdtPr>
          <w:sdtContent>
            <w:p w:rsidR="00BF268F" w:rsidRDefault="002E17C5" w:rsidP="00BF268F">
              <w:pPr>
                <w:pStyle w:val="Bibliografa"/>
                <w:ind w:left="720" w:hanging="720"/>
                <w:rPr>
                  <w:noProof/>
                  <w:szCs w:val="24"/>
                </w:rPr>
              </w:pPr>
              <w:r w:rsidRPr="00DA7395">
                <w:rPr>
                  <w:rFonts w:cs="Times New Roman"/>
                </w:rPr>
                <w:fldChar w:fldCharType="begin"/>
              </w:r>
              <w:r w:rsidRPr="00C71878">
                <w:rPr>
                  <w:rFonts w:cs="Times New Roman"/>
                  <w:lang w:val="en-US"/>
                </w:rPr>
                <w:instrText>BIBLIOGRAPHY</w:instrText>
              </w:r>
              <w:r w:rsidRPr="00DA7395">
                <w:rPr>
                  <w:rFonts w:cs="Times New Roman"/>
                </w:rPr>
                <w:fldChar w:fldCharType="separate"/>
              </w:r>
              <w:r w:rsidR="00BF268F">
                <w:rPr>
                  <w:noProof/>
                </w:rPr>
                <w:t xml:space="preserve">AccountAbility, United Nations Environment Programme, Stakeholder Research Associates Canada Inc. (2005). </w:t>
              </w:r>
              <w:r w:rsidR="00BF268F">
                <w:rPr>
                  <w:i/>
                  <w:iCs/>
                  <w:noProof/>
                </w:rPr>
                <w:t>Primera edición castellana, Enero de 2006</w:t>
              </w:r>
              <w:r w:rsidR="00BF268F">
                <w:rPr>
                  <w:noProof/>
                </w:rPr>
                <w:t>. Obtenido de www.accountability.org.uk</w:t>
              </w:r>
            </w:p>
            <w:p w:rsidR="00BF268F" w:rsidRDefault="00BF268F" w:rsidP="00BF268F">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rsidR="00BF268F" w:rsidRDefault="00BF268F" w:rsidP="00BF268F">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rsidR="00BF268F" w:rsidRDefault="00BF268F" w:rsidP="00BF268F">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rsidR="00BF268F" w:rsidRDefault="00BF268F" w:rsidP="00BF268F">
              <w:pPr>
                <w:pStyle w:val="Bibliografa"/>
                <w:ind w:left="720" w:hanging="720"/>
                <w:rPr>
                  <w:noProof/>
                </w:rPr>
              </w:pPr>
              <w:r>
                <w:rPr>
                  <w:i/>
                  <w:iCs/>
                  <w:noProof/>
                </w:rPr>
                <w:t>asesoria de tesis - trabajos de grado.</w:t>
              </w:r>
              <w:r>
                <w:rPr>
                  <w:noProof/>
                </w:rPr>
                <w:t xml:space="preserve"> (s.f.). Obtenido de asesoria-de-tesis-trabajos-de-grado</w:t>
              </w:r>
            </w:p>
            <w:p w:rsidR="00BF268F" w:rsidRDefault="00BF268F" w:rsidP="00BF268F">
              <w:pPr>
                <w:pStyle w:val="Bibliografa"/>
                <w:ind w:left="720" w:hanging="720"/>
                <w:rPr>
                  <w:noProof/>
                </w:rPr>
              </w:pPr>
              <w:r>
                <w:rPr>
                  <w:noProof/>
                </w:rPr>
                <w:t>Automoviles Colombia. (s.f.). Obtenido de https://automovilescolombia.com/vehiculos/chevrolet/sail/fichatecnica/equipamiento</w:t>
              </w:r>
            </w:p>
            <w:p w:rsidR="00BF268F" w:rsidRDefault="00BF268F" w:rsidP="00BF268F">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rsidR="00BF268F" w:rsidRDefault="00BF268F" w:rsidP="00BF268F">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rsidR="00BF268F" w:rsidRDefault="00BF268F" w:rsidP="00BF268F">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rsidR="00BF268F" w:rsidRDefault="00BF268F" w:rsidP="00BF268F">
              <w:pPr>
                <w:pStyle w:val="Bibliografa"/>
                <w:ind w:left="720" w:hanging="720"/>
                <w:rPr>
                  <w:noProof/>
                </w:rPr>
              </w:pPr>
              <w:r>
                <w:rPr>
                  <w:noProof/>
                </w:rPr>
                <w:lastRenderedPageBreak/>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rsidR="00BF268F" w:rsidRDefault="00BF268F" w:rsidP="00BF268F">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rsidR="00BF268F" w:rsidRDefault="00BF268F" w:rsidP="00BF268F">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rsidR="00BF268F" w:rsidRDefault="00BF268F" w:rsidP="00BF268F">
              <w:pPr>
                <w:pStyle w:val="Bibliografa"/>
                <w:ind w:left="720" w:hanging="720"/>
                <w:rPr>
                  <w:noProof/>
                </w:rPr>
              </w:pPr>
              <w:r>
                <w:rPr>
                  <w:noProof/>
                </w:rPr>
                <w:t xml:space="preserve">Díaz, N. J. (s.f.). </w:t>
              </w:r>
              <w:r>
                <w:rPr>
                  <w:i/>
                  <w:iCs/>
                  <w:noProof/>
                </w:rPr>
                <w:t>Teoría de Decisiones</w:t>
              </w:r>
              <w:r>
                <w:rPr>
                  <w:noProof/>
                </w:rPr>
                <w:t>. Obtenido de La Matriz de Análisis Estructural: http://www.unitec.edu.ve/materiasenlinea/upload/T524-3-1.pdf</w:t>
              </w:r>
            </w:p>
            <w:p w:rsidR="00BF268F" w:rsidRDefault="00BF268F" w:rsidP="00BF268F">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rsidR="00BF268F" w:rsidRDefault="00BF268F" w:rsidP="00BF268F">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rsidR="00BF268F" w:rsidRDefault="00BF268F" w:rsidP="00BF268F">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rsidR="00BF268F" w:rsidRDefault="00BF268F" w:rsidP="00BF268F">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rsidR="00BF268F" w:rsidRDefault="00BF268F" w:rsidP="00BF268F">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rsidR="00BF268F" w:rsidRDefault="00BF268F" w:rsidP="00BF268F">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rsidR="00BF268F" w:rsidRDefault="00BF268F" w:rsidP="00BF268F">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rsidR="00BF268F" w:rsidRDefault="00BF268F" w:rsidP="00BF268F">
              <w:pPr>
                <w:pStyle w:val="Bibliografa"/>
                <w:ind w:left="720" w:hanging="720"/>
                <w:rPr>
                  <w:noProof/>
                </w:rPr>
              </w:pPr>
              <w:r>
                <w:rPr>
                  <w:noProof/>
                </w:rPr>
                <w:lastRenderedPageBreak/>
                <w:t xml:space="preserve">Gasnier, M. (28 de Enero de 2017). </w:t>
              </w:r>
              <w:r>
                <w:rPr>
                  <w:i/>
                  <w:iCs/>
                  <w:noProof/>
                </w:rPr>
                <w:t>Best selling cars blog</w:t>
              </w:r>
              <w:r>
                <w:rPr>
                  <w:noProof/>
                </w:rPr>
                <w:t>. Obtenido de Colombia full year 2016: Renault keeps strong momentum places sandero: http://bestsellingcarsblog.com/category/colombia/</w:t>
              </w:r>
            </w:p>
            <w:p w:rsidR="00BF268F" w:rsidRDefault="00BF268F" w:rsidP="00BF268F">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rsidR="00BF268F" w:rsidRDefault="00BF268F" w:rsidP="00BF268F">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rsidR="00BF268F" w:rsidRDefault="00BF268F" w:rsidP="00BF268F">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rsidR="00BF268F" w:rsidRDefault="00BF268F" w:rsidP="00BF268F">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rsidR="00BF268F" w:rsidRDefault="00BF268F" w:rsidP="00BF268F">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rsidR="00BF268F" w:rsidRDefault="00BF268F" w:rsidP="00BF268F">
              <w:pPr>
                <w:pStyle w:val="Bibliografa"/>
                <w:ind w:left="720" w:hanging="720"/>
                <w:rPr>
                  <w:noProof/>
                </w:rPr>
              </w:pPr>
              <w:r>
                <w:rPr>
                  <w:noProof/>
                </w:rPr>
                <w:t xml:space="preserve">medidasdecoches.com. (s.f.). </w:t>
              </w:r>
              <w:r>
                <w:rPr>
                  <w:i/>
                  <w:iCs/>
                  <w:noProof/>
                </w:rPr>
                <w:t>Catalogo vigente</w:t>
              </w:r>
              <w:r>
                <w:rPr>
                  <w:noProof/>
                </w:rPr>
                <w:t>. Obtenido de https://www.medidasdecoches.com</w:t>
              </w:r>
            </w:p>
            <w:p w:rsidR="00BF268F" w:rsidRDefault="00BF268F" w:rsidP="00BF268F">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rsidR="00BF268F" w:rsidRDefault="00BF268F" w:rsidP="00BF268F">
              <w:pPr>
                <w:pStyle w:val="Bibliografa"/>
                <w:ind w:left="720" w:hanging="720"/>
                <w:rPr>
                  <w:noProof/>
                </w:rPr>
              </w:pPr>
              <w:r>
                <w:rPr>
                  <w:i/>
                  <w:iCs/>
                  <w:noProof/>
                </w:rPr>
                <w:t>OpenStreetMap</w:t>
              </w:r>
              <w:r>
                <w:rPr>
                  <w:noProof/>
                </w:rPr>
                <w:t>. (s.f.). Obtenido de OpenStreetMap: https://www.openstreetmap.org/#map=17/4.63270/-74.09306&amp;layers=N</w:t>
              </w:r>
            </w:p>
            <w:p w:rsidR="00BF268F" w:rsidRDefault="00BF268F" w:rsidP="00BF268F">
              <w:pPr>
                <w:pStyle w:val="Bibliografa"/>
                <w:ind w:left="720" w:hanging="720"/>
                <w:rPr>
                  <w:noProof/>
                </w:rPr>
              </w:pPr>
              <w:r>
                <w:rPr>
                  <w:noProof/>
                </w:rPr>
                <w:t>pinimg.com. (s.f.). Obtenido de https://i.pinimg.com/originals/da/64/bb/da64bb9fecdcd67adef54c7eb1d7c43f.jpg</w:t>
              </w:r>
            </w:p>
            <w:p w:rsidR="00BF268F" w:rsidRDefault="00BF268F" w:rsidP="00BF268F">
              <w:pPr>
                <w:pStyle w:val="Bibliografa"/>
                <w:ind w:left="720" w:hanging="720"/>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w:t>
              </w:r>
              <w:r>
                <w:rPr>
                  <w:noProof/>
                </w:rPr>
                <w:lastRenderedPageBreak/>
                <w:t>s/Estadisticas/Bogot%E1%20Ciudad%20de%20Estad%EDsticas/2014/Bolet%EDn69.pdf</w:t>
              </w:r>
            </w:p>
            <w:p w:rsidR="00BF268F" w:rsidRDefault="00BF268F" w:rsidP="00BF268F">
              <w:pPr>
                <w:pStyle w:val="Bibliografa"/>
                <w:ind w:left="720" w:hanging="720"/>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rsidR="00BF268F" w:rsidRDefault="00BF268F" w:rsidP="00BF268F">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rsidR="00BF268F" w:rsidRDefault="00BF268F" w:rsidP="00BF268F">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rsidR="00BF268F" w:rsidRDefault="00BF268F" w:rsidP="00BF268F">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rsidR="00BF268F" w:rsidRDefault="00BF268F" w:rsidP="00BF268F">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rsidR="00BF268F" w:rsidRDefault="00BF268F" w:rsidP="00BF268F">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rsidR="00BF268F" w:rsidRDefault="00BF268F" w:rsidP="00BF268F">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rsidR="00BF268F" w:rsidRDefault="00BF268F" w:rsidP="00BF268F">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rsidR="00BF268F" w:rsidRDefault="00BF268F" w:rsidP="00BF268F">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rsidR="00BF268F" w:rsidRDefault="00BF268F" w:rsidP="00BF268F">
              <w:pPr>
                <w:pStyle w:val="Bibliografa"/>
                <w:ind w:left="720" w:hanging="720"/>
                <w:rPr>
                  <w:noProof/>
                </w:rPr>
              </w:pPr>
              <w:r>
                <w:rPr>
                  <w:noProof/>
                </w:rPr>
                <w:lastRenderedPageBreak/>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rsidR="00BF268F" w:rsidRDefault="00BF268F" w:rsidP="00BF268F">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rsidR="00BF268F" w:rsidRDefault="00BF268F" w:rsidP="00BF268F">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rsidR="00BF268F" w:rsidRDefault="00BF268F" w:rsidP="00BF268F">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rsidR="00BF268F" w:rsidRDefault="00BF268F" w:rsidP="00BF268F">
              <w:pPr>
                <w:pStyle w:val="Bibliografa"/>
                <w:ind w:left="720" w:hanging="720"/>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rsidR="00BF268F" w:rsidRDefault="00BF268F" w:rsidP="00BF268F">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rsidR="00BF268F" w:rsidRDefault="00BF268F" w:rsidP="00BF268F">
              <w:pPr>
                <w:pStyle w:val="Bibliografa"/>
                <w:ind w:left="720" w:hanging="720"/>
                <w:rPr>
                  <w:noProof/>
                </w:rPr>
              </w:pPr>
              <w:r>
                <w:rPr>
                  <w:noProof/>
                </w:rPr>
                <w:lastRenderedPageBreak/>
                <w:t xml:space="preserve">Zhu, J. M., Rosales, A. Y., &amp; López, J. C. (2012). </w:t>
              </w:r>
              <w:r>
                <w:rPr>
                  <w:i/>
                  <w:iCs/>
                  <w:noProof/>
                </w:rPr>
                <w:t>PROYECTO DE INVERSION PARA LA IMPLEMENTACION DE PARQUEADEROS MOVILES EN LA CIUDAD DE GUAYAQUIL.</w:t>
              </w:r>
              <w:r>
                <w:rPr>
                  <w:noProof/>
                </w:rPr>
                <w:t xml:space="preserve"> </w:t>
              </w:r>
            </w:p>
            <w:p w:rsidR="002E17C5" w:rsidRPr="00DA7395" w:rsidRDefault="002E17C5" w:rsidP="00BF268F">
              <w:pPr>
                <w:ind w:firstLine="0"/>
                <w:sectPr w:rsidR="002E17C5" w:rsidRPr="00DA7395" w:rsidSect="006D0169">
                  <w:pgSz w:w="12240" w:h="15840" w:code="1"/>
                  <w:pgMar w:top="1418" w:right="1418" w:bottom="1418" w:left="1418" w:header="708" w:footer="454" w:gutter="851"/>
                  <w:cols w:space="708"/>
                  <w:docGrid w:linePitch="360"/>
                </w:sectPr>
              </w:pPr>
              <w:r w:rsidRPr="00DA7395">
                <w:rPr>
                  <w:b/>
                  <w:bCs/>
                </w:rPr>
                <w:fldChar w:fldCharType="end"/>
              </w:r>
            </w:p>
          </w:sdtContent>
        </w:sdt>
      </w:sdtContent>
    </w:sdt>
    <w:p w:rsidR="002E17C5" w:rsidRPr="00DA7395" w:rsidRDefault="002E17C5" w:rsidP="002E17C5">
      <w:pPr>
        <w:ind w:firstLine="0"/>
      </w:pPr>
    </w:p>
    <w:p w:rsidR="002E17C5" w:rsidRPr="00DA7395" w:rsidRDefault="002E17C5" w:rsidP="002E17C5">
      <w:pPr>
        <w:pStyle w:val="Ttulo"/>
      </w:pPr>
    </w:p>
    <w:p w:rsidR="002E17C5" w:rsidRPr="00DA7395" w:rsidRDefault="002E17C5" w:rsidP="002E17C5"/>
    <w:p w:rsidR="002E17C5" w:rsidRPr="00DA7395" w:rsidRDefault="002E17C5" w:rsidP="002E17C5">
      <w:pPr>
        <w:sectPr w:rsidR="002E17C5" w:rsidRPr="00DA7395" w:rsidSect="006D0169">
          <w:headerReference w:type="default" r:id="rId136"/>
          <w:pgSz w:w="12240" w:h="15840" w:code="1"/>
          <w:pgMar w:top="1418" w:right="1418" w:bottom="1418" w:left="1418" w:header="708" w:footer="454" w:gutter="0"/>
          <w:cols w:space="708"/>
          <w:docGrid w:linePitch="360"/>
        </w:sectPr>
      </w:pPr>
    </w:p>
    <w:p w:rsidR="002E17C5" w:rsidRPr="00DA7395" w:rsidRDefault="002E17C5" w:rsidP="002E17C5">
      <w:pPr>
        <w:pStyle w:val="Ttulo"/>
      </w:pPr>
      <w:r w:rsidRPr="00DA7395">
        <w:lastRenderedPageBreak/>
        <w:t>ANEXOS</w:t>
      </w:r>
    </w:p>
    <w:p w:rsidR="002E17C5" w:rsidRPr="00DA7395" w:rsidRDefault="002E17C5" w:rsidP="00331705">
      <w:pPr>
        <w:pStyle w:val="ANEXOS"/>
        <w:outlineLvl w:val="0"/>
      </w:pPr>
      <w:bookmarkStart w:id="429" w:name="_Ref9150323"/>
      <w:bookmarkStart w:id="430" w:name="_Ref491010368"/>
      <w:bookmarkStart w:id="431" w:name="_Toc7014517"/>
      <w:bookmarkStart w:id="432" w:name="_Toc8668711"/>
      <w:r w:rsidRPr="00DA7395">
        <w:t xml:space="preserve">ANEXO </w:t>
      </w:r>
      <w:r w:rsidR="003C0126">
        <w:fldChar w:fldCharType="begin"/>
      </w:r>
      <w:r w:rsidR="003C0126">
        <w:instrText xml:space="preserve"> SEQ Anexo \* ALPHABETIC </w:instrText>
      </w:r>
      <w:r w:rsidR="003C0126">
        <w:fldChar w:fldCharType="separate"/>
      </w:r>
      <w:r w:rsidR="00EB6654">
        <w:rPr>
          <w:noProof/>
        </w:rPr>
        <w:t>A</w:t>
      </w:r>
      <w:r w:rsidR="003C0126">
        <w:rPr>
          <w:noProof/>
        </w:rPr>
        <w:fldChar w:fldCharType="end"/>
      </w:r>
      <w:bookmarkEnd w:id="429"/>
      <w:r w:rsidRPr="00DA7395">
        <w:t>. Método multicriterio AHP para la selección de la idea de proyecto.</w:t>
      </w:r>
      <w:bookmarkEnd w:id="430"/>
      <w:bookmarkEnd w:id="431"/>
      <w:bookmarkEnd w:id="432"/>
    </w:p>
    <w:p w:rsidR="002E17C5" w:rsidRPr="00DA7395" w:rsidRDefault="002E17C5" w:rsidP="002E17C5">
      <w:pPr>
        <w:pStyle w:val="ANEXOS"/>
      </w:pPr>
    </w:p>
    <w:p w:rsidR="002E17C5" w:rsidRPr="00DA7395" w:rsidRDefault="002E17C5" w:rsidP="002E17C5">
      <w:pPr>
        <w:ind w:left="454"/>
      </w:pPr>
      <w:r w:rsidRPr="00DA7395">
        <w:t>Para realizar la selección de la idea de proyecto se utilizó la técnica nominal de grupo y el método de selección “</w:t>
      </w:r>
      <w:proofErr w:type="spellStart"/>
      <w:r w:rsidRPr="00DA7395">
        <w:rPr>
          <w:i/>
        </w:rPr>
        <w:t>Scoring</w:t>
      </w:r>
      <w:proofErr w:type="spellEnd"/>
      <w:r w:rsidRPr="00DA7395">
        <w:t>”.</w:t>
      </w:r>
    </w:p>
    <w:p w:rsidR="002E17C5" w:rsidRPr="00DA7395" w:rsidRDefault="002E17C5" w:rsidP="002E17C5">
      <w:pPr>
        <w:ind w:left="454"/>
      </w:pPr>
    </w:p>
    <w:p w:rsidR="002E17C5" w:rsidRPr="00DA7395" w:rsidRDefault="002E17C5" w:rsidP="002E17C5">
      <w:pPr>
        <w:pStyle w:val="ANEXOS"/>
      </w:pPr>
      <w:r w:rsidRPr="00DA7395">
        <w:t>Se generaron tres (3) ideas, una por cada integrante del proyecto, luego de revisar cada uno las habilidades, experiencia y área de conocimiento se generaron tres alternativas así:</w:t>
      </w:r>
    </w:p>
    <w:p w:rsidR="002E17C5" w:rsidRPr="00DA7395" w:rsidRDefault="002E17C5" w:rsidP="002E17C5">
      <w:pPr>
        <w:pStyle w:val="ANEXOS"/>
      </w:pPr>
    </w:p>
    <w:p w:rsidR="002E17C5" w:rsidRPr="00DA7395" w:rsidRDefault="002E17C5" w:rsidP="001619E4">
      <w:pPr>
        <w:numPr>
          <w:ilvl w:val="0"/>
          <w:numId w:val="19"/>
        </w:numPr>
        <w:ind w:left="454"/>
      </w:pPr>
      <w:r w:rsidRPr="00DA7395">
        <w:t>Gafas inteligentes con cámara integrada, módulo de “</w:t>
      </w:r>
      <w:r w:rsidRPr="00DA7395">
        <w:rPr>
          <w:i/>
        </w:rPr>
        <w:t>bluetooth</w:t>
      </w:r>
      <w:r w:rsidRPr="00DA7395">
        <w:t xml:space="preserve">”, datos móviles, capacidad de instalar aplicaciones de navegación, mensajería instantánea y posibilidad de realizar llamadas telefónicas. </w:t>
      </w:r>
    </w:p>
    <w:p w:rsidR="002E17C5" w:rsidRPr="00DA7395" w:rsidRDefault="002E17C5" w:rsidP="001619E4">
      <w:pPr>
        <w:numPr>
          <w:ilvl w:val="0"/>
          <w:numId w:val="19"/>
        </w:numPr>
        <w:ind w:left="454"/>
      </w:pPr>
      <w:r w:rsidRPr="00DA7395">
        <w:t>Parqueadero automatizado para suplir la falta de plazas de estacionamiento en zonas sensibles de la ciudad de Bogotá D.C., con la posibilidad de expansión a otras ciudades principales del país.</w:t>
      </w:r>
    </w:p>
    <w:p w:rsidR="002E17C5" w:rsidRPr="00DA7395" w:rsidRDefault="002E17C5" w:rsidP="002E17C5">
      <w:pPr>
        <w:ind w:left="454" w:firstLine="0"/>
      </w:pPr>
    </w:p>
    <w:p w:rsidR="002E17C5" w:rsidRPr="00DA7395" w:rsidRDefault="002E17C5" w:rsidP="001619E4">
      <w:pPr>
        <w:numPr>
          <w:ilvl w:val="0"/>
          <w:numId w:val="19"/>
        </w:numPr>
        <w:ind w:left="454"/>
      </w:pPr>
      <w:r w:rsidRPr="00DA7395">
        <w:t>Micro localizador GPS para dispositivos electrónicos, accesorios, morrales y otros elementos que tienen un valor significativo, para un cliente potencial que adquiere al año un promedio de 15.000 equipos de cómputo portátiles.</w:t>
      </w:r>
    </w:p>
    <w:p w:rsidR="002E17C5" w:rsidRPr="00DA7395" w:rsidRDefault="002E17C5" w:rsidP="002E17C5">
      <w:pPr>
        <w:ind w:left="454"/>
      </w:pPr>
    </w:p>
    <w:p w:rsidR="002E17C5" w:rsidRPr="00DA7395" w:rsidRDefault="002E17C5" w:rsidP="002E17C5">
      <w:pPr>
        <w:ind w:left="454"/>
      </w:pPr>
      <w:r w:rsidRPr="00DA7395">
        <w:t>Los criterios acordados por los participantes de grupo fueron decididos por consenso y cumpliendo algunos requerimientos exigidos por la universidad para proyectos de grado, en orden de importancia se eligieron los criterios listados a continuación.</w:t>
      </w:r>
    </w:p>
    <w:p w:rsidR="002E17C5" w:rsidRPr="00DA7395" w:rsidRDefault="002E17C5" w:rsidP="002E17C5">
      <w:pPr>
        <w:ind w:left="454"/>
      </w:pPr>
    </w:p>
    <w:p w:rsidR="002E17C5" w:rsidRPr="00DA7395" w:rsidRDefault="002E17C5" w:rsidP="001619E4">
      <w:pPr>
        <w:numPr>
          <w:ilvl w:val="0"/>
          <w:numId w:val="20"/>
        </w:numPr>
        <w:ind w:left="454"/>
      </w:pPr>
      <w:r w:rsidRPr="00DA7395">
        <w:t>Proyecto multidisciplinario</w:t>
      </w:r>
    </w:p>
    <w:p w:rsidR="002E17C5" w:rsidRPr="00DA7395" w:rsidRDefault="002E17C5" w:rsidP="001619E4">
      <w:pPr>
        <w:numPr>
          <w:ilvl w:val="0"/>
          <w:numId w:val="20"/>
        </w:numPr>
        <w:ind w:left="454"/>
      </w:pPr>
      <w:r w:rsidRPr="00DA7395">
        <w:t>Nivel de complejidad medio</w:t>
      </w:r>
    </w:p>
    <w:p w:rsidR="002E17C5" w:rsidRPr="00DA7395" w:rsidRDefault="002E17C5" w:rsidP="001619E4">
      <w:pPr>
        <w:numPr>
          <w:ilvl w:val="0"/>
          <w:numId w:val="20"/>
        </w:numPr>
        <w:ind w:left="454"/>
      </w:pPr>
      <w:r w:rsidRPr="00DA7395">
        <w:t>Algún nivel de impacto social</w:t>
      </w:r>
    </w:p>
    <w:p w:rsidR="002E17C5" w:rsidRPr="00DA7395" w:rsidRDefault="002E17C5" w:rsidP="001619E4">
      <w:pPr>
        <w:numPr>
          <w:ilvl w:val="0"/>
          <w:numId w:val="20"/>
        </w:numPr>
        <w:ind w:left="454"/>
      </w:pPr>
      <w:r w:rsidRPr="00DA7395">
        <w:t>conocimiento del tema</w:t>
      </w:r>
    </w:p>
    <w:p w:rsidR="002E17C5" w:rsidRPr="00DA7395" w:rsidRDefault="002E17C5" w:rsidP="002E17C5">
      <w:pPr>
        <w:ind w:left="454"/>
      </w:pPr>
    </w:p>
    <w:p w:rsidR="002E17C5" w:rsidRPr="00DA7395" w:rsidRDefault="002E17C5" w:rsidP="002E17C5">
      <w:pPr>
        <w:ind w:left="454"/>
      </w:pPr>
      <w:r w:rsidRPr="00DA7395">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rsidR="002E17C5" w:rsidRPr="00DA7395" w:rsidRDefault="002E17C5" w:rsidP="002E17C5">
      <w:pPr>
        <w:ind w:left="454"/>
      </w:pPr>
    </w:p>
    <w:p w:rsidR="002E17C5" w:rsidRPr="00DA7395" w:rsidRDefault="002E17C5" w:rsidP="002E17C5">
      <w:pPr>
        <w:ind w:left="454"/>
      </w:pPr>
      <w:r w:rsidRPr="00DA7395">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rsidR="002E17C5" w:rsidRPr="00DA7395" w:rsidRDefault="002E17C5" w:rsidP="002E17C5">
      <w:pPr>
        <w:ind w:left="454"/>
      </w:pPr>
    </w:p>
    <w:p w:rsidR="002E17C5" w:rsidRPr="00DA7395" w:rsidRDefault="002E17C5" w:rsidP="002E17C5">
      <w:pPr>
        <w:ind w:left="454"/>
      </w:pPr>
      <w:r w:rsidRPr="00DA7395">
        <w:t>Otro criterio importante es el componente tecnológico, actualmente cualquier proyecto debería estar a la vanguardia de la tecnología en el área de conocimiento que se realice el proyecto.</w:t>
      </w:r>
    </w:p>
    <w:p w:rsidR="002E17C5" w:rsidRPr="00DA7395" w:rsidRDefault="002E17C5" w:rsidP="002E17C5">
      <w:pPr>
        <w:ind w:left="454"/>
      </w:pPr>
    </w:p>
    <w:p w:rsidR="002E17C5" w:rsidRPr="00DA7395" w:rsidRDefault="002E17C5" w:rsidP="002E17C5">
      <w:pPr>
        <w:ind w:left="454"/>
      </w:pPr>
      <w:r w:rsidRPr="00DA7395">
        <w:t>El impacto social como parte importante de la educación en la Universidad Piloto de Colombia fue tomado como tercer criterio de selección, de forma que el proyecto apoye el ámbito social y no se geste en un espacio meramente lucrativo.</w:t>
      </w:r>
    </w:p>
    <w:p w:rsidR="002E17C5" w:rsidRPr="00DA7395" w:rsidRDefault="002E17C5" w:rsidP="002E17C5">
      <w:pPr>
        <w:ind w:left="454"/>
      </w:pPr>
    </w:p>
    <w:p w:rsidR="002E17C5" w:rsidRPr="00DA7395" w:rsidRDefault="002E17C5" w:rsidP="002E17C5">
      <w:pPr>
        <w:ind w:left="454"/>
      </w:pPr>
      <w:r w:rsidRPr="00DA7395">
        <w:t xml:space="preserve">El cuarto y último criterio de selección se basa en la experiencia de uno o más de los integrantes, ya que se considera importante tener un nivel de conocimiento alto en el tema a desarrollar, en la </w:t>
      </w:r>
      <w:r w:rsidRPr="00DA7395">
        <w:fldChar w:fldCharType="begin"/>
      </w:r>
      <w:r w:rsidRPr="00DA7395">
        <w:instrText xml:space="preserve"> REF _Ref6761850 \h </w:instrText>
      </w:r>
      <w:r w:rsidRPr="00DA7395">
        <w:fldChar w:fldCharType="separate"/>
      </w:r>
      <w:r w:rsidR="00BF268F" w:rsidRPr="00DA7395">
        <w:t xml:space="preserve">Tabla </w:t>
      </w:r>
      <w:r w:rsidR="00BF268F">
        <w:rPr>
          <w:noProof/>
        </w:rPr>
        <w:t>67</w:t>
      </w:r>
      <w:r w:rsidRPr="00DA7395">
        <w:fldChar w:fldCharType="end"/>
      </w:r>
      <w:r w:rsidRPr="00DA7395">
        <w:t>, se observa el puntaje por cada criterio seleccionado.</w:t>
      </w:r>
    </w:p>
    <w:p w:rsidR="002E17C5" w:rsidRPr="00DA7395" w:rsidRDefault="002E17C5" w:rsidP="002E17C5">
      <w:pPr>
        <w:pStyle w:val="Fig"/>
        <w:ind w:left="454"/>
        <w:rPr>
          <w:rFonts w:cs="Times New Roman"/>
          <w:lang w:val="es-ES_tradnl"/>
        </w:rPr>
      </w:pPr>
    </w:p>
    <w:p w:rsidR="002E17C5" w:rsidRPr="00DA7395" w:rsidRDefault="002E17C5" w:rsidP="002E17C5">
      <w:pPr>
        <w:pStyle w:val="Tablaref"/>
      </w:pPr>
      <w:bookmarkStart w:id="433" w:name="_Ref6761850"/>
      <w:bookmarkStart w:id="434" w:name="_Toc7014567"/>
      <w:bookmarkStart w:id="435" w:name="_Toc8668775"/>
      <w:r w:rsidRPr="00DA7395">
        <w:t xml:space="preserve">Tabla </w:t>
      </w:r>
      <w:r w:rsidR="003C0126">
        <w:fldChar w:fldCharType="begin"/>
      </w:r>
      <w:r w:rsidR="003C0126">
        <w:instrText xml:space="preserve"> SEQ Tabla \* ARABIC </w:instrText>
      </w:r>
      <w:r w:rsidR="003C0126">
        <w:fldChar w:fldCharType="separate"/>
      </w:r>
      <w:r w:rsidR="005D6A16">
        <w:rPr>
          <w:noProof/>
        </w:rPr>
        <w:t>68</w:t>
      </w:r>
      <w:r w:rsidR="003C0126">
        <w:rPr>
          <w:noProof/>
        </w:rPr>
        <w:fldChar w:fldCharType="end"/>
      </w:r>
      <w:bookmarkEnd w:id="433"/>
      <w:r w:rsidRPr="00DA7395">
        <w:t>. Ideas planteadas y criterios de selección.</w:t>
      </w:r>
      <w:bookmarkEnd w:id="434"/>
      <w:bookmarkEnd w:id="435"/>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DA7395" w:rsidTr="006D0169">
        <w:trPr>
          <w:trHeight w:val="255"/>
          <w:jc w:val="center"/>
        </w:trPr>
        <w:tc>
          <w:tcPr>
            <w:tcW w:w="1477" w:type="dxa"/>
            <w:noWrap/>
            <w:vAlign w:val="bottom"/>
            <w:hideMark/>
          </w:tcPr>
          <w:p w:rsidR="002E17C5" w:rsidRPr="00DA7395"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rsidR="002E17C5" w:rsidRPr="00DA7395" w:rsidRDefault="002E17C5" w:rsidP="006D0169">
            <w:pPr>
              <w:pStyle w:val="tablacontenido"/>
            </w:pPr>
            <w:r w:rsidRPr="00DA7395">
              <w:t>Criterios de selección</w:t>
            </w:r>
          </w:p>
        </w:tc>
      </w:tr>
      <w:tr w:rsidR="002E17C5" w:rsidRPr="00DA7395" w:rsidTr="006D0169">
        <w:trPr>
          <w:trHeight w:val="570"/>
          <w:jc w:val="center"/>
        </w:trPr>
        <w:tc>
          <w:tcPr>
            <w:tcW w:w="1477" w:type="dxa"/>
            <w:tcBorders>
              <w:bottom w:val="single" w:sz="4" w:space="0" w:color="auto"/>
            </w:tcBorders>
            <w:noWrap/>
            <w:vAlign w:val="bottom"/>
            <w:hideMark/>
          </w:tcPr>
          <w:p w:rsidR="002E17C5" w:rsidRPr="00DA7395" w:rsidRDefault="002E17C5" w:rsidP="006D0169">
            <w:pPr>
              <w:pStyle w:val="tablacontenido"/>
            </w:pP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Proyecto multidisciplinario</w:t>
            </w: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Nivel de complejidad</w:t>
            </w:r>
          </w:p>
        </w:tc>
        <w:tc>
          <w:tcPr>
            <w:tcW w:w="1679"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Componente tecnológico</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Nivel de </w:t>
            </w:r>
          </w:p>
          <w:p w:rsidR="002E17C5" w:rsidRPr="00DA7395" w:rsidRDefault="002E17C5" w:rsidP="006D0169">
            <w:pPr>
              <w:pStyle w:val="tablacontenido"/>
            </w:pPr>
            <w:r w:rsidRPr="00DA7395">
              <w:t>impacto social</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conocimiento </w:t>
            </w:r>
          </w:p>
          <w:p w:rsidR="002E17C5" w:rsidRPr="00DA7395" w:rsidRDefault="002E17C5" w:rsidP="006D0169">
            <w:pPr>
              <w:pStyle w:val="tablacontenido"/>
            </w:pPr>
            <w:r w:rsidRPr="00DA7395">
              <w:t>del tema</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Calificación</w:t>
            </w:r>
          </w:p>
        </w:tc>
      </w:tr>
      <w:tr w:rsidR="002E17C5" w:rsidRPr="00DA7395" w:rsidTr="006D0169">
        <w:trPr>
          <w:trHeight w:val="1065"/>
          <w:jc w:val="center"/>
        </w:trPr>
        <w:tc>
          <w:tcPr>
            <w:tcW w:w="147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lternativas de selección</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507"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Total</w:t>
            </w:r>
          </w:p>
        </w:tc>
      </w:tr>
      <w:tr w:rsidR="002E17C5" w:rsidRPr="00DA7395" w:rsidTr="006D0169">
        <w:trPr>
          <w:trHeight w:val="35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Gafas inteligente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0,53</w:t>
            </w:r>
          </w:p>
        </w:tc>
      </w:tr>
      <w:tr w:rsidR="002E17C5" w:rsidRPr="00DA7395" w:rsidTr="006D0169">
        <w:trPr>
          <w:trHeight w:val="381"/>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Parqueadero automatizado</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2,57</w:t>
            </w:r>
          </w:p>
        </w:tc>
      </w:tr>
      <w:tr w:rsidR="002E17C5" w:rsidRPr="00DA7395" w:rsidTr="006D0169">
        <w:trPr>
          <w:trHeight w:val="38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Micro localizador GP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9,4</w:t>
            </w: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r w:rsidRPr="00DA7395">
        <w:lastRenderedPageBreak/>
        <w:t>Para cada criterio y cada alternativa, los integrantes calificaron de 1 a 5, siendo 1 el valor menos asertivo y 5 el valor más asertivo de acuerdo al criterio calificado.</w:t>
      </w:r>
    </w:p>
    <w:p w:rsidR="002E17C5" w:rsidRPr="00DA7395" w:rsidRDefault="002E17C5" w:rsidP="002E17C5">
      <w:pPr>
        <w:ind w:left="454"/>
      </w:pPr>
    </w:p>
    <w:p w:rsidR="002E17C5" w:rsidRPr="00DA7395" w:rsidRDefault="002E17C5" w:rsidP="002E17C5">
      <w:pPr>
        <w:ind w:left="454"/>
      </w:pPr>
      <w:r w:rsidRPr="00DA7395">
        <w:t>Se tomó el promedio de la calificación de los tres (3) integrantes por cada criterio de selección planteado.</w:t>
      </w:r>
    </w:p>
    <w:p w:rsidR="002E17C5" w:rsidRPr="00DA7395" w:rsidRDefault="002E17C5" w:rsidP="002E17C5">
      <w:pPr>
        <w:ind w:left="454"/>
      </w:pPr>
    </w:p>
    <w:p w:rsidR="002E17C5" w:rsidRPr="00DA7395" w:rsidRDefault="002E17C5" w:rsidP="002E17C5">
      <w:pPr>
        <w:ind w:left="454"/>
      </w:pPr>
      <w:r w:rsidRPr="00DA7395">
        <w:t>Luego se asignó una prioridad a cada criterio siendo 0,9 el primer valor descendiendo 0,1 hasta llegar al último criterio de selección con un valor de 0,5.</w:t>
      </w:r>
    </w:p>
    <w:p w:rsidR="002E17C5" w:rsidRPr="00DA7395" w:rsidRDefault="002E17C5" w:rsidP="002E17C5">
      <w:pPr>
        <w:ind w:left="454"/>
      </w:pPr>
    </w:p>
    <w:p w:rsidR="002E17C5" w:rsidRPr="00DA7395" w:rsidRDefault="002E17C5" w:rsidP="002E17C5">
      <w:pPr>
        <w:ind w:left="454"/>
      </w:pPr>
      <w:r w:rsidRPr="00DA7395">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DA7395">
        <w:fldChar w:fldCharType="begin"/>
      </w:r>
      <w:r w:rsidRPr="00DA7395">
        <w:instrText xml:space="preserve"> REF _Ref9119598 \h </w:instrText>
      </w:r>
      <w:r w:rsidRPr="00DA7395">
        <w:fldChar w:fldCharType="separate"/>
      </w:r>
      <w:r w:rsidR="00BF268F" w:rsidRPr="00DA7395">
        <w:t xml:space="preserve">Figura </w:t>
      </w:r>
      <w:r w:rsidR="00BF268F">
        <w:rPr>
          <w:noProof/>
        </w:rPr>
        <w:t>65</w:t>
      </w:r>
      <w:r w:rsidRPr="00DA7395">
        <w:fldChar w:fldCharType="end"/>
      </w:r>
    </w:p>
    <w:p w:rsidR="002E17C5" w:rsidRPr="00DA7395" w:rsidRDefault="002E17C5" w:rsidP="002E17C5">
      <w:pPr>
        <w:ind w:left="454"/>
      </w:pPr>
    </w:p>
    <w:p w:rsidR="002E17C5" w:rsidRPr="00DA7395" w:rsidRDefault="002E17C5" w:rsidP="002E17C5">
      <w:pPr>
        <w:pStyle w:val="Fig"/>
        <w:keepNext/>
        <w:rPr>
          <w:lang w:val="es-ES_tradnl"/>
        </w:rPr>
      </w:pPr>
      <w:r w:rsidRPr="00DA7395">
        <w:rPr>
          <w:noProof/>
          <w:lang w:val="es-ES_tradnl"/>
        </w:rPr>
        <w:drawing>
          <wp:inline distT="0" distB="0" distL="0" distR="0" wp14:anchorId="482D06EC" wp14:editId="026F6A4C">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96DAC541-7B7A-43D3-8B79-37D633B846F1}">
                          <asvg:svgBlip xmlns:asvg="http://schemas.microsoft.com/office/drawing/2016/SVG/main" r:embed="rId138"/>
                        </a:ext>
                      </a:extLst>
                    </a:blip>
                    <a:stretch>
                      <a:fillRect/>
                    </a:stretch>
                  </pic:blipFill>
                  <pic:spPr>
                    <a:xfrm>
                      <a:off x="0" y="0"/>
                      <a:ext cx="5580736" cy="3063933"/>
                    </a:xfrm>
                    <a:prstGeom prst="rect">
                      <a:avLst/>
                    </a:prstGeom>
                  </pic:spPr>
                </pic:pic>
              </a:graphicData>
            </a:graphic>
          </wp:inline>
        </w:drawing>
      </w:r>
    </w:p>
    <w:p w:rsidR="002E17C5" w:rsidRPr="00DA7395" w:rsidRDefault="002E17C5" w:rsidP="003226FF">
      <w:pPr>
        <w:pStyle w:val="fuenteref"/>
      </w:pPr>
      <w:bookmarkStart w:id="436" w:name="_Ref9119598"/>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5</w:t>
      </w:r>
      <w:r w:rsidRPr="00DA7395">
        <w:fldChar w:fldCharType="end"/>
      </w:r>
      <w:bookmarkEnd w:id="436"/>
      <w:r w:rsidRPr="00DA7395">
        <w:t>. Sistema de estacionamiento vertical tipo carrusel.</w:t>
      </w:r>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cartools.en.alibaba.com</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19735 \h </w:instrText>
      </w:r>
      <w:r w:rsidRPr="00DA7395">
        <w:fldChar w:fldCharType="separate"/>
      </w:r>
      <w:r w:rsidR="00BF268F" w:rsidRPr="00DA7395">
        <w:t xml:space="preserve">Figura </w:t>
      </w:r>
      <w:r w:rsidR="00BF268F">
        <w:rPr>
          <w:noProof/>
        </w:rPr>
        <w:t>66</w:t>
      </w:r>
      <w:r w:rsidRPr="00DA7395">
        <w:fldChar w:fldCharType="end"/>
      </w:r>
      <w:r w:rsidRPr="00DA7395">
        <w:t>, se observa un estacionamiento tipo carrusel ya instalado y con una cubierta en vidrio para dar un aspecto más elegante.</w:t>
      </w:r>
    </w:p>
    <w:p w:rsidR="002E17C5" w:rsidRPr="00DA7395" w:rsidRDefault="002E17C5" w:rsidP="002E17C5">
      <w:pPr>
        <w:ind w:left="454"/>
      </w:pPr>
    </w:p>
    <w:p w:rsidR="002E17C5" w:rsidRPr="00DA7395" w:rsidRDefault="002E17C5" w:rsidP="002E17C5">
      <w:pPr>
        <w:pStyle w:val="Fig"/>
        <w:ind w:left="454"/>
        <w:rPr>
          <w:rFonts w:cs="Times New Roman"/>
          <w:lang w:val="es-ES_tradnl"/>
        </w:rPr>
      </w:pPr>
    </w:p>
    <w:p w:rsidR="002E17C5" w:rsidRPr="00DA7395" w:rsidRDefault="002E17C5" w:rsidP="002E17C5">
      <w:pPr>
        <w:pStyle w:val="Fig"/>
        <w:keepNext/>
        <w:ind w:left="454"/>
        <w:rPr>
          <w:lang w:val="es-ES_tradnl"/>
        </w:rPr>
      </w:pPr>
      <w:r w:rsidRPr="00DA7395">
        <w:rPr>
          <w:rFonts w:cs="Times New Roman"/>
          <w:noProof/>
          <w:lang w:val="es-ES_tradnl"/>
        </w:rPr>
        <w:drawing>
          <wp:inline distT="0" distB="0" distL="0" distR="0" wp14:anchorId="074DA1EE" wp14:editId="4849E368">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rsidR="002E17C5" w:rsidRPr="00DA7395" w:rsidRDefault="002E17C5" w:rsidP="003226FF">
      <w:pPr>
        <w:pStyle w:val="fuenteref"/>
      </w:pPr>
      <w:bookmarkStart w:id="437" w:name="_Ref9119735"/>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6</w:t>
      </w:r>
      <w:r w:rsidRPr="00DA7395">
        <w:fldChar w:fldCharType="end"/>
      </w:r>
      <w:bookmarkEnd w:id="437"/>
      <w:r w:rsidRPr="00DA7395">
        <w:t xml:space="preserve">. </w:t>
      </w:r>
      <w:bookmarkStart w:id="438" w:name="_Toc7014613"/>
      <w:bookmarkStart w:id="439" w:name="_Toc8668835"/>
      <w:r w:rsidRPr="00DA7395">
        <w:t>Estacionamiento tipo carrusel cubierto.</w:t>
      </w:r>
      <w:bookmarkEnd w:id="438"/>
      <w:bookmarkEnd w:id="439"/>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Qingdao </w:t>
      </w:r>
      <w:proofErr w:type="spellStart"/>
      <w:r w:rsidRPr="00DA7395">
        <w:t>Maoyuan</w:t>
      </w:r>
      <w:proofErr w:type="spellEnd"/>
      <w:r w:rsidRPr="00DA7395">
        <w:t xml:space="preserve"> Metal </w:t>
      </w:r>
      <w:proofErr w:type="spellStart"/>
      <w:r w:rsidRPr="00DA7395">
        <w:t>Group</w:t>
      </w:r>
      <w:proofErr w:type="spellEnd"/>
      <w:r w:rsidRPr="00DA7395">
        <w:t xml:space="preserve"> Co</w:t>
      </w:r>
    </w:p>
    <w:p w:rsidR="002E17C5" w:rsidRPr="00DA7395" w:rsidRDefault="002E17C5" w:rsidP="002E17C5">
      <w:pPr>
        <w:pStyle w:val="Fig"/>
        <w:rPr>
          <w:lang w:val="es-ES_tradnl"/>
        </w:rPr>
      </w:pPr>
    </w:p>
    <w:p w:rsidR="002E17C5" w:rsidRPr="00DA7395" w:rsidRDefault="002E17C5" w:rsidP="002E17C5">
      <w:pPr>
        <w:pStyle w:val="Fig"/>
        <w:rPr>
          <w:lang w:val="es-ES_tradnl"/>
        </w:rPr>
        <w:sectPr w:rsidR="002E17C5" w:rsidRPr="00DA7395" w:rsidSect="006D0169">
          <w:pgSz w:w="12240" w:h="15840" w:code="1"/>
          <w:pgMar w:top="1418" w:right="1418" w:bottom="1418" w:left="1418" w:header="708" w:footer="454" w:gutter="0"/>
          <w:cols w:space="708"/>
          <w:docGrid w:linePitch="360"/>
        </w:sectPr>
      </w:pPr>
    </w:p>
    <w:p w:rsidR="002E17C5" w:rsidRPr="00DA7395" w:rsidRDefault="002E17C5" w:rsidP="00331705">
      <w:pPr>
        <w:pStyle w:val="ANEXOS"/>
        <w:outlineLvl w:val="0"/>
      </w:pPr>
      <w:bookmarkStart w:id="440" w:name="_Ref9428634"/>
      <w:bookmarkStart w:id="441" w:name="_Ref477464748"/>
      <w:bookmarkStart w:id="442" w:name="_Toc7014518"/>
      <w:bookmarkStart w:id="443" w:name="_Toc8668712"/>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B</w:t>
      </w:r>
      <w:r w:rsidR="003C0126">
        <w:rPr>
          <w:noProof/>
        </w:rPr>
        <w:fldChar w:fldCharType="end"/>
      </w:r>
      <w:bookmarkEnd w:id="440"/>
      <w:r w:rsidRPr="00DA7395">
        <w:t>. Método multicriterio AHP para la selección de la alternativa a desarrollar.</w:t>
      </w:r>
      <w:bookmarkEnd w:id="441"/>
      <w:bookmarkEnd w:id="442"/>
      <w:bookmarkEnd w:id="443"/>
    </w:p>
    <w:p w:rsidR="002E17C5" w:rsidRPr="00DA7395" w:rsidRDefault="002E17C5" w:rsidP="002E17C5">
      <w:pPr>
        <w:ind w:left="454"/>
      </w:pPr>
    </w:p>
    <w:p w:rsidR="002E17C5" w:rsidRPr="00DA7395" w:rsidRDefault="002E17C5" w:rsidP="002E17C5">
      <w:pPr>
        <w:ind w:left="454"/>
      </w:pPr>
      <w:r w:rsidRPr="00DA7395">
        <w:t>Para definir la alternativa a desarrollar como idea, se utilizó el método de selección multicriterio AHP</w:t>
      </w:r>
      <w:r w:rsidRPr="00DA7395">
        <w:rPr>
          <w:rStyle w:val="Ttulo5Car"/>
          <w:vertAlign w:val="superscript"/>
        </w:rPr>
        <w:footnoteReference w:id="3"/>
      </w:r>
      <w:r w:rsidRPr="00DA7395">
        <w:t xml:space="preserve">. En la </w:t>
      </w:r>
      <w:r w:rsidRPr="00DA7395">
        <w:fldChar w:fldCharType="begin"/>
      </w:r>
      <w:r w:rsidRPr="00DA7395">
        <w:instrText xml:space="preserve"> REF _Ref477465458 \h  \* MERGEFORMAT </w:instrText>
      </w:r>
      <w:r w:rsidRPr="00DA7395">
        <w:fldChar w:fldCharType="separate"/>
      </w:r>
      <w:r w:rsidR="00BF268F" w:rsidRPr="00DA7395">
        <w:t xml:space="preserve">Tabla </w:t>
      </w:r>
      <w:r w:rsidR="00BF268F">
        <w:t>68</w:t>
      </w:r>
      <w:r w:rsidRPr="00DA7395">
        <w:fldChar w:fldCharType="end"/>
      </w:r>
      <w:r w:rsidRPr="00DA7395">
        <w:t>, se observan las posibles alternativas, la opción correspondiente a cada una y los criterios de selección.</w:t>
      </w:r>
    </w:p>
    <w:p w:rsidR="002E17C5" w:rsidRPr="00DA7395" w:rsidRDefault="002E17C5" w:rsidP="002E17C5">
      <w:pPr>
        <w:ind w:left="454"/>
      </w:pPr>
    </w:p>
    <w:p w:rsidR="002E17C5" w:rsidRPr="00DA7395" w:rsidRDefault="002E17C5" w:rsidP="002E17C5">
      <w:pPr>
        <w:pStyle w:val="Tablaref"/>
      </w:pPr>
      <w:bookmarkStart w:id="444" w:name="_Ref477465458"/>
      <w:bookmarkStart w:id="445" w:name="_Ref477465454"/>
      <w:bookmarkStart w:id="446" w:name="_Toc7014568"/>
      <w:bookmarkStart w:id="447" w:name="_Toc8668776"/>
      <w:r w:rsidRPr="00DA7395">
        <w:t xml:space="preserve">Tabla </w:t>
      </w:r>
      <w:r w:rsidR="003C0126">
        <w:fldChar w:fldCharType="begin"/>
      </w:r>
      <w:r w:rsidR="003C0126">
        <w:instrText xml:space="preserve"> SEQ Tabla \* ARABIC </w:instrText>
      </w:r>
      <w:r w:rsidR="003C0126">
        <w:fldChar w:fldCharType="separate"/>
      </w:r>
      <w:r w:rsidR="005D6A16">
        <w:rPr>
          <w:noProof/>
        </w:rPr>
        <w:t>69</w:t>
      </w:r>
      <w:r w:rsidR="003C0126">
        <w:rPr>
          <w:noProof/>
        </w:rPr>
        <w:fldChar w:fldCharType="end"/>
      </w:r>
      <w:bookmarkEnd w:id="444"/>
      <w:r w:rsidRPr="00DA7395">
        <w:t>. Alternativas de solución al problema planteado.</w:t>
      </w:r>
      <w:bookmarkEnd w:id="445"/>
      <w:bookmarkEnd w:id="446"/>
      <w:bookmarkEnd w:id="447"/>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DA7395" w:rsidTr="006D0169">
        <w:trPr>
          <w:trHeight w:val="570"/>
          <w:jc w:val="center"/>
        </w:trPr>
        <w:tc>
          <w:tcPr>
            <w:tcW w:w="993"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contenido"/>
              <w:rPr>
                <w:b/>
                <w:sz w:val="20"/>
                <w:szCs w:val="20"/>
              </w:rPr>
            </w:pPr>
            <w:r w:rsidRPr="00DA7395">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Aporte tecnológico</w:t>
            </w:r>
          </w:p>
        </w:tc>
      </w:tr>
      <w:tr w:rsidR="002E17C5" w:rsidRPr="00DA7395"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ás 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Mas 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edi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edio de automatización</w:t>
            </w:r>
          </w:p>
        </w:tc>
      </w:tr>
    </w:tbl>
    <w:p w:rsidR="002E17C5" w:rsidRPr="00DA7395" w:rsidRDefault="002E17C5" w:rsidP="003226FF">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477466121 \h  \* MERGEFORMAT </w:instrText>
      </w:r>
      <w:r w:rsidRPr="00DA7395">
        <w:fldChar w:fldCharType="separate"/>
      </w:r>
      <w:r w:rsidR="00BF268F" w:rsidRPr="00DA7395">
        <w:t xml:space="preserve">Tabla </w:t>
      </w:r>
      <w:r w:rsidR="00BF268F">
        <w:t>69</w:t>
      </w:r>
      <w:r w:rsidRPr="00DA7395">
        <w:fldChar w:fldCharType="end"/>
      </w:r>
      <w:r w:rsidRPr="00DA7395">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rsidR="002E17C5" w:rsidRPr="00DA7395" w:rsidRDefault="002E17C5" w:rsidP="002E17C5">
      <w:pPr>
        <w:ind w:left="454"/>
      </w:pPr>
    </w:p>
    <w:p w:rsidR="002E17C5" w:rsidRPr="00DA7395" w:rsidRDefault="002E17C5" w:rsidP="002E17C5">
      <w:pPr>
        <w:pStyle w:val="Tablaref"/>
      </w:pPr>
      <w:bookmarkStart w:id="448" w:name="_Ref477466121"/>
      <w:bookmarkStart w:id="449" w:name="_Toc7014569"/>
      <w:bookmarkStart w:id="450" w:name="_Toc8668777"/>
      <w:r w:rsidRPr="00DA7395">
        <w:t xml:space="preserve">Tabla </w:t>
      </w:r>
      <w:r w:rsidR="003C0126">
        <w:fldChar w:fldCharType="begin"/>
      </w:r>
      <w:r w:rsidR="003C0126">
        <w:instrText xml:space="preserve"> SEQ Tabla \* ARABIC </w:instrText>
      </w:r>
      <w:r w:rsidR="003C0126">
        <w:fldChar w:fldCharType="separate"/>
      </w:r>
      <w:r w:rsidR="005D6A16">
        <w:rPr>
          <w:noProof/>
        </w:rPr>
        <w:t>70</w:t>
      </w:r>
      <w:r w:rsidR="003C0126">
        <w:rPr>
          <w:noProof/>
        </w:rPr>
        <w:fldChar w:fldCharType="end"/>
      </w:r>
      <w:bookmarkEnd w:id="448"/>
      <w:r w:rsidRPr="00DA7395">
        <w:t>. Criterio: área de ocupación (incluyendo zonas comunes)</w:t>
      </w:r>
      <w:bookmarkEnd w:id="449"/>
      <w:bookmarkEnd w:id="450"/>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DA7395" w:rsidTr="006D0169">
        <w:trPr>
          <w:trHeight w:val="311"/>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Área de ocupación (incluye zonas comunes)</w:t>
            </w:r>
          </w:p>
        </w:tc>
      </w:tr>
      <w:tr w:rsidR="002E17C5" w:rsidRPr="00DA7395"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92</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658797673</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6491 \h  \* MERGEFORMAT </w:instrText>
      </w:r>
      <w:r w:rsidRPr="00DA7395">
        <w:fldChar w:fldCharType="separate"/>
      </w:r>
      <w:r w:rsidR="00BF268F" w:rsidRPr="00DA7395">
        <w:t xml:space="preserve">Tabla </w:t>
      </w:r>
      <w:r w:rsidR="00BF268F">
        <w:t>70</w:t>
      </w:r>
      <w:r w:rsidRPr="00DA7395">
        <w:fldChar w:fldCharType="end"/>
      </w:r>
      <w:r w:rsidRPr="00DA7395">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rsidR="002E17C5" w:rsidRPr="00DA7395" w:rsidRDefault="002E17C5" w:rsidP="002E17C5">
      <w:pPr>
        <w:ind w:left="454"/>
      </w:pPr>
    </w:p>
    <w:p w:rsidR="002E17C5" w:rsidRPr="00DA7395" w:rsidRDefault="002E17C5" w:rsidP="002E17C5">
      <w:pPr>
        <w:pStyle w:val="Tablaref"/>
      </w:pPr>
      <w:bookmarkStart w:id="451" w:name="_Ref477466491"/>
      <w:bookmarkStart w:id="452" w:name="_Toc7014570"/>
      <w:bookmarkStart w:id="453" w:name="_Toc8668778"/>
      <w:r w:rsidRPr="00DA7395">
        <w:t xml:space="preserve">Tabla </w:t>
      </w:r>
      <w:r w:rsidR="003C0126">
        <w:fldChar w:fldCharType="begin"/>
      </w:r>
      <w:r w:rsidR="003C0126">
        <w:instrText xml:space="preserve"> SEQ Tabla \* ARABIC </w:instrText>
      </w:r>
      <w:r w:rsidR="003C0126">
        <w:fldChar w:fldCharType="separate"/>
      </w:r>
      <w:r w:rsidR="005D6A16">
        <w:rPr>
          <w:noProof/>
        </w:rPr>
        <w:t>71</w:t>
      </w:r>
      <w:r w:rsidR="003C0126">
        <w:rPr>
          <w:noProof/>
        </w:rPr>
        <w:fldChar w:fldCharType="end"/>
      </w:r>
      <w:bookmarkEnd w:id="451"/>
      <w:r w:rsidRPr="00DA7395">
        <w:t>. Criterio: Costo de implementación</w:t>
      </w:r>
      <w:bookmarkEnd w:id="452"/>
      <w:bookmarkEnd w:id="453"/>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Costo de implementación</w:t>
            </w:r>
          </w:p>
        </w:tc>
      </w:tr>
      <w:tr w:rsidR="002E17C5" w:rsidRPr="00DA7395"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05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7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6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45389497</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164</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3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97119254</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86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1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61</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6877146</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pPr>
            <w:r w:rsidRPr="00DA7395">
              <w:t>Suma</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4,6</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76190476</w:t>
            </w:r>
          </w:p>
        </w:tc>
        <w:tc>
          <w:tcPr>
            <w:tcW w:w="86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La </w:t>
      </w:r>
      <w:r w:rsidRPr="00DA7395">
        <w:fldChar w:fldCharType="begin"/>
      </w:r>
      <w:r w:rsidRPr="00DA7395">
        <w:instrText xml:space="preserve"> REF _Ref477466757 \h  \* MERGEFORMAT </w:instrText>
      </w:r>
      <w:r w:rsidRPr="00DA7395">
        <w:fldChar w:fldCharType="separate"/>
      </w:r>
      <w:r w:rsidR="00BF268F" w:rsidRPr="00DA7395">
        <w:t xml:space="preserve">Tabla </w:t>
      </w:r>
      <w:r w:rsidR="00BF268F">
        <w:t>71</w:t>
      </w:r>
      <w:r w:rsidRPr="00DA7395">
        <w:fldChar w:fldCharType="end"/>
      </w:r>
      <w:r w:rsidRPr="00DA7395">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Content>
          <w:r w:rsidRPr="00DA7395">
            <w:fldChar w:fldCharType="begin"/>
          </w:r>
          <w:r w:rsidRPr="00DA7395">
            <w:instrText xml:space="preserve">CITATION Alc10 \l 3082 </w:instrText>
          </w:r>
          <w:r w:rsidRPr="00DA7395">
            <w:fldChar w:fldCharType="separate"/>
          </w:r>
          <w:r w:rsidR="00BF268F">
            <w:rPr>
              <w:noProof/>
            </w:rPr>
            <w:t xml:space="preserve"> </w:t>
          </w:r>
          <w:r w:rsidR="00BF268F" w:rsidRPr="00BF268F">
            <w:rPr>
              <w:noProof/>
            </w:rPr>
            <w:t>(Alcaldía mayor de Bogotá D.C., 2017)</w:t>
          </w:r>
          <w:r w:rsidRPr="00DA7395">
            <w:fldChar w:fldCharType="end"/>
          </w:r>
        </w:sdtContent>
      </w:sdt>
    </w:p>
    <w:p w:rsidR="002E17C5" w:rsidRPr="00DA7395" w:rsidRDefault="002E17C5" w:rsidP="002E17C5">
      <w:pPr>
        <w:ind w:left="454"/>
      </w:pPr>
    </w:p>
    <w:p w:rsidR="002E17C5" w:rsidRPr="00DA7395" w:rsidRDefault="002E17C5" w:rsidP="002E17C5">
      <w:pPr>
        <w:pStyle w:val="Tablaref"/>
      </w:pPr>
      <w:bookmarkStart w:id="454" w:name="_Ref477466757"/>
      <w:bookmarkStart w:id="455" w:name="_Toc7014571"/>
      <w:bookmarkStart w:id="456" w:name="_Toc8668779"/>
      <w:r w:rsidRPr="00DA7395">
        <w:t xml:space="preserve">Tabla </w:t>
      </w:r>
      <w:r w:rsidR="003C0126">
        <w:fldChar w:fldCharType="begin"/>
      </w:r>
      <w:r w:rsidR="003C0126">
        <w:instrText xml:space="preserve"> SEQ Tabla \* ARABIC </w:instrText>
      </w:r>
      <w:r w:rsidR="003C0126">
        <w:fldChar w:fldCharType="separate"/>
      </w:r>
      <w:r w:rsidR="005D6A16">
        <w:rPr>
          <w:noProof/>
        </w:rPr>
        <w:t>72</w:t>
      </w:r>
      <w:r w:rsidR="003C0126">
        <w:rPr>
          <w:noProof/>
        </w:rPr>
        <w:fldChar w:fldCharType="end"/>
      </w:r>
      <w:bookmarkEnd w:id="454"/>
      <w:r w:rsidRPr="00DA7395">
        <w:t>. Criterio: Nivel tarifario</w:t>
      </w:r>
      <w:bookmarkEnd w:id="455"/>
      <w:bookmarkEnd w:id="456"/>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Nivel tarifario</w:t>
            </w:r>
          </w:p>
        </w:tc>
      </w:tr>
      <w:tr w:rsidR="002E17C5" w:rsidRPr="00DA7395" w:rsidTr="003226FF">
        <w:trPr>
          <w:trHeight w:val="145"/>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2142334</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772265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7027 \h  \* MERGEFORMAT </w:instrText>
      </w:r>
      <w:r w:rsidRPr="00DA7395">
        <w:fldChar w:fldCharType="separate"/>
      </w:r>
      <w:r w:rsidR="00BF268F" w:rsidRPr="00DA7395">
        <w:t xml:space="preserve">Tabla </w:t>
      </w:r>
      <w:r w:rsidR="00BF268F">
        <w:t>72</w:t>
      </w:r>
      <w:r w:rsidRPr="00DA7395">
        <w:fldChar w:fldCharType="end"/>
      </w:r>
      <w:r w:rsidRPr="00DA7395">
        <w:t>, muestra el criterio de selección Tipo de automotor, la opción 3 por lo general, no cuenta con plazas para algunos tipos de vehículo, mientras que en la opción 1, es posible adecuar para casi cualquier tipo de automotor.</w:t>
      </w:r>
    </w:p>
    <w:p w:rsidR="002E17C5" w:rsidRPr="00DA7395" w:rsidRDefault="002E17C5" w:rsidP="002E17C5">
      <w:pPr>
        <w:ind w:left="454"/>
      </w:pPr>
    </w:p>
    <w:p w:rsidR="002E17C5" w:rsidRPr="00DA7395" w:rsidRDefault="002E17C5" w:rsidP="002E17C5">
      <w:pPr>
        <w:pStyle w:val="Tablaref"/>
      </w:pPr>
      <w:bookmarkStart w:id="457" w:name="_Ref477467027"/>
      <w:bookmarkStart w:id="458" w:name="_Toc7014572"/>
      <w:bookmarkStart w:id="459" w:name="_Toc8668780"/>
      <w:r w:rsidRPr="00DA7395">
        <w:t xml:space="preserve">Tabla </w:t>
      </w:r>
      <w:r w:rsidR="003C0126">
        <w:fldChar w:fldCharType="begin"/>
      </w:r>
      <w:r w:rsidR="003C0126">
        <w:instrText xml:space="preserve"> SEQ Tabla \* ARABIC </w:instrText>
      </w:r>
      <w:r w:rsidR="003C0126">
        <w:fldChar w:fldCharType="separate"/>
      </w:r>
      <w:r w:rsidR="005D6A16">
        <w:rPr>
          <w:noProof/>
        </w:rPr>
        <w:t>73</w:t>
      </w:r>
      <w:r w:rsidR="003C0126">
        <w:rPr>
          <w:noProof/>
        </w:rPr>
        <w:fldChar w:fldCharType="end"/>
      </w:r>
      <w:bookmarkEnd w:id="457"/>
      <w:r w:rsidRPr="00DA7395">
        <w:t>. Criterio: Tipo de automotor</w:t>
      </w:r>
      <w:bookmarkEnd w:id="458"/>
      <w:bookmarkEnd w:id="459"/>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Tipo de automotor</w:t>
            </w:r>
          </w:p>
        </w:tc>
      </w:tr>
      <w:tr w:rsidR="002E17C5" w:rsidRPr="00DA7395" w:rsidTr="003226FF">
        <w:trPr>
          <w:trHeight w:val="139"/>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DA7395">
        <w:fldChar w:fldCharType="begin"/>
      </w:r>
      <w:r w:rsidRPr="00DA7395">
        <w:instrText xml:space="preserve"> REF _Ref477468108 \h  \* MERGEFORMAT </w:instrText>
      </w:r>
      <w:r w:rsidRPr="00DA7395">
        <w:fldChar w:fldCharType="separate"/>
      </w:r>
      <w:r w:rsidR="00BF268F" w:rsidRPr="00DA7395">
        <w:t xml:space="preserve">Tabla </w:t>
      </w:r>
      <w:r w:rsidR="00BF268F">
        <w:t>73</w:t>
      </w:r>
      <w:r w:rsidRPr="00DA7395">
        <w:fldChar w:fldCharType="end"/>
      </w:r>
      <w:r w:rsidRPr="00DA7395">
        <w:t>).</w:t>
      </w:r>
    </w:p>
    <w:p w:rsidR="002E17C5" w:rsidRPr="00DA7395" w:rsidRDefault="002E17C5" w:rsidP="002E17C5">
      <w:pPr>
        <w:ind w:left="454"/>
      </w:pPr>
    </w:p>
    <w:p w:rsidR="002E17C5" w:rsidRPr="00DA7395" w:rsidRDefault="002E17C5" w:rsidP="002E17C5">
      <w:pPr>
        <w:pStyle w:val="Tablaref"/>
      </w:pPr>
      <w:bookmarkStart w:id="460" w:name="_Ref477468108"/>
      <w:bookmarkStart w:id="461" w:name="_Toc7014573"/>
      <w:bookmarkStart w:id="462" w:name="_Toc8668781"/>
      <w:r w:rsidRPr="00DA7395">
        <w:t xml:space="preserve">Tabla </w:t>
      </w:r>
      <w:r w:rsidR="003C0126">
        <w:fldChar w:fldCharType="begin"/>
      </w:r>
      <w:r w:rsidR="003C0126">
        <w:instrText xml:space="preserve"> SEQ Tabla \* ARABIC </w:instrText>
      </w:r>
      <w:r w:rsidR="003C0126">
        <w:fldChar w:fldCharType="separate"/>
      </w:r>
      <w:r w:rsidR="005D6A16">
        <w:rPr>
          <w:noProof/>
        </w:rPr>
        <w:t>74</w:t>
      </w:r>
      <w:r w:rsidR="003C0126">
        <w:rPr>
          <w:noProof/>
        </w:rPr>
        <w:fldChar w:fldCharType="end"/>
      </w:r>
      <w:bookmarkEnd w:id="460"/>
      <w:r w:rsidRPr="00DA7395">
        <w:t>. Criterio: Aporte tecnológico</w:t>
      </w:r>
      <w:bookmarkEnd w:id="461"/>
      <w:bookmarkEnd w:id="462"/>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Aporte tecnológico</w:t>
            </w:r>
          </w:p>
        </w:tc>
      </w:tr>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86</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37</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7</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8730159</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53333333</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67619048</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La </w:t>
      </w:r>
      <w:r w:rsidRPr="00DA7395">
        <w:fldChar w:fldCharType="begin"/>
      </w:r>
      <w:r w:rsidRPr="00DA7395">
        <w:instrText xml:space="preserve"> REF _Ref477467861 \h  \* MERGEFORMAT </w:instrText>
      </w:r>
      <w:r w:rsidRPr="00DA7395">
        <w:fldChar w:fldCharType="separate"/>
      </w:r>
      <w:r w:rsidR="00BF268F" w:rsidRPr="00DA7395">
        <w:t xml:space="preserve">Tabla </w:t>
      </w:r>
      <w:r w:rsidR="00BF268F">
        <w:t>74</w:t>
      </w:r>
      <w:r w:rsidRPr="00DA7395">
        <w:fldChar w:fldCharType="end"/>
      </w:r>
      <w:r w:rsidRPr="00DA7395">
        <w:t>, corresponde a la matriz de comparación por pares donde se ponderan los criterios de selección de acuerdo a la importancia para seleccionar la alternativa.</w:t>
      </w:r>
    </w:p>
    <w:p w:rsidR="002E17C5" w:rsidRPr="00DA7395" w:rsidRDefault="002E17C5" w:rsidP="002E17C5">
      <w:pPr>
        <w:ind w:left="454"/>
      </w:pPr>
    </w:p>
    <w:p w:rsidR="002E17C5" w:rsidRPr="00DA7395" w:rsidRDefault="002E17C5" w:rsidP="002E17C5">
      <w:pPr>
        <w:pStyle w:val="Tablaref"/>
      </w:pPr>
      <w:bookmarkStart w:id="463" w:name="_Ref477467861"/>
      <w:bookmarkStart w:id="464" w:name="_Toc7014574"/>
      <w:bookmarkStart w:id="465" w:name="_Toc8668782"/>
      <w:r w:rsidRPr="00DA7395">
        <w:t xml:space="preserve">Tabla </w:t>
      </w:r>
      <w:r w:rsidR="003C0126">
        <w:fldChar w:fldCharType="begin"/>
      </w:r>
      <w:r w:rsidR="003C0126">
        <w:instrText xml:space="preserve"> SEQ Tabla \* ARABIC </w:instrText>
      </w:r>
      <w:r w:rsidR="003C0126">
        <w:fldChar w:fldCharType="separate"/>
      </w:r>
      <w:r w:rsidR="005D6A16">
        <w:rPr>
          <w:noProof/>
        </w:rPr>
        <w:t>75</w:t>
      </w:r>
      <w:r w:rsidR="003C0126">
        <w:rPr>
          <w:noProof/>
        </w:rPr>
        <w:fldChar w:fldCharType="end"/>
      </w:r>
      <w:bookmarkEnd w:id="463"/>
      <w:r w:rsidRPr="00DA7395">
        <w:t>. Matriz de comparación por pares: Criterios</w:t>
      </w:r>
      <w:bookmarkEnd w:id="464"/>
      <w:bookmarkEnd w:id="465"/>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Matriz de comparación por pares: Criterios</w:t>
            </w:r>
          </w:p>
        </w:tc>
      </w:tr>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Área de ocupación </w:t>
            </w:r>
          </w:p>
          <w:p w:rsidR="002E17C5" w:rsidRPr="00DA7395" w:rsidRDefault="002E17C5" w:rsidP="006D0169">
            <w:pPr>
              <w:pStyle w:val="tablacontenido"/>
              <w:rPr>
                <w:b/>
              </w:rPr>
            </w:pPr>
            <w:r w:rsidRPr="00DA7395">
              <w:rPr>
                <w:b/>
              </w:rPr>
              <w:t>(incluye zonas comunes)</w:t>
            </w:r>
          </w:p>
        </w:tc>
        <w:tc>
          <w:tcPr>
            <w:tcW w:w="478"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Aporte </w:t>
            </w:r>
          </w:p>
          <w:p w:rsidR="002E17C5" w:rsidRPr="00DA7395" w:rsidRDefault="002E17C5" w:rsidP="006D0169">
            <w:pPr>
              <w:pStyle w:val="tablacontenido"/>
              <w:rPr>
                <w:b/>
              </w:rPr>
            </w:pPr>
            <w:r w:rsidRPr="00DA7395">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424"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59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478"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1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49</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4</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9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Aporte tecnológico</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6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47</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639"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r w:rsidRPr="00DA7395">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w:t>
            </w:r>
            <w:r w:rsidRPr="00DA7395">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w:t>
            </w:r>
            <w:r w:rsidRPr="00DA7395">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w:t>
            </w:r>
            <w:r w:rsidRPr="00DA7395">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3"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42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Finalmente, en la </w:t>
      </w:r>
      <w:r w:rsidRPr="00DA7395">
        <w:fldChar w:fldCharType="begin"/>
      </w:r>
      <w:r w:rsidRPr="00DA7395">
        <w:instrText xml:space="preserve"> REF _Ref477468127 \h  \* MERGEFORMAT </w:instrText>
      </w:r>
      <w:r w:rsidRPr="00DA7395">
        <w:fldChar w:fldCharType="separate"/>
      </w:r>
      <w:r w:rsidR="00BF268F" w:rsidRPr="00DA7395">
        <w:t xml:space="preserve">Tabla </w:t>
      </w:r>
      <w:r w:rsidR="00BF268F">
        <w:t>75</w:t>
      </w:r>
      <w:r w:rsidRPr="00DA7395">
        <w:fldChar w:fldCharType="end"/>
      </w:r>
      <w:r w:rsidRPr="00DA7395">
        <w:t>, luego de realizar la ponderación de cada uno de los criterios, y las alternativas a desarrollar como idea de proyecto para dar solución al problema planteado.</w:t>
      </w:r>
    </w:p>
    <w:p w:rsidR="002E17C5" w:rsidRPr="00DA7395" w:rsidRDefault="002E17C5" w:rsidP="002E17C5">
      <w:pPr>
        <w:ind w:left="454"/>
      </w:pPr>
    </w:p>
    <w:p w:rsidR="002E17C5" w:rsidRPr="00DA7395" w:rsidRDefault="002E17C5" w:rsidP="002E17C5">
      <w:pPr>
        <w:pStyle w:val="Tablaref"/>
      </w:pPr>
      <w:bookmarkStart w:id="466" w:name="_Ref477468127"/>
      <w:bookmarkStart w:id="467" w:name="_Toc7014575"/>
      <w:bookmarkStart w:id="468" w:name="_Toc8668783"/>
      <w:r w:rsidRPr="00DA7395">
        <w:t xml:space="preserve">Tabla </w:t>
      </w:r>
      <w:r w:rsidR="003C0126">
        <w:fldChar w:fldCharType="begin"/>
      </w:r>
      <w:r w:rsidR="003C0126">
        <w:instrText xml:space="preserve"> SEQ Tabla \* ARABIC </w:instrText>
      </w:r>
      <w:r w:rsidR="003C0126">
        <w:fldChar w:fldCharType="separate"/>
      </w:r>
      <w:r w:rsidR="005D6A16">
        <w:rPr>
          <w:noProof/>
        </w:rPr>
        <w:t>76</w:t>
      </w:r>
      <w:r w:rsidR="003C0126">
        <w:rPr>
          <w:noProof/>
        </w:rPr>
        <w:fldChar w:fldCharType="end"/>
      </w:r>
      <w:bookmarkEnd w:id="466"/>
      <w:r w:rsidRPr="00DA7395">
        <w:t>. Resultado de la alternativa seleccionada.</w:t>
      </w:r>
      <w:bookmarkEnd w:id="467"/>
      <w:bookmarkEnd w:id="468"/>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DA7395" w:rsidTr="006D0169">
        <w:trPr>
          <w:trHeight w:val="615"/>
          <w:jc w:val="center"/>
        </w:trPr>
        <w:tc>
          <w:tcPr>
            <w:tcW w:w="127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otal</w:t>
            </w:r>
          </w:p>
        </w:tc>
      </w:tr>
      <w:tr w:rsidR="002E17C5" w:rsidRPr="00DA7395"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10144928</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72142334</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7777667</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6350322</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86956522</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7722658</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4820809</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3425583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58797673</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02819496</w:t>
            </w:r>
          </w:p>
        </w:tc>
        <w:tc>
          <w:tcPr>
            <w:tcW w:w="1300" w:type="dxa"/>
            <w:tcBorders>
              <w:top w:val="nil"/>
              <w:left w:val="nil"/>
              <w:bottom w:val="single" w:sz="4" w:space="0" w:color="auto"/>
              <w:right w:val="nil"/>
            </w:tcBorders>
            <w:shd w:val="clear" w:color="000000" w:fill="0D0D0D"/>
            <w:noWrap/>
            <w:vAlign w:val="center"/>
            <w:hideMark/>
          </w:tcPr>
          <w:p w:rsidR="002E17C5" w:rsidRPr="00DA7395" w:rsidRDefault="002E17C5" w:rsidP="006D0169">
            <w:pPr>
              <w:pStyle w:val="tablacontenido"/>
              <w:rPr>
                <w:color w:val="FFFFFF"/>
              </w:rPr>
            </w:pPr>
            <w:r w:rsidRPr="00DA7395">
              <w:rPr>
                <w:color w:val="FFFFFF"/>
              </w:rPr>
              <w:t>1,53132836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50342599</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623811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4350441</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74560955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12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050342599</w:t>
            </w:r>
          </w:p>
        </w:tc>
        <w:tc>
          <w:tcPr>
            <w:tcW w:w="137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36238115</w:t>
            </w:r>
          </w:p>
        </w:tc>
        <w:tc>
          <w:tcPr>
            <w:tcW w:w="136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260231588</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2530302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Como resultado del análisis del método multicriterio AHP, la mejor opción que cumple con los criterios de acuerdo a la importancia definida es la opción 3, correspondiente a la implementación de un estacionamiento rotatorio vertical automatizado. </w:t>
      </w:r>
    </w:p>
    <w:p w:rsidR="002E17C5" w:rsidRPr="00DA7395" w:rsidRDefault="002E17C5" w:rsidP="002E17C5">
      <w:pPr>
        <w:ind w:left="454"/>
      </w:pPr>
    </w:p>
    <w:p w:rsidR="002E17C5" w:rsidRPr="00DA7395" w:rsidRDefault="002E17C5" w:rsidP="002E17C5">
      <w:pPr>
        <w:ind w:left="454"/>
      </w:pPr>
      <w:r w:rsidRPr="00DA7395">
        <w:t xml:space="preserve">A </w:t>
      </w:r>
      <w:proofErr w:type="gramStart"/>
      <w:r w:rsidRPr="00DA7395">
        <w:t>continuación</w:t>
      </w:r>
      <w:proofErr w:type="gramEnd"/>
      <w:r w:rsidRPr="00DA7395">
        <w:t xml:space="preserve"> se explica y se realiza un análisis del índice de consistencia:</w:t>
      </w:r>
    </w:p>
    <w:p w:rsidR="002E17C5" w:rsidRPr="00DA7395" w:rsidRDefault="002E17C5" w:rsidP="002E17C5">
      <w:pPr>
        <w:ind w:left="454"/>
      </w:pPr>
    </w:p>
    <w:p w:rsidR="002E17C5" w:rsidRPr="00DA7395"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rsidR="002E17C5" w:rsidRPr="00DA7395" w:rsidRDefault="002E17C5" w:rsidP="002E17C5">
      <w:pPr>
        <w:spacing w:line="240" w:lineRule="auto"/>
        <w:rPr>
          <w:rFonts w:eastAsiaTheme="minorEastAsia"/>
        </w:rPr>
      </w:pPr>
      <w:r w:rsidRPr="00DA7395">
        <w:rPr>
          <w:rFonts w:eastAsiaTheme="minorEastAsia"/>
        </w:rPr>
        <w:br w:type="page"/>
      </w:r>
    </w:p>
    <w:p w:rsidR="002E17C5" w:rsidRPr="00DA7395" w:rsidRDefault="002E17C5" w:rsidP="002E17C5">
      <w:pPr>
        <w:ind w:left="454"/>
        <w:rPr>
          <w:rFonts w:eastAsiaTheme="minorEastAsia"/>
        </w:rPr>
      </w:pPr>
      <w:r w:rsidRPr="00DA7395">
        <w:rPr>
          <w:rFonts w:eastAsiaTheme="minorEastAsia"/>
        </w:rPr>
        <w:lastRenderedPageBreak/>
        <w:t>Fórmulas para hallar el índice de consistencia:</w:t>
      </w: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59264" behindDoc="1" locked="0" layoutInCell="1" allowOverlap="1" wp14:anchorId="55A5E33D" wp14:editId="580B7D3D">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3C0126"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3C0126"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59</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730</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0288" behindDoc="1" locked="0" layoutInCell="1" allowOverlap="1" wp14:anchorId="4BD08472" wp14:editId="1975E9D9">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3C0126"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9,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4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1,27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Align w:val="center"/>
          </w:tcPr>
          <w:p w:rsidR="002E17C5" w:rsidRPr="00DA7395" w:rsidRDefault="003C0126"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497</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2,614</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rsidR="002E17C5" w:rsidRPr="00DA7395"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047</w:t>
            </w:r>
          </w:p>
        </w:tc>
        <w:tc>
          <w:tcPr>
            <w:tcW w:w="592"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3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ign w:val="center"/>
          </w:tcPr>
          <w:p w:rsidR="002E17C5" w:rsidRPr="00DA7395" w:rsidRDefault="002E17C5" w:rsidP="006D0169">
            <w:pPr>
              <w:pStyle w:val="tablacontenido"/>
            </w:pPr>
          </w:p>
        </w:tc>
        <w:tc>
          <w:tcPr>
            <w:tcW w:w="2835" w:type="dxa"/>
            <w:vMerge/>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11</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tcPr>
          <w:p w:rsidR="002E17C5" w:rsidRPr="00DA7395" w:rsidRDefault="002E17C5" w:rsidP="006D0169">
            <w:pPr>
              <w:pStyle w:val="tablacontenido"/>
            </w:pPr>
          </w:p>
        </w:tc>
        <w:tc>
          <w:tcPr>
            <w:tcW w:w="2835"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spacing w:line="240" w:lineRule="auto"/>
      </w:pPr>
      <w:r w:rsidRPr="00DA7395">
        <w:br w:type="page"/>
      </w:r>
    </w:p>
    <w:p w:rsidR="002E17C5" w:rsidRPr="00DA7395" w:rsidRDefault="003C0126"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72</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6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3C0126"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8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1312" behindDoc="1" locked="0" layoutInCell="1" allowOverlap="1" wp14:anchorId="5B98FAE7" wp14:editId="16DE5E4A">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62336" behindDoc="1" locked="0" layoutInCell="1" allowOverlap="1" wp14:anchorId="6BD405B6" wp14:editId="3FEC063C">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3C0126"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9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p>
    <w:p w:rsidR="002E17C5" w:rsidRPr="00DA7395" w:rsidRDefault="002E17C5" w:rsidP="002E17C5">
      <w:pPr>
        <w:ind w:left="454"/>
        <w:rPr>
          <w:rFonts w:eastAsiaTheme="minorEastAsia"/>
          <w:b/>
        </w:rPr>
      </w:pPr>
      <w:r w:rsidRPr="00DA7395">
        <w:rPr>
          <w:rFonts w:eastAsiaTheme="minorEastAsia"/>
          <w:noProof/>
          <w:vertAlign w:val="subscript"/>
        </w:rPr>
        <w:drawing>
          <wp:anchor distT="0" distB="0" distL="114300" distR="114300" simplePos="0" relativeHeight="251663360" behindDoc="1" locked="0" layoutInCell="1" allowOverlap="1" wp14:anchorId="5CB81405" wp14:editId="1CE4F70F">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DA7395">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6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3C0126"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77</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503</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2,74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4</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6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41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ind w:left="454"/>
        <w:rPr>
          <w:rFonts w:eastAsiaTheme="minorEastAsia"/>
        </w:rPr>
        <w:sectPr w:rsidR="002E17C5" w:rsidRPr="00DA7395" w:rsidSect="006D0169">
          <w:pgSz w:w="15840" w:h="12240" w:orient="landscape" w:code="1"/>
          <w:pgMar w:top="1418" w:right="1418" w:bottom="1418" w:left="1418" w:header="709" w:footer="709" w:gutter="0"/>
          <w:cols w:space="708"/>
          <w:docGrid w:linePitch="360"/>
        </w:sectPr>
      </w:pPr>
      <w:r w:rsidRPr="00DA7395">
        <w:rPr>
          <w:rFonts w:eastAsiaTheme="minorEastAsia"/>
        </w:rPr>
        <w:t>Dados los coeficientes de consistencia menores a 0,1 para los cinco (5) criterios de selección, es posible utilizar estos resultados entregados por el método.</w:t>
      </w:r>
    </w:p>
    <w:p w:rsidR="002E17C5" w:rsidRPr="00DA7395" w:rsidRDefault="002E17C5" w:rsidP="00331705">
      <w:pPr>
        <w:pStyle w:val="ANEXOS"/>
        <w:outlineLvl w:val="0"/>
      </w:pPr>
      <w:bookmarkStart w:id="469" w:name="_Toc7197638"/>
      <w:bookmarkStart w:id="470" w:name="_Toc7197682"/>
      <w:bookmarkStart w:id="471" w:name="_Toc7200298"/>
      <w:bookmarkStart w:id="472" w:name="_Toc7219774"/>
      <w:bookmarkStart w:id="473" w:name="_Toc7220417"/>
      <w:bookmarkStart w:id="474" w:name="_Toc7222435"/>
      <w:bookmarkStart w:id="475" w:name="_Toc7197683"/>
      <w:bookmarkStart w:id="476" w:name="_Toc7200299"/>
      <w:bookmarkStart w:id="477" w:name="_Toc7219775"/>
      <w:bookmarkStart w:id="478" w:name="_Toc7220418"/>
      <w:bookmarkStart w:id="479" w:name="_Toc7222436"/>
      <w:bookmarkStart w:id="480" w:name="_Toc7197684"/>
      <w:bookmarkStart w:id="481" w:name="_Toc7200300"/>
      <w:bookmarkStart w:id="482" w:name="_Toc7219776"/>
      <w:bookmarkStart w:id="483" w:name="_Toc7220419"/>
      <w:bookmarkStart w:id="484" w:name="_Toc7222437"/>
      <w:bookmarkStart w:id="485" w:name="_Ref9127918"/>
      <w:bookmarkStart w:id="486" w:name="_Ref7179578"/>
      <w:bookmarkStart w:id="487" w:name="_Toc7014520"/>
      <w:bookmarkStart w:id="488" w:name="_Toc8668713"/>
      <w:bookmarkStart w:id="489" w:name="_Ref9503155"/>
      <w:bookmarkStart w:id="490" w:name="_Toc476060196"/>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C</w:t>
      </w:r>
      <w:r w:rsidR="003C0126">
        <w:rPr>
          <w:noProof/>
        </w:rPr>
        <w:fldChar w:fldCharType="end"/>
      </w:r>
      <w:bookmarkEnd w:id="485"/>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bookmarkEnd w:id="486"/>
      <w:bookmarkEnd w:id="487"/>
      <w:bookmarkEnd w:id="488"/>
      <w:proofErr w:type="spellEnd"/>
      <w:r w:rsidRPr="00DA7395">
        <w:rPr>
          <w:i/>
        </w:rPr>
        <w:t>)</w:t>
      </w:r>
      <w:bookmarkEnd w:id="489"/>
    </w:p>
    <w:p w:rsidR="002E17C5" w:rsidRPr="00DA7395"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Nombre del proyecto</w:t>
            </w:r>
          </w:p>
        </w:tc>
        <w:tc>
          <w:tcPr>
            <w:tcW w:w="6315" w:type="dxa"/>
            <w:shd w:val="clear" w:color="auto" w:fill="auto"/>
            <w:tcMar>
              <w:top w:w="43" w:type="dxa"/>
              <w:bottom w:w="43" w:type="dxa"/>
            </w:tcMar>
            <w:vAlign w:val="center"/>
          </w:tcPr>
          <w:p w:rsidR="002E17C5" w:rsidRPr="00DA7395" w:rsidRDefault="002E17C5" w:rsidP="006D0169">
            <w:pPr>
              <w:ind w:firstLine="0"/>
              <w:rPr>
                <w:sz w:val="22"/>
              </w:rPr>
            </w:pPr>
            <w:bookmarkStart w:id="491" w:name="_Toc490819421"/>
            <w:r w:rsidRPr="00DA7395">
              <w:rPr>
                <w:sz w:val="22"/>
              </w:rPr>
              <w:t xml:space="preserve">Sistema de estacionamiento vertical rotatorio automatizado para el hotel </w:t>
            </w:r>
            <w:r w:rsidRPr="00DA7395">
              <w:rPr>
                <w:i/>
                <w:sz w:val="22"/>
              </w:rPr>
              <w:t>Black Tower</w:t>
            </w:r>
            <w:r w:rsidRPr="00DA7395">
              <w:rPr>
                <w:sz w:val="22"/>
              </w:rPr>
              <w:t xml:space="preserve"> Bogotá.</w:t>
            </w:r>
            <w:bookmarkEnd w:id="491"/>
          </w:p>
        </w:tc>
      </w:tr>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Producto</w:t>
            </w:r>
          </w:p>
        </w:tc>
        <w:tc>
          <w:tcPr>
            <w:tcW w:w="6315" w:type="dxa"/>
            <w:shd w:val="clear" w:color="auto" w:fill="auto"/>
            <w:tcMar>
              <w:top w:w="43" w:type="dxa"/>
              <w:bottom w:w="43" w:type="dxa"/>
            </w:tcMar>
          </w:tcPr>
          <w:p w:rsidR="002E17C5" w:rsidRPr="00DA7395" w:rsidRDefault="002E17C5" w:rsidP="006D0169">
            <w:pPr>
              <w:ind w:firstLine="0"/>
              <w:rPr>
                <w:sz w:val="22"/>
              </w:rPr>
            </w:pPr>
            <w:r w:rsidRPr="00DA7395">
              <w:rPr>
                <w:sz w:val="22"/>
              </w:rPr>
              <w:t>Estacionamiento vertical rotatorio automatizado tipo carrusel</w:t>
            </w:r>
          </w:p>
        </w:tc>
      </w:tr>
    </w:tbl>
    <w:p w:rsidR="002E17C5" w:rsidRPr="00DA7395" w:rsidRDefault="002E17C5" w:rsidP="002E17C5">
      <w:pPr>
        <w:rPr>
          <w:sz w:val="22"/>
        </w:rPr>
      </w:pPr>
    </w:p>
    <w:p w:rsidR="002E17C5" w:rsidRPr="00DA7395" w:rsidRDefault="002E17C5" w:rsidP="002E17C5">
      <w:pPr>
        <w:ind w:hanging="284"/>
        <w:rPr>
          <w:b/>
          <w:sz w:val="22"/>
        </w:rPr>
      </w:pPr>
      <w:r w:rsidRPr="00DA7395">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DA7395" w:rsidTr="006D0169">
        <w:trPr>
          <w:tblHeader/>
          <w:jc w:val="center"/>
        </w:trPr>
        <w:tc>
          <w:tcPr>
            <w:tcW w:w="3071" w:type="dxa"/>
            <w:shd w:val="clear" w:color="auto" w:fill="auto"/>
            <w:tcMar>
              <w:top w:w="43" w:type="dxa"/>
              <w:bottom w:w="43" w:type="dxa"/>
            </w:tcMar>
            <w:vAlign w:val="center"/>
          </w:tcPr>
          <w:p w:rsidR="002E17C5" w:rsidRPr="00DA7395" w:rsidRDefault="002E17C5" w:rsidP="006D0169">
            <w:pPr>
              <w:ind w:firstLine="0"/>
              <w:rPr>
                <w:b/>
                <w:sz w:val="22"/>
              </w:rPr>
            </w:pPr>
            <w:r w:rsidRPr="00DA7395">
              <w:rPr>
                <w:b/>
                <w:sz w:val="22"/>
              </w:rPr>
              <w:t>Propietario(s) del documento</w:t>
            </w:r>
          </w:p>
        </w:tc>
        <w:tc>
          <w:tcPr>
            <w:tcW w:w="5576" w:type="dxa"/>
            <w:shd w:val="clear" w:color="auto" w:fill="auto"/>
            <w:tcMar>
              <w:top w:w="43" w:type="dxa"/>
              <w:bottom w:w="43" w:type="dxa"/>
            </w:tcMar>
            <w:vAlign w:val="center"/>
          </w:tcPr>
          <w:p w:rsidR="002E17C5" w:rsidRPr="00DA7395" w:rsidRDefault="002E17C5" w:rsidP="006D0169">
            <w:pPr>
              <w:rPr>
                <w:b/>
                <w:sz w:val="22"/>
              </w:rPr>
            </w:pPr>
            <w:r w:rsidRPr="00DA7395">
              <w:rPr>
                <w:b/>
                <w:sz w:val="22"/>
              </w:rPr>
              <w:t>Proyecto / Rol de la organización</w:t>
            </w:r>
          </w:p>
        </w:tc>
      </w:tr>
      <w:tr w:rsidR="002E17C5" w:rsidRPr="00DA7395" w:rsidTr="006D0169">
        <w:trPr>
          <w:trHeight w:val="301"/>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5576" w:type="dxa"/>
            <w:tcMar>
              <w:top w:w="43" w:type="dxa"/>
              <w:bottom w:w="43" w:type="dxa"/>
            </w:tcMar>
            <w:vAlign w:val="center"/>
          </w:tcPr>
          <w:p w:rsidR="002E17C5" w:rsidRPr="00DA7395" w:rsidRDefault="002E17C5" w:rsidP="006D0169">
            <w:pPr>
              <w:rPr>
                <w:sz w:val="22"/>
              </w:rPr>
            </w:pPr>
            <w:r w:rsidRPr="00DA7395">
              <w:rPr>
                <w:sz w:val="22"/>
              </w:rPr>
              <w:t>Gerente de proyecto.</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Kelly Paola Rivas Quintero</w:t>
            </w:r>
          </w:p>
        </w:tc>
        <w:tc>
          <w:tcPr>
            <w:tcW w:w="5576" w:type="dxa"/>
            <w:tcMar>
              <w:top w:w="43" w:type="dxa"/>
              <w:bottom w:w="43" w:type="dxa"/>
            </w:tcMar>
            <w:vAlign w:val="center"/>
          </w:tcPr>
          <w:p w:rsidR="002E17C5" w:rsidRPr="00DA7395" w:rsidRDefault="002E17C5" w:rsidP="006D0169">
            <w:pPr>
              <w:rPr>
                <w:sz w:val="22"/>
              </w:rPr>
            </w:pPr>
            <w:r w:rsidRPr="00DA7395">
              <w:rPr>
                <w:sz w:val="22"/>
              </w:rPr>
              <w:t>Director de Obra.</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Luis Fernando Prieto Jiménez</w:t>
            </w:r>
          </w:p>
        </w:tc>
        <w:tc>
          <w:tcPr>
            <w:tcW w:w="5576" w:type="dxa"/>
            <w:tcMar>
              <w:top w:w="43" w:type="dxa"/>
              <w:bottom w:w="43" w:type="dxa"/>
            </w:tcMar>
            <w:vAlign w:val="center"/>
          </w:tcPr>
          <w:p w:rsidR="002E17C5" w:rsidRPr="00DA7395" w:rsidRDefault="002E17C5" w:rsidP="006D0169">
            <w:pPr>
              <w:rPr>
                <w:sz w:val="22"/>
              </w:rPr>
            </w:pPr>
            <w:r w:rsidRPr="00DA7395">
              <w:rPr>
                <w:sz w:val="22"/>
              </w:rPr>
              <w:t>Jefe de ingeniería.</w:t>
            </w:r>
          </w:p>
        </w:tc>
      </w:tr>
    </w:tbl>
    <w:p w:rsidR="002E17C5" w:rsidRPr="00DA7395" w:rsidRDefault="002E17C5" w:rsidP="002E17C5">
      <w:pPr>
        <w:ind w:hanging="284"/>
        <w:rPr>
          <w:b/>
          <w:sz w:val="22"/>
        </w:rPr>
      </w:pPr>
    </w:p>
    <w:p w:rsidR="002E17C5" w:rsidRPr="00DA7395" w:rsidRDefault="002E17C5" w:rsidP="002E17C5">
      <w:pPr>
        <w:ind w:hanging="284"/>
        <w:rPr>
          <w:b/>
          <w:sz w:val="22"/>
        </w:rPr>
      </w:pPr>
      <w:r w:rsidRPr="00DA7395">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DA7395" w:rsidTr="006D0169">
        <w:trPr>
          <w:tblHeader/>
          <w:jc w:val="center"/>
        </w:trPr>
        <w:tc>
          <w:tcPr>
            <w:tcW w:w="1080" w:type="dxa"/>
            <w:shd w:val="clear" w:color="auto" w:fill="auto"/>
            <w:tcMar>
              <w:top w:w="43" w:type="dxa"/>
              <w:bottom w:w="43" w:type="dxa"/>
            </w:tcMar>
            <w:vAlign w:val="center"/>
          </w:tcPr>
          <w:p w:rsidR="002E17C5" w:rsidRPr="00DA7395" w:rsidRDefault="002E17C5" w:rsidP="006D0169">
            <w:pPr>
              <w:ind w:firstLine="22"/>
              <w:rPr>
                <w:b/>
                <w:sz w:val="22"/>
              </w:rPr>
            </w:pPr>
            <w:r w:rsidRPr="00DA7395">
              <w:rPr>
                <w:b/>
                <w:sz w:val="22"/>
              </w:rPr>
              <w:t>Versión</w:t>
            </w:r>
          </w:p>
        </w:tc>
        <w:tc>
          <w:tcPr>
            <w:tcW w:w="1479" w:type="dxa"/>
            <w:shd w:val="clear" w:color="auto" w:fill="auto"/>
            <w:tcMar>
              <w:top w:w="43" w:type="dxa"/>
              <w:bottom w:w="43" w:type="dxa"/>
            </w:tcMar>
            <w:vAlign w:val="center"/>
          </w:tcPr>
          <w:p w:rsidR="002E17C5" w:rsidRPr="00DA7395" w:rsidRDefault="002E17C5" w:rsidP="006D0169">
            <w:pPr>
              <w:rPr>
                <w:b/>
                <w:sz w:val="22"/>
              </w:rPr>
            </w:pPr>
            <w:r w:rsidRPr="00DA7395">
              <w:rPr>
                <w:b/>
                <w:sz w:val="22"/>
              </w:rPr>
              <w:t>Fecha</w:t>
            </w:r>
          </w:p>
        </w:tc>
        <w:tc>
          <w:tcPr>
            <w:tcW w:w="2686" w:type="dxa"/>
            <w:shd w:val="clear" w:color="auto" w:fill="auto"/>
            <w:tcMar>
              <w:top w:w="43" w:type="dxa"/>
              <w:bottom w:w="43" w:type="dxa"/>
            </w:tcMar>
            <w:vAlign w:val="center"/>
          </w:tcPr>
          <w:p w:rsidR="002E17C5" w:rsidRPr="00DA7395" w:rsidRDefault="002E17C5" w:rsidP="006D0169">
            <w:pPr>
              <w:rPr>
                <w:b/>
                <w:sz w:val="22"/>
              </w:rPr>
            </w:pPr>
            <w:r w:rsidRPr="00DA7395">
              <w:rPr>
                <w:b/>
                <w:sz w:val="22"/>
              </w:rPr>
              <w:t>Autor</w:t>
            </w:r>
          </w:p>
        </w:tc>
        <w:tc>
          <w:tcPr>
            <w:tcW w:w="3395" w:type="dxa"/>
            <w:shd w:val="clear" w:color="auto" w:fill="auto"/>
            <w:tcMar>
              <w:top w:w="43" w:type="dxa"/>
              <w:bottom w:w="43" w:type="dxa"/>
            </w:tcMar>
            <w:vAlign w:val="center"/>
          </w:tcPr>
          <w:p w:rsidR="002E17C5" w:rsidRPr="00DA7395" w:rsidRDefault="002E17C5" w:rsidP="006D0169">
            <w:pPr>
              <w:rPr>
                <w:b/>
                <w:sz w:val="22"/>
              </w:rPr>
            </w:pPr>
            <w:r w:rsidRPr="00DA7395">
              <w:rPr>
                <w:b/>
                <w:sz w:val="22"/>
              </w:rPr>
              <w:t>Descripción del cambio</w:t>
            </w:r>
          </w:p>
        </w:tc>
      </w:tr>
      <w:tr w:rsidR="002E17C5" w:rsidRPr="00DA7395" w:rsidTr="006D0169">
        <w:trPr>
          <w:jc w:val="center"/>
        </w:trPr>
        <w:tc>
          <w:tcPr>
            <w:tcW w:w="1080" w:type="dxa"/>
            <w:tcMar>
              <w:top w:w="43" w:type="dxa"/>
              <w:bottom w:w="43" w:type="dxa"/>
            </w:tcMar>
          </w:tcPr>
          <w:p w:rsidR="002E17C5" w:rsidRPr="00DA7395" w:rsidRDefault="002E17C5" w:rsidP="006D0169">
            <w:pPr>
              <w:ind w:firstLine="22"/>
              <w:rPr>
                <w:sz w:val="22"/>
              </w:rPr>
            </w:pPr>
            <w:r w:rsidRPr="00DA7395">
              <w:rPr>
                <w:sz w:val="22"/>
              </w:rPr>
              <w:t>1.0</w:t>
            </w:r>
          </w:p>
        </w:tc>
        <w:tc>
          <w:tcPr>
            <w:tcW w:w="1479" w:type="dxa"/>
            <w:tcMar>
              <w:top w:w="43" w:type="dxa"/>
              <w:bottom w:w="43" w:type="dxa"/>
            </w:tcMar>
          </w:tcPr>
          <w:p w:rsidR="002E17C5" w:rsidRPr="00DA7395" w:rsidRDefault="002E17C5" w:rsidP="006D0169">
            <w:pPr>
              <w:ind w:firstLine="0"/>
              <w:rPr>
                <w:sz w:val="22"/>
              </w:rPr>
            </w:pPr>
            <w:r w:rsidRPr="00DA7395">
              <w:rPr>
                <w:sz w:val="22"/>
              </w:rPr>
              <w:t>16/03/2018</w:t>
            </w:r>
          </w:p>
        </w:tc>
        <w:tc>
          <w:tcPr>
            <w:tcW w:w="2686"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3395" w:type="dxa"/>
            <w:tcMar>
              <w:top w:w="43" w:type="dxa"/>
              <w:bottom w:w="43" w:type="dxa"/>
            </w:tcMar>
          </w:tcPr>
          <w:p w:rsidR="002E17C5" w:rsidRPr="00DA7395" w:rsidRDefault="002E17C5" w:rsidP="006D0169">
            <w:pPr>
              <w:ind w:firstLine="0"/>
              <w:jc w:val="center"/>
              <w:rPr>
                <w:sz w:val="22"/>
              </w:rPr>
            </w:pPr>
            <w:r w:rsidRPr="00DA7395">
              <w:rPr>
                <w:sz w:val="22"/>
              </w:rPr>
              <w:t>Emisión inicial</w:t>
            </w:r>
          </w:p>
        </w:tc>
      </w:tr>
    </w:tbl>
    <w:p w:rsidR="002E17C5" w:rsidRPr="00DA7395" w:rsidRDefault="002E17C5" w:rsidP="002E17C5">
      <w:pPr>
        <w:rPr>
          <w:sz w:val="22"/>
        </w:rPr>
      </w:pPr>
    </w:p>
    <w:p w:rsidR="002E17C5" w:rsidRPr="00DA7395" w:rsidRDefault="002E17C5" w:rsidP="002E17C5">
      <w:pPr>
        <w:ind w:hanging="284"/>
        <w:rPr>
          <w:rStyle w:val="Textoennegrita"/>
          <w:b/>
          <w:bCs w:val="0"/>
          <w:i w:val="0"/>
        </w:rPr>
      </w:pPr>
      <w:bookmarkStart w:id="492" w:name="_Toc1899706"/>
      <w:r w:rsidRPr="00DA7395">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DA7395" w:rsidTr="006D0169">
        <w:trPr>
          <w:trHeight w:val="678"/>
          <w:tblCellSpacing w:w="20" w:type="dxa"/>
          <w:jc w:val="center"/>
        </w:trPr>
        <w:tc>
          <w:tcPr>
            <w:tcW w:w="8712" w:type="dxa"/>
            <w:shd w:val="clear" w:color="auto" w:fill="auto"/>
          </w:tcPr>
          <w:p w:rsidR="002E17C5" w:rsidRPr="00DA7395" w:rsidRDefault="002E17C5" w:rsidP="006D0169">
            <w:pPr>
              <w:rPr>
                <w:sz w:val="22"/>
              </w:rPr>
            </w:pPr>
            <w:r w:rsidRPr="00DA7395">
              <w:rPr>
                <w:sz w:val="22"/>
              </w:rPr>
              <w:t xml:space="preserve">Aumento de plazas de estacionamiento para el hotel </w:t>
            </w:r>
            <w:proofErr w:type="spellStart"/>
            <w:r w:rsidRPr="00DA7395">
              <w:rPr>
                <w:sz w:val="22"/>
              </w:rPr>
              <w:t>BlackTower</w:t>
            </w:r>
            <w:proofErr w:type="spellEnd"/>
            <w:r w:rsidRPr="00DA7395">
              <w:rPr>
                <w:sz w:val="22"/>
              </w:rPr>
              <w:t xml:space="preserve"> Corferias Bogotá, de 8 a 64 plazas sin realizar modificaciones al área del predio actual.</w:t>
            </w:r>
          </w:p>
        </w:tc>
      </w:tr>
      <w:bookmarkEnd w:id="492"/>
    </w:tbl>
    <w:p w:rsidR="002E17C5" w:rsidRPr="00DA7395" w:rsidRDefault="002E17C5" w:rsidP="002E17C5">
      <w:pPr>
        <w:ind w:hanging="284"/>
        <w:rPr>
          <w:rStyle w:val="Textoennegrita"/>
          <w:b/>
          <w:bCs w:val="0"/>
          <w:i w:val="0"/>
        </w:rPr>
      </w:pPr>
    </w:p>
    <w:p w:rsidR="002E17C5" w:rsidRPr="00DA7395" w:rsidRDefault="002E17C5" w:rsidP="002E17C5">
      <w:pPr>
        <w:ind w:hanging="284"/>
        <w:rPr>
          <w:rStyle w:val="Textoennegrita"/>
          <w:b/>
          <w:bCs w:val="0"/>
          <w:i w:val="0"/>
        </w:rPr>
      </w:pPr>
      <w:r w:rsidRPr="00DA7395">
        <w:rPr>
          <w:rStyle w:val="Textoennegrita"/>
          <w:b/>
        </w:rPr>
        <w:t>Definición de alcance del producto</w:t>
      </w:r>
    </w:p>
    <w:p w:rsidR="002E17C5" w:rsidRPr="00DA7395" w:rsidRDefault="002E17C5" w:rsidP="002E17C5">
      <w:pPr>
        <w:ind w:firstLine="0"/>
        <w:rPr>
          <w:sz w:val="22"/>
        </w:rPr>
      </w:pPr>
      <w:r w:rsidRPr="00DA7395">
        <w:rPr>
          <w:sz w:val="22"/>
        </w:rPr>
        <w:t>A continuación, se presenta la definición de alcance del producto.</w:t>
      </w:r>
    </w:p>
    <w:p w:rsidR="002E17C5" w:rsidRPr="00DA7395"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DA7395" w:rsidTr="006D0169">
        <w:trPr>
          <w:trHeight w:val="288"/>
          <w:tblCellSpacing w:w="20" w:type="dxa"/>
          <w:jc w:val="center"/>
        </w:trPr>
        <w:tc>
          <w:tcPr>
            <w:tcW w:w="8712"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Resumen ejecutivo</w:t>
            </w:r>
          </w:p>
        </w:tc>
      </w:tr>
      <w:tr w:rsidR="002E17C5" w:rsidRPr="00DA7395" w:rsidTr="006D0169">
        <w:trPr>
          <w:trHeight w:val="757"/>
          <w:tblCellSpacing w:w="20" w:type="dxa"/>
          <w:jc w:val="center"/>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 w:val="22"/>
                <w:vertAlign w:val="superscript"/>
              </w:rPr>
              <w:t>2</w:t>
            </w:r>
            <w:r w:rsidRPr="00DA7395">
              <w:rPr>
                <w:sz w:val="22"/>
              </w:rPr>
              <w:t xml:space="preserve"> (10,22 m x 18,96 m) en el barrio Quinta Paredes, Sector Corferias de la ciudad de Bogotá D.C.</w:t>
            </w:r>
          </w:p>
        </w:tc>
      </w:tr>
    </w:tbl>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DA7395" w:rsidTr="006D0169">
        <w:trPr>
          <w:trHeight w:val="288"/>
          <w:tblCellSpacing w:w="20" w:type="dxa"/>
        </w:trPr>
        <w:tc>
          <w:tcPr>
            <w:tcW w:w="8712" w:type="dxa"/>
            <w:tcBorders>
              <w:top w:val="single" w:sz="4" w:space="0" w:color="auto"/>
              <w:bottom w:val="single" w:sz="4" w:space="0" w:color="auto"/>
            </w:tcBorders>
            <w:shd w:val="clear" w:color="auto" w:fill="auto"/>
            <w:vAlign w:val="center"/>
          </w:tcPr>
          <w:p w:rsidR="002E17C5" w:rsidRPr="00DA7395" w:rsidRDefault="002E17C5" w:rsidP="006D0169">
            <w:pPr>
              <w:rPr>
                <w:b/>
                <w:sz w:val="22"/>
              </w:rPr>
            </w:pPr>
            <w:r w:rsidRPr="00DA7395">
              <w:rPr>
                <w:b/>
                <w:sz w:val="22"/>
              </w:rPr>
              <w:t>Fuera de alcance</w:t>
            </w:r>
          </w:p>
        </w:tc>
      </w:tr>
      <w:tr w:rsidR="002E17C5" w:rsidRPr="00DA7395" w:rsidTr="006D0169">
        <w:trPr>
          <w:trHeight w:val="532"/>
          <w:tblCellSpacing w:w="20" w:type="dxa"/>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dificaciones al sistema automatizado de parqueo.</w:t>
            </w:r>
          </w:p>
          <w:p w:rsidR="002E17C5" w:rsidRPr="00DA7395" w:rsidRDefault="002E17C5" w:rsidP="006D0169">
            <w:pPr>
              <w:rPr>
                <w:sz w:val="22"/>
              </w:rPr>
            </w:pPr>
            <w:r w:rsidRPr="00DA7395">
              <w:rPr>
                <w:sz w:val="22"/>
              </w:rPr>
              <w:t>Reubicación de tuberías de acueducto y alcantarillado externo.</w:t>
            </w:r>
          </w:p>
          <w:p w:rsidR="002E17C5" w:rsidRPr="00DA7395" w:rsidRDefault="002E17C5" w:rsidP="006D0169">
            <w:pPr>
              <w:rPr>
                <w:sz w:val="22"/>
              </w:rPr>
            </w:pPr>
            <w:r w:rsidRPr="00DA7395">
              <w:rPr>
                <w:sz w:val="22"/>
              </w:rPr>
              <w:t>Pavimentación de vía pública de acceso.</w:t>
            </w:r>
          </w:p>
          <w:p w:rsidR="002E17C5" w:rsidRPr="00DA7395" w:rsidRDefault="002E17C5" w:rsidP="006D0169">
            <w:pPr>
              <w:rPr>
                <w:sz w:val="22"/>
              </w:rPr>
            </w:pPr>
            <w:r w:rsidRPr="00DA7395">
              <w:rPr>
                <w:sz w:val="22"/>
              </w:rPr>
              <w:t>Adecuación área de cesión al distrito.</w:t>
            </w:r>
          </w:p>
        </w:tc>
      </w:tr>
    </w:tbl>
    <w:p w:rsidR="002E17C5" w:rsidRPr="00DA7395"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rsidR="002E17C5" w:rsidRPr="00DA7395" w:rsidRDefault="002E17C5" w:rsidP="006D0169">
            <w:pPr>
              <w:rPr>
                <w:b/>
                <w:sz w:val="22"/>
              </w:rPr>
            </w:pPr>
            <w:r w:rsidRPr="00DA7395">
              <w:rPr>
                <w:b/>
                <w:sz w:val="22"/>
              </w:rPr>
              <w:t>Criterios de aceptación</w:t>
            </w:r>
          </w:p>
        </w:tc>
      </w:tr>
      <w:tr w:rsidR="002E17C5" w:rsidRPr="00DA7395" w:rsidTr="006D0169">
        <w:trPr>
          <w:trHeight w:val="1045"/>
          <w:tblCellSpacing w:w="20" w:type="dxa"/>
        </w:trPr>
        <w:tc>
          <w:tcPr>
            <w:tcW w:w="8709" w:type="dxa"/>
            <w:tcBorders>
              <w:top w:val="nil"/>
              <w:bottom w:val="single" w:sz="4" w:space="0" w:color="auto"/>
            </w:tcBorders>
            <w:shd w:val="clear" w:color="auto" w:fill="auto"/>
          </w:tcPr>
          <w:p w:rsidR="002E17C5" w:rsidRPr="00DA7395" w:rsidRDefault="002E17C5" w:rsidP="006D0169">
            <w:pPr>
              <w:rPr>
                <w:rFonts w:eastAsia="Arial"/>
                <w:sz w:val="22"/>
              </w:rPr>
            </w:pPr>
            <w:r w:rsidRPr="00DA7395">
              <w:rPr>
                <w:rFonts w:eastAsia="Arial"/>
                <w:sz w:val="22"/>
              </w:rPr>
              <w:t>Debe cumplir las normas técnicas colombianas vigentes para acometidas eléctricas, estructuras metálicas y obra civil.</w:t>
            </w:r>
          </w:p>
          <w:p w:rsidR="002E17C5" w:rsidRPr="00DA7395" w:rsidRDefault="002E17C5" w:rsidP="006D0169">
            <w:pPr>
              <w:rPr>
                <w:sz w:val="22"/>
              </w:rPr>
            </w:pPr>
          </w:p>
          <w:p w:rsidR="002E17C5" w:rsidRPr="00DA7395" w:rsidRDefault="002E17C5" w:rsidP="006D0169">
            <w:pPr>
              <w:rPr>
                <w:sz w:val="22"/>
              </w:rPr>
            </w:pPr>
            <w:r w:rsidRPr="00DA7395">
              <w:rPr>
                <w:sz w:val="22"/>
              </w:rPr>
              <w:t>El cumplimiento legal debe ser ajustado a la normativa vigente colombiana, debido a que el producto será importado bien sea desde China, Corea del sur o Brasil.</w:t>
            </w:r>
          </w:p>
          <w:p w:rsidR="002E17C5" w:rsidRPr="00DA7395" w:rsidRDefault="002E17C5" w:rsidP="006D0169">
            <w:pPr>
              <w:rPr>
                <w:sz w:val="22"/>
              </w:rPr>
            </w:pPr>
          </w:p>
          <w:p w:rsidR="002E17C5" w:rsidRPr="00DA7395" w:rsidRDefault="002E17C5" w:rsidP="006D0169">
            <w:pPr>
              <w:rPr>
                <w:sz w:val="22"/>
              </w:rPr>
            </w:pPr>
            <w:r w:rsidRPr="00DA7395">
              <w:rPr>
                <w:sz w:val="22"/>
              </w:rPr>
              <w:t>El sistema debe tener manuales de operación y guías de mantenimiento y reparación.</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Certificar que el producto es de última tecnología (no mayor a 2 años) para mantener un ciclo de vida entre 8 a 10 años.</w:t>
            </w:r>
          </w:p>
          <w:p w:rsidR="002E17C5" w:rsidRPr="00DA7395" w:rsidRDefault="002E17C5" w:rsidP="006D0169">
            <w:pPr>
              <w:rPr>
                <w:sz w:val="22"/>
              </w:rPr>
            </w:pPr>
          </w:p>
          <w:p w:rsidR="002E17C5" w:rsidRPr="00DA7395" w:rsidRDefault="002E17C5" w:rsidP="006D0169">
            <w:pPr>
              <w:rPr>
                <w:sz w:val="22"/>
              </w:rPr>
            </w:pPr>
            <w:r w:rsidRPr="00DA7395">
              <w:rPr>
                <w:sz w:val="22"/>
              </w:rPr>
              <w:t>Entrega del plan de mantenimiento con el alcance específico para cada año.</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Las plataformas de parqueo deben cumplir las dimensiones adecuadas para los vehículos más vendidos en Colombia (top 20).</w:t>
            </w:r>
          </w:p>
          <w:p w:rsidR="002E17C5" w:rsidRPr="00DA7395" w:rsidRDefault="002E17C5" w:rsidP="006D0169">
            <w:pPr>
              <w:rPr>
                <w:sz w:val="22"/>
              </w:rPr>
            </w:pPr>
          </w:p>
          <w:p w:rsidR="002E17C5" w:rsidRPr="00DA7395" w:rsidRDefault="002E17C5" w:rsidP="006D0169">
            <w:pPr>
              <w:rPr>
                <w:sz w:val="22"/>
              </w:rPr>
            </w:pPr>
            <w:r w:rsidRPr="00DA7395">
              <w:rPr>
                <w:sz w:val="22"/>
              </w:rPr>
              <w:t>Lote con espacio suficiente para la implementación de 4 carruseles.</w:t>
            </w:r>
          </w:p>
          <w:p w:rsidR="002E17C5" w:rsidRPr="00DA7395" w:rsidRDefault="002E17C5" w:rsidP="006D0169">
            <w:pPr>
              <w:rPr>
                <w:sz w:val="22"/>
              </w:rPr>
            </w:pPr>
          </w:p>
          <w:p w:rsidR="002E17C5" w:rsidRPr="00DA7395" w:rsidRDefault="002E17C5" w:rsidP="006D0169">
            <w:pPr>
              <w:rPr>
                <w:sz w:val="22"/>
              </w:rPr>
            </w:pPr>
            <w:r w:rsidRPr="00DA7395">
              <w:rPr>
                <w:sz w:val="22"/>
              </w:rPr>
              <w:t>Contar con conexiones de servicios públicos.</w:t>
            </w:r>
          </w:p>
          <w:p w:rsidR="002E17C5" w:rsidRPr="00DA7395" w:rsidRDefault="002E17C5" w:rsidP="006D0169">
            <w:pPr>
              <w:rPr>
                <w:sz w:val="22"/>
              </w:rPr>
            </w:pPr>
          </w:p>
          <w:p w:rsidR="002E17C5" w:rsidRPr="00DA7395" w:rsidRDefault="002E17C5" w:rsidP="006D0169">
            <w:pPr>
              <w:rPr>
                <w:sz w:val="22"/>
              </w:rPr>
            </w:pPr>
            <w:r w:rsidRPr="00DA7395">
              <w:rPr>
                <w:sz w:val="22"/>
              </w:rPr>
              <w:t>Predio que permita el fácil tránsito de los vehículos.</w:t>
            </w:r>
          </w:p>
          <w:p w:rsidR="002E17C5" w:rsidRPr="00DA7395" w:rsidRDefault="002E17C5" w:rsidP="006D0169">
            <w:pPr>
              <w:rPr>
                <w:sz w:val="22"/>
              </w:rPr>
            </w:pPr>
          </w:p>
        </w:tc>
      </w:tr>
    </w:tbl>
    <w:p w:rsidR="002E17C5" w:rsidRPr="00DA7395" w:rsidRDefault="002E17C5" w:rsidP="002E17C5">
      <w:pPr>
        <w:ind w:hanging="284"/>
        <w:rPr>
          <w:rStyle w:val="Textoennegrita"/>
          <w:b/>
        </w:rPr>
      </w:pPr>
      <w:bookmarkStart w:id="493" w:name="_Toc173223455"/>
    </w:p>
    <w:p w:rsidR="002E17C5" w:rsidRPr="00DA7395" w:rsidRDefault="002E17C5" w:rsidP="002E17C5">
      <w:pPr>
        <w:spacing w:line="240" w:lineRule="auto"/>
        <w:rPr>
          <w:rStyle w:val="Textoennegrita"/>
          <w:b/>
        </w:rPr>
      </w:pPr>
      <w:r w:rsidRPr="00DA7395">
        <w:rPr>
          <w:rStyle w:val="Textoennegrita"/>
          <w:b/>
        </w:rPr>
        <w:br w:type="page"/>
      </w:r>
    </w:p>
    <w:p w:rsidR="002E17C5" w:rsidRPr="00DA7395" w:rsidRDefault="002E17C5" w:rsidP="002E17C5">
      <w:pPr>
        <w:pStyle w:val="Tablaref"/>
        <w:rPr>
          <w:rStyle w:val="Textoennegrita"/>
          <w:b/>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bookmarkEnd w:id="493"/>
    <w:p w:rsidR="002E17C5" w:rsidRPr="00DA7395" w:rsidRDefault="002E17C5" w:rsidP="002E17C5">
      <w:pPr>
        <w:pBdr>
          <w:top w:val="single" w:sz="4" w:space="1" w:color="auto"/>
          <w:bottom w:val="single" w:sz="4" w:space="1" w:color="auto"/>
        </w:pBdr>
        <w:ind w:hanging="284"/>
        <w:rPr>
          <w:b/>
          <w:i/>
          <w:sz w:val="22"/>
        </w:rPr>
      </w:pPr>
      <w:r w:rsidRPr="00DA7395">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G</w:t>
            </w:r>
            <w:r w:rsidRPr="00DA7395">
              <w:rPr>
                <w:b/>
              </w:rPr>
              <w:t>estión del riesgo.</w:t>
            </w:r>
          </w:p>
        </w:tc>
      </w:tr>
      <w:tr w:rsidR="002E17C5" w:rsidRPr="00DA7395" w:rsidTr="006D0169">
        <w:trPr>
          <w:trHeight w:val="1392"/>
          <w:tblCellSpacing w:w="20" w:type="dxa"/>
        </w:trPr>
        <w:tc>
          <w:tcPr>
            <w:tcW w:w="8709"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rsidR="002E17C5" w:rsidRPr="00DA7395" w:rsidRDefault="002E17C5" w:rsidP="006D0169">
            <w:pPr>
              <w:rPr>
                <w:sz w:val="22"/>
              </w:rPr>
            </w:pPr>
          </w:p>
          <w:p w:rsidR="002E17C5" w:rsidRPr="00DA7395" w:rsidRDefault="002E17C5" w:rsidP="006D0169">
            <w:pPr>
              <w:rPr>
                <w:sz w:val="22"/>
              </w:rPr>
            </w:pPr>
            <w:r w:rsidRPr="00DA7395">
              <w:rPr>
                <w:sz w:val="22"/>
              </w:rPr>
              <w:t>Los riesgos se informarán utilizando el formato designado para el informe de riesgos PL-PG-GR-05, el cual contiene la descripción de riesgos, los propietarios, la resolución y el estado.</w:t>
            </w:r>
          </w:p>
          <w:p w:rsidR="002E17C5" w:rsidRPr="00DA7395" w:rsidRDefault="002E17C5" w:rsidP="006D0169">
            <w:pPr>
              <w:rPr>
                <w:sz w:val="22"/>
              </w:rPr>
            </w:pPr>
          </w:p>
          <w:p w:rsidR="002E17C5" w:rsidRPr="00DA7395" w:rsidRDefault="002E17C5" w:rsidP="006D0169">
            <w:pPr>
              <w:rPr>
                <w:sz w:val="22"/>
              </w:rPr>
            </w:pPr>
            <w:r w:rsidRPr="00DA7395">
              <w:rPr>
                <w:sz w:val="22"/>
              </w:rPr>
              <w:t>Los riesgos serán comunicados por parte del gerente de proyecto directamente a los interesados, de acuerdo a lo expuesto en el plan de gestión de las comunicaciones.</w:t>
            </w:r>
          </w:p>
          <w:p w:rsidR="002E17C5" w:rsidRPr="00DA7395" w:rsidRDefault="002E17C5" w:rsidP="006D0169">
            <w:pPr>
              <w:rPr>
                <w:sz w:val="22"/>
              </w:rPr>
            </w:pPr>
          </w:p>
          <w:p w:rsidR="002E17C5" w:rsidRPr="00DA7395" w:rsidRDefault="002E17C5" w:rsidP="006D0169">
            <w:pPr>
              <w:rPr>
                <w:sz w:val="22"/>
              </w:rPr>
            </w:pPr>
            <w:r w:rsidRPr="00DA7395">
              <w:rPr>
                <w:sz w:val="22"/>
              </w:rPr>
              <w:t>Para los riesgos caracterizados como de impacto alto y muy alto, se realizará una reunión extraordinaria con los interesados para comunicar los detalles del riesgo y evaluar las posibles respuestas y estrategias de mitigación del riesgo.</w:t>
            </w:r>
          </w:p>
          <w:p w:rsidR="002E17C5" w:rsidRPr="00DA7395" w:rsidRDefault="002E17C5" w:rsidP="006D0169">
            <w:pPr>
              <w:rPr>
                <w:sz w:val="22"/>
              </w:rPr>
            </w:pPr>
          </w:p>
          <w:p w:rsidR="002E17C5" w:rsidRPr="00DA7395" w:rsidRDefault="002E17C5" w:rsidP="006D0169">
            <w:pPr>
              <w:rPr>
                <w:sz w:val="22"/>
              </w:rPr>
            </w:pPr>
            <w:r w:rsidRPr="00DA7395">
              <w:rPr>
                <w:sz w:val="22"/>
              </w:rPr>
              <w:t>El estado de la gestión de riesgos será informado en cada reporte de avance mensual.</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problemas</w:t>
            </w:r>
          </w:p>
        </w:tc>
      </w:tr>
      <w:tr w:rsidR="002E17C5" w:rsidRPr="00DA7395" w:rsidTr="006D0169">
        <w:trPr>
          <w:trHeight w:val="258"/>
          <w:tblCellSpacing w:w="20" w:type="dxa"/>
        </w:trPr>
        <w:tc>
          <w:tcPr>
            <w:tcW w:w="8709" w:type="dxa"/>
            <w:shd w:val="clear" w:color="auto" w:fill="auto"/>
          </w:tcPr>
          <w:p w:rsidR="002E17C5" w:rsidRPr="00DA7395" w:rsidRDefault="002E17C5" w:rsidP="006D0169">
            <w:pPr>
              <w:rPr>
                <w:sz w:val="22"/>
              </w:rPr>
            </w:pPr>
            <w:r w:rsidRPr="00DA7395">
              <w:rPr>
                <w:sz w:val="22"/>
              </w:rPr>
              <w:t>Los problemas serán registrados utilizando el formato designado para el registro de problemas EJ-FO-RP-01, el cual contiene registro del problema, los involucrados, estrategias de resolución y el estado de los problemas.</w:t>
            </w:r>
          </w:p>
          <w:p w:rsidR="002E17C5" w:rsidRPr="00DA7395" w:rsidRDefault="002E17C5" w:rsidP="006D0169">
            <w:pPr>
              <w:rPr>
                <w:sz w:val="22"/>
              </w:rPr>
            </w:pPr>
          </w:p>
          <w:p w:rsidR="002E17C5" w:rsidRPr="00DA7395" w:rsidRDefault="002E17C5" w:rsidP="006D0169">
            <w:pPr>
              <w:rPr>
                <w:sz w:val="22"/>
              </w:rPr>
            </w:pPr>
            <w:r w:rsidRPr="00DA7395">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rsidR="002E17C5" w:rsidRPr="00DA7395" w:rsidRDefault="002E17C5" w:rsidP="006D0169">
            <w:pPr>
              <w:rPr>
                <w:sz w:val="22"/>
              </w:rPr>
            </w:pPr>
          </w:p>
          <w:p w:rsidR="002E17C5" w:rsidRPr="00DA7395" w:rsidRDefault="002E17C5" w:rsidP="006D0169">
            <w:pPr>
              <w:rPr>
                <w:sz w:val="22"/>
              </w:rPr>
            </w:pPr>
            <w:r w:rsidRPr="00DA7395">
              <w:rPr>
                <w:sz w:val="22"/>
              </w:rPr>
              <w:t>Si el problema se convierte en conflicto, es necesaria la intervención de la mesa directiva para la toma de decisiones al respecto.</w:t>
            </w: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w:t>
            </w:r>
            <w:r w:rsidRPr="00DA7395">
              <w:rPr>
                <w:b/>
              </w:rPr>
              <w:t>estión de cambios del alcance</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gerente de proyectos, se encargará de revisar el registro de cambios, de la mano con el comité de cambios, esta plantilla será diligenciada por el coordinador del proyecto.</w:t>
            </w:r>
          </w:p>
          <w:p w:rsidR="002E17C5" w:rsidRPr="00DA7395" w:rsidRDefault="002E17C5" w:rsidP="006D0169">
            <w:pPr>
              <w:rPr>
                <w:sz w:val="22"/>
              </w:rPr>
            </w:pPr>
          </w:p>
          <w:p w:rsidR="002E17C5" w:rsidRPr="00DA7395" w:rsidRDefault="002E17C5" w:rsidP="006D0169">
            <w:pPr>
              <w:rPr>
                <w:sz w:val="22"/>
              </w:rPr>
            </w:pPr>
            <w:r w:rsidRPr="00DA7395">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rsidR="002E17C5" w:rsidRPr="00DA7395" w:rsidRDefault="002E17C5" w:rsidP="006D0169">
            <w:pPr>
              <w:rPr>
                <w:sz w:val="22"/>
              </w:rPr>
            </w:pPr>
          </w:p>
          <w:p w:rsidR="002E17C5" w:rsidRPr="00DA7395" w:rsidRDefault="002E17C5" w:rsidP="006D0169">
            <w:pPr>
              <w:rPr>
                <w:sz w:val="22"/>
              </w:rPr>
            </w:pPr>
            <w:r w:rsidRPr="00DA7395">
              <w:rPr>
                <w:sz w:val="22"/>
              </w:rPr>
              <w:t>El gerente de proyectos identificará si el cambio genera modificaciones a la línea base del proyecto, esto será informado a la mesa directiva quien tomará la decisión en cuanto a la ejecución o no aprobación del cambio.</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las comunica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Las estrategias establecidas para promover una comunicación efectiva, serán documentadas en el plan de gestión de las comunicaciones del proyecto, a continuación, las estrategias a nivel general.</w:t>
            </w:r>
          </w:p>
          <w:p w:rsidR="002E17C5" w:rsidRPr="00DA7395" w:rsidRDefault="002E17C5" w:rsidP="006D0169">
            <w:pPr>
              <w:rPr>
                <w:sz w:val="22"/>
              </w:rPr>
            </w:pPr>
          </w:p>
          <w:p w:rsidR="002E17C5" w:rsidRPr="00DA7395" w:rsidRDefault="002E17C5" w:rsidP="006D0169">
            <w:pPr>
              <w:rPr>
                <w:sz w:val="22"/>
              </w:rPr>
            </w:pPr>
            <w:r w:rsidRPr="00DA7395">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rsidR="002E17C5" w:rsidRPr="00DA7395" w:rsidRDefault="002E17C5" w:rsidP="006D0169">
            <w:pPr>
              <w:rPr>
                <w:sz w:val="22"/>
              </w:rPr>
            </w:pPr>
          </w:p>
          <w:p w:rsidR="002E17C5" w:rsidRPr="00DA7395" w:rsidRDefault="002E17C5" w:rsidP="006D0169">
            <w:pPr>
              <w:rPr>
                <w:sz w:val="22"/>
              </w:rPr>
            </w:pPr>
            <w:r w:rsidRPr="00DA7395">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rsidR="002E17C5" w:rsidRPr="00DA7395" w:rsidRDefault="002E17C5" w:rsidP="006D0169">
            <w:pPr>
              <w:rPr>
                <w:sz w:val="22"/>
              </w:rPr>
            </w:pP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adquisi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rsidR="002E17C5" w:rsidRPr="00DA7395" w:rsidRDefault="002E17C5" w:rsidP="006D0169">
            <w:pPr>
              <w:rPr>
                <w:sz w:val="22"/>
              </w:rPr>
            </w:pPr>
          </w:p>
          <w:p w:rsidR="002E17C5" w:rsidRPr="00DA7395" w:rsidRDefault="002E17C5" w:rsidP="006D0169">
            <w:pPr>
              <w:rPr>
                <w:sz w:val="22"/>
              </w:rPr>
            </w:pPr>
            <w:r w:rsidRPr="00DA7395">
              <w:rPr>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6D0169">
            <w:pPr>
              <w:rPr>
                <w:sz w:val="22"/>
              </w:rPr>
            </w:pPr>
          </w:p>
          <w:p w:rsidR="002E17C5" w:rsidRPr="00DA7395" w:rsidRDefault="002E17C5" w:rsidP="006D0169">
            <w:pPr>
              <w:rPr>
                <w:sz w:val="22"/>
              </w:rPr>
            </w:pPr>
            <w:r w:rsidRPr="00DA7395">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rsidR="002E17C5" w:rsidRPr="00DA7395" w:rsidRDefault="002E17C5" w:rsidP="006D0169">
            <w:pPr>
              <w:rPr>
                <w:sz w:val="22"/>
              </w:rPr>
            </w:pPr>
          </w:p>
          <w:p w:rsidR="002E17C5" w:rsidRPr="00DA7395" w:rsidRDefault="002E17C5" w:rsidP="006D0169">
            <w:pPr>
              <w:rPr>
                <w:sz w:val="22"/>
              </w:rPr>
            </w:pPr>
            <w:r w:rsidRPr="00DA7395">
              <w:rPr>
                <w:sz w:val="22"/>
              </w:rPr>
              <w:t>Las compras por un monto superior al 10% del presupuesto total deben ser revisadas por el comité de compras y aprobadas directamente por la junta directiva y/o sponsor previa presentación bajo el formato EJ-FO-AD-03.</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nil"/>
              <w:bottom w:val="nil"/>
            </w:tcBorders>
            <w:shd w:val="clear" w:color="auto" w:fill="auto"/>
            <w:vAlign w:val="center"/>
          </w:tcPr>
          <w:p w:rsidR="002E17C5" w:rsidRPr="00DA7395" w:rsidRDefault="002E17C5" w:rsidP="006D0169">
            <w:pPr>
              <w:rPr>
                <w:b/>
                <w:sz w:val="22"/>
              </w:rPr>
            </w:pPr>
            <w:r w:rsidRPr="00DA7395">
              <w:rPr>
                <w:b/>
                <w:sz w:val="22"/>
              </w:rPr>
              <w:t>Gestión de recurso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rsidR="002E17C5" w:rsidRPr="00C71878" w:rsidRDefault="002E17C5" w:rsidP="002E17C5">
      <w:pPr>
        <w:rPr>
          <w:rStyle w:val="Textoennegrita"/>
          <w:bCs w:val="0"/>
          <w:i w:val="0"/>
          <w:lang w:val="en-US"/>
        </w:rPr>
      </w:pPr>
      <w:bookmarkStart w:id="494" w:name="_Toc74023962"/>
      <w:bookmarkStart w:id="495" w:name="_Toc173223462"/>
      <w:bookmarkStart w:id="496" w:name="_Toc490819428"/>
      <w:bookmarkStart w:id="497" w:name="_Toc527953324"/>
      <w:r w:rsidRPr="00C71878">
        <w:rPr>
          <w:rStyle w:val="Textoennegrita"/>
          <w:lang w:val="en-US"/>
        </w:rPr>
        <w:t>Approvals</w:t>
      </w:r>
      <w:bookmarkEnd w:id="494"/>
      <w:bookmarkEnd w:id="495"/>
      <w:bookmarkEnd w:id="496"/>
    </w:p>
    <w:p w:rsidR="002E17C5" w:rsidRPr="00C71878" w:rsidRDefault="002E17C5" w:rsidP="002E17C5">
      <w:pPr>
        <w:rPr>
          <w:sz w:val="22"/>
          <w:lang w:val="en-US"/>
        </w:rPr>
      </w:pPr>
    </w:p>
    <w:p w:rsidR="002E17C5" w:rsidRPr="00C71878" w:rsidRDefault="002E17C5" w:rsidP="002E17C5">
      <w:pPr>
        <w:rPr>
          <w:sz w:val="22"/>
          <w:lang w:val="en-US"/>
        </w:rPr>
      </w:pPr>
      <w:r w:rsidRPr="00C71878">
        <w:rPr>
          <w:b/>
          <w:sz w:val="22"/>
          <w:lang w:val="en-US"/>
        </w:rPr>
        <w:t>Prepared by</w:t>
      </w:r>
      <w:r w:rsidRPr="00C71878">
        <w:rPr>
          <w:sz w:val="22"/>
          <w:lang w:val="en-US"/>
        </w:rPr>
        <w:t>__________________________________</w:t>
      </w:r>
    </w:p>
    <w:p w:rsidR="002E17C5" w:rsidRPr="00C71878" w:rsidRDefault="002E17C5" w:rsidP="002E17C5">
      <w:pPr>
        <w:ind w:left="1560"/>
        <w:rPr>
          <w:sz w:val="22"/>
          <w:lang w:val="en-US"/>
        </w:rPr>
      </w:pPr>
      <w:proofErr w:type="spellStart"/>
      <w:r w:rsidRPr="00C71878">
        <w:rPr>
          <w:sz w:val="22"/>
          <w:lang w:val="en-US"/>
        </w:rPr>
        <w:t>Gerente</w:t>
      </w:r>
      <w:proofErr w:type="spellEnd"/>
      <w:r w:rsidRPr="00C71878">
        <w:rPr>
          <w:sz w:val="22"/>
          <w:lang w:val="en-US"/>
        </w:rPr>
        <w:t xml:space="preserve"> de Proyecto</w:t>
      </w:r>
    </w:p>
    <w:p w:rsidR="002E17C5" w:rsidRPr="00C71878" w:rsidRDefault="002E17C5" w:rsidP="002E17C5">
      <w:pPr>
        <w:rPr>
          <w:sz w:val="22"/>
          <w:lang w:val="en-US"/>
        </w:rPr>
      </w:pPr>
    </w:p>
    <w:p w:rsidR="002E17C5" w:rsidRPr="00DA7395" w:rsidRDefault="002E17C5" w:rsidP="002E17C5">
      <w:pPr>
        <w:rPr>
          <w:sz w:val="22"/>
        </w:rPr>
      </w:pPr>
      <w:proofErr w:type="spellStart"/>
      <w:r w:rsidRPr="00DA7395">
        <w:rPr>
          <w:b/>
          <w:sz w:val="22"/>
        </w:rPr>
        <w:t>Approved</w:t>
      </w:r>
      <w:proofErr w:type="spellEnd"/>
      <w:r w:rsidRPr="00DA7395">
        <w:rPr>
          <w:b/>
          <w:sz w:val="22"/>
        </w:rPr>
        <w:t xml:space="preserve"> </w:t>
      </w:r>
      <w:proofErr w:type="spellStart"/>
      <w:r w:rsidRPr="00DA7395">
        <w:rPr>
          <w:b/>
          <w:sz w:val="22"/>
        </w:rPr>
        <w:t>by</w:t>
      </w:r>
      <w:proofErr w:type="spellEnd"/>
      <w:r w:rsidRPr="00DA7395">
        <w:rPr>
          <w:sz w:val="22"/>
        </w:rPr>
        <w:t xml:space="preserve"> __________________________________</w:t>
      </w:r>
    </w:p>
    <w:p w:rsidR="002E17C5" w:rsidRPr="00DA7395" w:rsidRDefault="002E17C5" w:rsidP="002E17C5">
      <w:pPr>
        <w:ind w:left="1560"/>
        <w:rPr>
          <w:sz w:val="22"/>
        </w:rPr>
      </w:pPr>
      <w:r w:rsidRPr="00DA7395">
        <w:rPr>
          <w:sz w:val="22"/>
        </w:rPr>
        <w:t>Gerente de Proyecto.</w:t>
      </w:r>
    </w:p>
    <w:p w:rsidR="002E17C5" w:rsidRPr="00DA7395" w:rsidRDefault="002E17C5" w:rsidP="002E17C5">
      <w:pPr>
        <w:ind w:left="1560"/>
        <w:rPr>
          <w:sz w:val="22"/>
        </w:rPr>
      </w:pPr>
    </w:p>
    <w:p w:rsidR="002E17C5" w:rsidRPr="00DA7395" w:rsidRDefault="002E17C5" w:rsidP="002E17C5">
      <w:pPr>
        <w:ind w:left="1560"/>
        <w:rPr>
          <w:sz w:val="22"/>
        </w:rPr>
      </w:pPr>
      <w:r w:rsidRPr="00DA7395">
        <w:rPr>
          <w:sz w:val="22"/>
        </w:rPr>
        <w:t>__________________________________</w:t>
      </w:r>
    </w:p>
    <w:p w:rsidR="002E17C5" w:rsidRPr="00DA7395" w:rsidRDefault="002E17C5" w:rsidP="002E17C5">
      <w:pPr>
        <w:ind w:left="1560"/>
        <w:rPr>
          <w:sz w:val="22"/>
        </w:rPr>
      </w:pPr>
      <w:r w:rsidRPr="00DA7395">
        <w:rPr>
          <w:sz w:val="22"/>
        </w:rPr>
        <w:t>Junta Directiva</w:t>
      </w:r>
      <w:bookmarkStart w:id="498" w:name="_Ref6990458"/>
      <w:bookmarkStart w:id="499" w:name="_Toc7014521"/>
      <w:bookmarkStart w:id="500" w:name="_Toc8668714"/>
      <w:bookmarkEnd w:id="497"/>
    </w:p>
    <w:p w:rsidR="002E17C5" w:rsidRDefault="002E17C5" w:rsidP="002E17C5">
      <w:pPr>
        <w:spacing w:line="240" w:lineRule="auto"/>
        <w:rPr>
          <w:sz w:val="22"/>
        </w:rPr>
      </w:pPr>
      <w:r w:rsidRPr="00DA7395">
        <w:rPr>
          <w:sz w:val="22"/>
        </w:rPr>
        <w:br w:type="page"/>
      </w:r>
    </w:p>
    <w:p w:rsidR="002E17C5" w:rsidRDefault="002E17C5" w:rsidP="00331705">
      <w:pPr>
        <w:pStyle w:val="ANEXOS"/>
        <w:outlineLvl w:val="0"/>
        <w:rPr>
          <w:sz w:val="22"/>
        </w:rPr>
      </w:pPr>
      <w:bookmarkStart w:id="501" w:name="_Ref9428795"/>
      <w:r>
        <w:lastRenderedPageBreak/>
        <w:t>A</w:t>
      </w:r>
      <w:r w:rsidR="005042DD">
        <w:t>NEXO</w:t>
      </w:r>
      <w:r>
        <w:t xml:space="preserve"> </w:t>
      </w:r>
      <w:r w:rsidR="003C0126">
        <w:fldChar w:fldCharType="begin"/>
      </w:r>
      <w:r w:rsidR="003C0126">
        <w:instrText xml:space="preserve"> SEQ Anexo \* ALPHABETIC </w:instrText>
      </w:r>
      <w:r w:rsidR="003C0126">
        <w:fldChar w:fldCharType="separate"/>
      </w:r>
      <w:r w:rsidR="00EB6654">
        <w:rPr>
          <w:noProof/>
        </w:rPr>
        <w:t>D</w:t>
      </w:r>
      <w:r w:rsidR="003C0126">
        <w:rPr>
          <w:noProof/>
        </w:rPr>
        <w:fldChar w:fldCharType="end"/>
      </w:r>
      <w:bookmarkEnd w:id="501"/>
      <w:r>
        <w:t>. Formulario de encuesta.</w:t>
      </w:r>
    </w:p>
    <w:tbl>
      <w:tblPr>
        <w:tblW w:w="9493" w:type="dxa"/>
        <w:jc w:val="center"/>
        <w:tblCellMar>
          <w:left w:w="70" w:type="dxa"/>
          <w:right w:w="70" w:type="dxa"/>
        </w:tblCellMar>
        <w:tblLook w:val="04A0" w:firstRow="1" w:lastRow="0" w:firstColumn="1" w:lastColumn="0" w:noHBand="0" w:noVBand="1"/>
      </w:tblPr>
      <w:tblGrid>
        <w:gridCol w:w="639"/>
        <w:gridCol w:w="141"/>
        <w:gridCol w:w="349"/>
        <w:gridCol w:w="426"/>
        <w:gridCol w:w="429"/>
        <w:gridCol w:w="279"/>
        <w:gridCol w:w="794"/>
        <w:gridCol w:w="214"/>
        <w:gridCol w:w="636"/>
        <w:gridCol w:w="269"/>
        <w:gridCol w:w="1149"/>
        <w:gridCol w:w="425"/>
        <w:gridCol w:w="567"/>
        <w:gridCol w:w="269"/>
        <w:gridCol w:w="408"/>
        <w:gridCol w:w="1539"/>
        <w:gridCol w:w="960"/>
      </w:tblGrid>
      <w:tr w:rsidR="002E17C5" w:rsidRPr="009B76D6" w:rsidTr="00D014D9">
        <w:trPr>
          <w:trHeight w:val="176"/>
          <w:jc w:val="center"/>
        </w:trPr>
        <w:tc>
          <w:tcPr>
            <w:tcW w:w="9493" w:type="dxa"/>
            <w:gridSpan w:val="1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66660A" w:rsidRDefault="002E17C5" w:rsidP="0066660A">
            <w:pPr>
              <w:jc w:val="center"/>
              <w:rPr>
                <w:b/>
              </w:rPr>
            </w:pPr>
            <w:r w:rsidRPr="0066660A">
              <w:rPr>
                <w:b/>
                <w:sz w:val="20"/>
              </w:rPr>
              <w:t>Formulario de encuesta</w:t>
            </w:r>
          </w:p>
        </w:tc>
      </w:tr>
      <w:tr w:rsidR="00B20A3F" w:rsidRPr="009B76D6" w:rsidTr="00D014D9">
        <w:trPr>
          <w:trHeight w:val="111"/>
          <w:jc w:val="center"/>
        </w:trPr>
        <w:tc>
          <w:tcPr>
            <w:tcW w:w="780" w:type="dxa"/>
            <w:gridSpan w:val="2"/>
            <w:tcBorders>
              <w:top w:val="single" w:sz="4" w:space="0" w:color="auto"/>
              <w:left w:val="single" w:sz="4" w:space="0" w:color="auto"/>
            </w:tcBorders>
            <w:shd w:val="clear" w:color="auto" w:fill="auto"/>
            <w:noWrap/>
            <w:vAlign w:val="bottom"/>
            <w:hideMark/>
          </w:tcPr>
          <w:p w:rsidR="00B20A3F" w:rsidRPr="0066660A" w:rsidRDefault="00B20A3F" w:rsidP="0016791F">
            <w:pPr>
              <w:pStyle w:val="tabla"/>
              <w:rPr>
                <w:sz w:val="20"/>
                <w:szCs w:val="20"/>
              </w:rPr>
            </w:pPr>
            <w:r w:rsidRPr="0066660A">
              <w:rPr>
                <w:sz w:val="20"/>
                <w:szCs w:val="20"/>
              </w:rPr>
              <w:t>1.</w:t>
            </w:r>
          </w:p>
        </w:tc>
        <w:tc>
          <w:tcPr>
            <w:tcW w:w="1204" w:type="dxa"/>
            <w:gridSpan w:val="3"/>
            <w:tcBorders>
              <w:top w:val="single" w:sz="4" w:space="0" w:color="auto"/>
            </w:tcBorders>
            <w:shd w:val="clear" w:color="auto" w:fill="auto"/>
            <w:noWrap/>
            <w:vAlign w:val="bottom"/>
            <w:hideMark/>
          </w:tcPr>
          <w:p w:rsidR="00B20A3F" w:rsidRPr="0066660A" w:rsidRDefault="00B20A3F" w:rsidP="0016791F">
            <w:pPr>
              <w:pStyle w:val="tabla"/>
              <w:rPr>
                <w:sz w:val="20"/>
                <w:szCs w:val="20"/>
              </w:rPr>
            </w:pPr>
            <w:r w:rsidRPr="0066660A">
              <w:rPr>
                <w:sz w:val="20"/>
                <w:szCs w:val="20"/>
              </w:rPr>
              <w:t>Empresa:</w:t>
            </w:r>
          </w:p>
        </w:tc>
        <w:tc>
          <w:tcPr>
            <w:tcW w:w="6549" w:type="dxa"/>
            <w:gridSpan w:val="11"/>
            <w:tcBorders>
              <w:top w:val="single" w:sz="4" w:space="0" w:color="auto"/>
              <w:bottom w:val="single" w:sz="4" w:space="0" w:color="auto"/>
            </w:tcBorders>
            <w:shd w:val="clear" w:color="auto" w:fill="auto"/>
            <w:noWrap/>
            <w:vAlign w:val="bottom"/>
            <w:hideMark/>
          </w:tcPr>
          <w:p w:rsidR="00B20A3F" w:rsidRPr="0066660A" w:rsidRDefault="00B20A3F" w:rsidP="0016791F">
            <w:pPr>
              <w:pStyle w:val="tabla"/>
              <w:rPr>
                <w:sz w:val="20"/>
                <w:szCs w:val="20"/>
              </w:rPr>
            </w:pPr>
            <w:r w:rsidRPr="0066660A">
              <w:rPr>
                <w:sz w:val="20"/>
                <w:szCs w:val="20"/>
              </w:rPr>
              <w:t> </w:t>
            </w:r>
          </w:p>
        </w:tc>
        <w:tc>
          <w:tcPr>
            <w:tcW w:w="960" w:type="dxa"/>
            <w:tcBorders>
              <w:right w:val="single" w:sz="4" w:space="0" w:color="auto"/>
            </w:tcBorders>
            <w:shd w:val="clear" w:color="auto" w:fill="auto"/>
            <w:vAlign w:val="bottom"/>
          </w:tcPr>
          <w:p w:rsidR="00B20A3F" w:rsidRPr="0066660A" w:rsidRDefault="00B20A3F" w:rsidP="0016791F">
            <w:pPr>
              <w:spacing w:line="240" w:lineRule="auto"/>
              <w:ind w:firstLine="0"/>
              <w:jc w:val="center"/>
              <w:rPr>
                <w:rFonts w:eastAsia="Times New Roman"/>
                <w:sz w:val="20"/>
                <w:szCs w:val="20"/>
                <w:lang w:eastAsia="es-ES_tradnl"/>
              </w:rPr>
            </w:pPr>
          </w:p>
        </w:tc>
      </w:tr>
      <w:tr w:rsidR="006C7113" w:rsidRPr="009B76D6" w:rsidTr="00D014D9">
        <w:trPr>
          <w:trHeight w:val="77"/>
          <w:jc w:val="center"/>
        </w:trPr>
        <w:tc>
          <w:tcPr>
            <w:tcW w:w="780" w:type="dxa"/>
            <w:gridSpan w:val="2"/>
            <w:tcBorders>
              <w:left w:val="single" w:sz="4" w:space="0" w:color="auto"/>
            </w:tcBorders>
            <w:shd w:val="clear" w:color="auto" w:fill="auto"/>
            <w:noWrap/>
            <w:vAlign w:val="bottom"/>
            <w:hideMark/>
          </w:tcPr>
          <w:p w:rsidR="006C7113" w:rsidRPr="009B76D6" w:rsidRDefault="006C7113" w:rsidP="0016791F">
            <w:pPr>
              <w:pStyle w:val="tabla"/>
              <w:rPr>
                <w:sz w:val="20"/>
                <w:szCs w:val="20"/>
              </w:rPr>
            </w:pPr>
            <w:r w:rsidRPr="009B76D6">
              <w:rPr>
                <w:sz w:val="20"/>
                <w:szCs w:val="20"/>
              </w:rPr>
              <w:t>2.</w:t>
            </w:r>
          </w:p>
        </w:tc>
        <w:tc>
          <w:tcPr>
            <w:tcW w:w="1204" w:type="dxa"/>
            <w:gridSpan w:val="3"/>
            <w:shd w:val="clear" w:color="auto" w:fill="auto"/>
            <w:noWrap/>
            <w:vAlign w:val="bottom"/>
            <w:hideMark/>
          </w:tcPr>
          <w:p w:rsidR="006C7113" w:rsidRPr="009B76D6" w:rsidRDefault="006C7113" w:rsidP="0016791F">
            <w:pPr>
              <w:pStyle w:val="tabla"/>
              <w:rPr>
                <w:sz w:val="20"/>
                <w:szCs w:val="20"/>
              </w:rPr>
            </w:pPr>
            <w:r w:rsidRPr="009B76D6">
              <w:rPr>
                <w:sz w:val="20"/>
                <w:szCs w:val="20"/>
              </w:rPr>
              <w:t>Fecha:</w:t>
            </w:r>
          </w:p>
        </w:tc>
        <w:tc>
          <w:tcPr>
            <w:tcW w:w="1287" w:type="dxa"/>
            <w:gridSpan w:val="3"/>
            <w:tcBorders>
              <w:bottom w:val="single" w:sz="4" w:space="0" w:color="auto"/>
            </w:tcBorders>
            <w:shd w:val="clear" w:color="auto" w:fill="auto"/>
            <w:noWrap/>
            <w:vAlign w:val="bottom"/>
            <w:hideMark/>
          </w:tcPr>
          <w:p w:rsidR="006C7113" w:rsidRPr="009B76D6" w:rsidRDefault="006C7113" w:rsidP="0016791F">
            <w:pPr>
              <w:pStyle w:val="tabla"/>
              <w:rPr>
                <w:sz w:val="20"/>
                <w:szCs w:val="20"/>
              </w:rPr>
            </w:pPr>
            <w:r w:rsidRPr="009B76D6">
              <w:rPr>
                <w:sz w:val="20"/>
                <w:szCs w:val="20"/>
              </w:rPr>
              <w:t> </w:t>
            </w:r>
          </w:p>
        </w:tc>
        <w:tc>
          <w:tcPr>
            <w:tcW w:w="905" w:type="dxa"/>
            <w:gridSpan w:val="2"/>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1574" w:type="dxa"/>
            <w:gridSpan w:val="2"/>
            <w:shd w:val="clear" w:color="auto" w:fill="auto"/>
            <w:vAlign w:val="bottom"/>
          </w:tcPr>
          <w:p w:rsidR="006C7113" w:rsidRPr="009B76D6" w:rsidRDefault="006C7113" w:rsidP="0016791F">
            <w:pPr>
              <w:pStyle w:val="tabla"/>
              <w:rPr>
                <w:sz w:val="20"/>
                <w:szCs w:val="20"/>
              </w:rPr>
            </w:pPr>
            <w:r w:rsidRPr="009B76D6">
              <w:rPr>
                <w:sz w:val="20"/>
                <w:szCs w:val="20"/>
              </w:rPr>
              <w:t>3. Sexo:</w:t>
            </w:r>
          </w:p>
        </w:tc>
        <w:tc>
          <w:tcPr>
            <w:tcW w:w="1244" w:type="dxa"/>
            <w:gridSpan w:val="3"/>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1539" w:type="dxa"/>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960" w:type="dxa"/>
            <w:tcBorders>
              <w:right w:val="single" w:sz="4" w:space="0" w:color="auto"/>
            </w:tcBorders>
            <w:shd w:val="clear" w:color="auto" w:fill="auto"/>
            <w:vAlign w:val="bottom"/>
          </w:tcPr>
          <w:p w:rsidR="006C7113" w:rsidRPr="009B76D6" w:rsidRDefault="006C7113" w:rsidP="0016791F">
            <w:pPr>
              <w:spacing w:line="240" w:lineRule="auto"/>
              <w:ind w:firstLine="0"/>
              <w:jc w:val="center"/>
              <w:rPr>
                <w:rFonts w:eastAsia="Times New Roman"/>
                <w:sz w:val="20"/>
                <w:szCs w:val="20"/>
                <w:lang w:eastAsia="es-ES_tradnl"/>
              </w:rPr>
            </w:pPr>
          </w:p>
        </w:tc>
      </w:tr>
      <w:tr w:rsidR="00B20A3F" w:rsidRPr="009B76D6" w:rsidTr="00D014D9">
        <w:trPr>
          <w:trHeight w:val="259"/>
          <w:jc w:val="center"/>
        </w:trPr>
        <w:tc>
          <w:tcPr>
            <w:tcW w:w="780" w:type="dxa"/>
            <w:gridSpan w:val="2"/>
            <w:tcBorders>
              <w:left w:val="single" w:sz="4" w:space="0" w:color="auto"/>
            </w:tcBorders>
            <w:shd w:val="clear" w:color="auto" w:fill="auto"/>
            <w:noWrap/>
            <w:vAlign w:val="bottom"/>
            <w:hideMark/>
          </w:tcPr>
          <w:p w:rsidR="00B20A3F" w:rsidRPr="009B76D6" w:rsidRDefault="00B20A3F" w:rsidP="0016791F">
            <w:pPr>
              <w:pStyle w:val="tabla"/>
              <w:rPr>
                <w:sz w:val="20"/>
                <w:szCs w:val="20"/>
              </w:rPr>
            </w:pPr>
            <w:r w:rsidRPr="009B76D6">
              <w:rPr>
                <w:sz w:val="20"/>
                <w:szCs w:val="20"/>
              </w:rPr>
              <w:t>4.</w:t>
            </w:r>
          </w:p>
        </w:tc>
        <w:tc>
          <w:tcPr>
            <w:tcW w:w="2277" w:type="dxa"/>
            <w:gridSpan w:val="5"/>
            <w:shd w:val="clear" w:color="auto" w:fill="auto"/>
            <w:noWrap/>
            <w:vAlign w:val="bottom"/>
            <w:hideMark/>
          </w:tcPr>
          <w:p w:rsidR="00B20A3F" w:rsidRPr="009B76D6" w:rsidRDefault="00B20A3F" w:rsidP="0016791F">
            <w:pPr>
              <w:pStyle w:val="tabla"/>
              <w:rPr>
                <w:sz w:val="20"/>
                <w:szCs w:val="20"/>
              </w:rPr>
            </w:pPr>
            <w:r w:rsidRPr="009B76D6">
              <w:rPr>
                <w:sz w:val="20"/>
                <w:szCs w:val="20"/>
              </w:rPr>
              <w:t>Nombres y apellidos:</w:t>
            </w:r>
          </w:p>
        </w:tc>
        <w:tc>
          <w:tcPr>
            <w:tcW w:w="5476" w:type="dxa"/>
            <w:gridSpan w:val="9"/>
            <w:tcBorders>
              <w:bottom w:val="single" w:sz="4" w:space="0" w:color="auto"/>
            </w:tcBorders>
            <w:shd w:val="clear" w:color="auto" w:fill="auto"/>
            <w:vAlign w:val="bottom"/>
          </w:tcPr>
          <w:p w:rsidR="00B20A3F" w:rsidRPr="009B76D6" w:rsidRDefault="00B20A3F" w:rsidP="0016791F">
            <w:pPr>
              <w:pStyle w:val="tabla"/>
              <w:rPr>
                <w:sz w:val="20"/>
                <w:szCs w:val="20"/>
              </w:rPr>
            </w:pPr>
          </w:p>
        </w:tc>
        <w:tc>
          <w:tcPr>
            <w:tcW w:w="960" w:type="dxa"/>
            <w:tcBorders>
              <w:right w:val="single" w:sz="4" w:space="0" w:color="auto"/>
            </w:tcBorders>
            <w:shd w:val="clear" w:color="auto" w:fill="auto"/>
            <w:vAlign w:val="bottom"/>
          </w:tcPr>
          <w:p w:rsidR="00B20A3F" w:rsidRPr="009B76D6" w:rsidRDefault="00B20A3F" w:rsidP="0016791F">
            <w:pPr>
              <w:spacing w:line="240" w:lineRule="auto"/>
              <w:ind w:firstLine="0"/>
              <w:jc w:val="left"/>
              <w:rPr>
                <w:rFonts w:eastAsia="Times New Roman"/>
                <w:sz w:val="20"/>
                <w:szCs w:val="20"/>
                <w:lang w:eastAsia="es-ES_tradnl"/>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spacing w:line="240" w:lineRule="auto"/>
            </w:pPr>
            <w:r w:rsidRPr="0066660A">
              <w:rPr>
                <w:sz w:val="10"/>
              </w:rPr>
              <w:t> </w:t>
            </w: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5.</w:t>
            </w:r>
          </w:p>
        </w:tc>
        <w:tc>
          <w:tcPr>
            <w:tcW w:w="8713" w:type="dxa"/>
            <w:gridSpan w:val="15"/>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Es empleado del hotel Black Tower Premium.</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center"/>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pStyle w:val="tabla"/>
              <w:rPr>
                <w:sz w:val="10"/>
                <w:szCs w:val="20"/>
              </w:rPr>
            </w:pPr>
          </w:p>
        </w:tc>
      </w:tr>
      <w:tr w:rsidR="002E17C5" w:rsidRPr="009B76D6" w:rsidTr="00D014D9">
        <w:trPr>
          <w:trHeight w:val="141"/>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6.</w:t>
            </w:r>
          </w:p>
        </w:tc>
        <w:tc>
          <w:tcPr>
            <w:tcW w:w="8713" w:type="dxa"/>
            <w:gridSpan w:val="15"/>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Si la respuesta anterior fue sí, indique el cargo que desempeña actualmente en la compañía:</w:t>
            </w:r>
          </w:p>
        </w:tc>
      </w:tr>
      <w:tr w:rsidR="00882A44" w:rsidRPr="009B76D6" w:rsidTr="00D014D9">
        <w:trPr>
          <w:trHeight w:val="217"/>
          <w:jc w:val="center"/>
        </w:trPr>
        <w:tc>
          <w:tcPr>
            <w:tcW w:w="639" w:type="dxa"/>
            <w:tcBorders>
              <w:left w:val="single" w:sz="4" w:space="0" w:color="auto"/>
            </w:tcBorders>
            <w:shd w:val="clear" w:color="auto" w:fill="auto"/>
            <w:noWrap/>
            <w:vAlign w:val="bottom"/>
            <w:hideMark/>
          </w:tcPr>
          <w:p w:rsidR="00882A44" w:rsidRPr="009B76D6" w:rsidRDefault="00882A44" w:rsidP="0016791F">
            <w:pPr>
              <w:pStyle w:val="tabla"/>
              <w:rPr>
                <w:sz w:val="20"/>
                <w:szCs w:val="20"/>
              </w:rPr>
            </w:pPr>
            <w:r w:rsidRPr="009B76D6">
              <w:rPr>
                <w:sz w:val="20"/>
                <w:szCs w:val="20"/>
              </w:rPr>
              <w:t> </w:t>
            </w:r>
          </w:p>
        </w:tc>
        <w:tc>
          <w:tcPr>
            <w:tcW w:w="7894" w:type="dxa"/>
            <w:gridSpan w:val="15"/>
            <w:tcBorders>
              <w:bottom w:val="single" w:sz="4" w:space="0" w:color="auto"/>
            </w:tcBorders>
            <w:shd w:val="clear" w:color="auto" w:fill="auto"/>
            <w:vAlign w:val="bottom"/>
          </w:tcPr>
          <w:p w:rsidR="00882A44" w:rsidRPr="009B76D6" w:rsidRDefault="00882A44" w:rsidP="0016791F">
            <w:pPr>
              <w:pStyle w:val="tabla"/>
              <w:rPr>
                <w:sz w:val="20"/>
                <w:szCs w:val="20"/>
              </w:rPr>
            </w:pPr>
          </w:p>
        </w:tc>
        <w:tc>
          <w:tcPr>
            <w:tcW w:w="960" w:type="dxa"/>
            <w:tcBorders>
              <w:right w:val="single" w:sz="4" w:space="0" w:color="auto"/>
            </w:tcBorders>
            <w:shd w:val="clear" w:color="auto" w:fill="auto"/>
            <w:vAlign w:val="bottom"/>
          </w:tcPr>
          <w:p w:rsidR="00882A44" w:rsidRPr="009B76D6" w:rsidRDefault="00882A44" w:rsidP="0016791F">
            <w:pPr>
              <w:pStyle w:val="tabla"/>
              <w:rPr>
                <w:sz w:val="20"/>
                <w:szCs w:val="20"/>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269"/>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7.</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Posee usted vehículo propio?</w:t>
            </w:r>
          </w:p>
        </w:tc>
      </w:tr>
      <w:tr w:rsidR="009B76D6" w:rsidRPr="009B76D6" w:rsidTr="00D014D9">
        <w:trPr>
          <w:trHeight w:val="259"/>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1644" w:type="dxa"/>
            <w:gridSpan w:val="3"/>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269" w:type="dxa"/>
            <w:shd w:val="clear" w:color="auto" w:fill="auto"/>
            <w:noWrap/>
            <w:vAlign w:val="bottom"/>
            <w:hideMark/>
          </w:tcPr>
          <w:p w:rsidR="002E17C5" w:rsidRPr="009B76D6" w:rsidRDefault="002E17C5" w:rsidP="0016791F">
            <w:pPr>
              <w:pStyle w:val="tabla"/>
              <w:rPr>
                <w:sz w:val="20"/>
                <w:szCs w:val="20"/>
              </w:rPr>
            </w:pPr>
          </w:p>
        </w:tc>
        <w:tc>
          <w:tcPr>
            <w:tcW w:w="1149" w:type="dxa"/>
            <w:shd w:val="clear" w:color="auto" w:fill="auto"/>
            <w:noWrap/>
            <w:vAlign w:val="bottom"/>
            <w:hideMark/>
          </w:tcPr>
          <w:p w:rsidR="002E17C5" w:rsidRPr="009B76D6" w:rsidRDefault="002E17C5" w:rsidP="0016791F">
            <w:pPr>
              <w:pStyle w:val="tabla"/>
              <w:rPr>
                <w:sz w:val="20"/>
                <w:szCs w:val="20"/>
              </w:rPr>
            </w:pPr>
          </w:p>
        </w:tc>
        <w:tc>
          <w:tcPr>
            <w:tcW w:w="992" w:type="dxa"/>
            <w:gridSpan w:val="2"/>
            <w:shd w:val="clear" w:color="auto" w:fill="auto"/>
            <w:noWrap/>
            <w:vAlign w:val="bottom"/>
            <w:hideMark/>
          </w:tcPr>
          <w:p w:rsidR="002E17C5" w:rsidRPr="009B76D6" w:rsidRDefault="002E17C5" w:rsidP="0016791F">
            <w:pPr>
              <w:pStyle w:val="tabla"/>
              <w:rPr>
                <w:sz w:val="20"/>
                <w:szCs w:val="20"/>
              </w:rPr>
            </w:pPr>
          </w:p>
        </w:tc>
        <w:tc>
          <w:tcPr>
            <w:tcW w:w="269" w:type="dxa"/>
            <w:shd w:val="clear" w:color="auto" w:fill="auto"/>
            <w:noWrap/>
            <w:vAlign w:val="bottom"/>
            <w:hideMark/>
          </w:tcPr>
          <w:p w:rsidR="002E17C5" w:rsidRPr="009B76D6" w:rsidRDefault="002E17C5" w:rsidP="0016791F">
            <w:pPr>
              <w:pStyle w:val="tabla"/>
              <w:rPr>
                <w:sz w:val="20"/>
                <w:szCs w:val="20"/>
              </w:rPr>
            </w:pPr>
          </w:p>
        </w:tc>
        <w:tc>
          <w:tcPr>
            <w:tcW w:w="2907" w:type="dxa"/>
            <w:gridSpan w:val="3"/>
            <w:tcBorders>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8.</w:t>
            </w:r>
          </w:p>
        </w:tc>
        <w:tc>
          <w:tcPr>
            <w:tcW w:w="8713" w:type="dxa"/>
            <w:gridSpan w:val="15"/>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Si cuenta con vehículo propio, indique a continuación cual:</w:t>
            </w:r>
          </w:p>
        </w:tc>
      </w:tr>
      <w:tr w:rsidR="006C7113" w:rsidRPr="009B76D6" w:rsidTr="00D014D9">
        <w:trPr>
          <w:trHeight w:val="259"/>
          <w:jc w:val="center"/>
        </w:trPr>
        <w:tc>
          <w:tcPr>
            <w:tcW w:w="1129" w:type="dxa"/>
            <w:gridSpan w:val="3"/>
            <w:tcBorders>
              <w:lef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Vehículo</w:t>
            </w:r>
          </w:p>
        </w:tc>
        <w:tc>
          <w:tcPr>
            <w:tcW w:w="426"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279"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1644" w:type="dxa"/>
            <w:gridSpan w:val="3"/>
            <w:tcBorders>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Moto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1149"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992" w:type="dxa"/>
            <w:gridSpan w:val="2"/>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Bi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2907" w:type="dxa"/>
            <w:gridSpan w:val="3"/>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221"/>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289"/>
          <w:jc w:val="center"/>
        </w:trPr>
        <w:tc>
          <w:tcPr>
            <w:tcW w:w="9493" w:type="dxa"/>
            <w:gridSpan w:val="17"/>
            <w:tcBorders>
              <w:left w:val="single" w:sz="4" w:space="0" w:color="auto"/>
              <w:right w:val="single" w:sz="4" w:space="0" w:color="auto"/>
            </w:tcBorders>
            <w:shd w:val="clear" w:color="auto" w:fill="auto"/>
            <w:noWrap/>
            <w:vAlign w:val="center"/>
            <w:hideMark/>
          </w:tcPr>
          <w:p w:rsidR="002E17C5" w:rsidRPr="009B76D6" w:rsidRDefault="002E17C5" w:rsidP="0016791F">
            <w:pPr>
              <w:pStyle w:val="tabla"/>
              <w:jc w:val="center"/>
              <w:rPr>
                <w:b/>
                <w:sz w:val="20"/>
                <w:szCs w:val="20"/>
              </w:rPr>
            </w:pPr>
            <w:r w:rsidRPr="009B76D6">
              <w:rPr>
                <w:b/>
                <w:sz w:val="20"/>
                <w:szCs w:val="20"/>
              </w:rPr>
              <w:t>Si señaló alguna de las alternativas anteriores, continúe con la encuesta.</w:t>
            </w:r>
          </w:p>
        </w:tc>
      </w:tr>
      <w:tr w:rsidR="002E17C5" w:rsidRPr="009B76D6" w:rsidTr="00D014D9">
        <w:trPr>
          <w:trHeight w:val="151"/>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9.</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Cuánto es su presupuesto mensual promedio para el servicio de estacionamiento?</w:t>
            </w:r>
          </w:p>
        </w:tc>
      </w:tr>
      <w:tr w:rsidR="006C7113" w:rsidRPr="009B76D6" w:rsidTr="00D014D9">
        <w:trPr>
          <w:trHeight w:val="147"/>
          <w:jc w:val="center"/>
        </w:trPr>
        <w:tc>
          <w:tcPr>
            <w:tcW w:w="639" w:type="dxa"/>
            <w:tcBorders>
              <w:left w:val="single" w:sz="4" w:space="0" w:color="auto"/>
            </w:tcBorders>
            <w:shd w:val="clear" w:color="auto" w:fill="auto"/>
            <w:noWrap/>
            <w:vAlign w:val="bottom"/>
            <w:hideMark/>
          </w:tcPr>
          <w:p w:rsidR="006C7113" w:rsidRPr="009B76D6" w:rsidRDefault="006C7113" w:rsidP="0016791F">
            <w:pPr>
              <w:pStyle w:val="tabla"/>
              <w:rPr>
                <w:sz w:val="20"/>
                <w:szCs w:val="20"/>
              </w:rPr>
            </w:pPr>
            <w:r w:rsidRPr="009B76D6">
              <w:rPr>
                <w:sz w:val="20"/>
                <w:szCs w:val="20"/>
              </w:rPr>
              <w:t> </w:t>
            </w:r>
          </w:p>
        </w:tc>
        <w:tc>
          <w:tcPr>
            <w:tcW w:w="7894" w:type="dxa"/>
            <w:gridSpan w:val="15"/>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960" w:type="dxa"/>
            <w:tcBorders>
              <w:right w:val="single" w:sz="4" w:space="0" w:color="auto"/>
            </w:tcBorders>
            <w:shd w:val="clear" w:color="auto" w:fill="auto"/>
            <w:vAlign w:val="bottom"/>
          </w:tcPr>
          <w:p w:rsidR="006C7113" w:rsidRPr="009B76D6" w:rsidRDefault="006C7113" w:rsidP="0016791F">
            <w:pPr>
              <w:pStyle w:val="tabla"/>
              <w:rPr>
                <w:sz w:val="20"/>
                <w:szCs w:val="20"/>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pStyle w:val="tabla"/>
              <w:rPr>
                <w:sz w:val="10"/>
                <w:szCs w:val="20"/>
              </w:rPr>
            </w:pPr>
            <w:r w:rsidRPr="0066660A">
              <w:rPr>
                <w:sz w:val="10"/>
                <w:szCs w:val="20"/>
              </w:rPr>
              <w:t> </w:t>
            </w: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0.</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El parqueadero actual del hotel, cuenta con cupos suficientes para su servicio?</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1.</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El parqueadero actual del hotel es apto para todo tipo de vehículos?</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2.</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El sistema de pago actual del parqueadero es eficiente?</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3.</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pStyle w:val="tabla"/>
              <w:rPr>
                <w:sz w:val="20"/>
                <w:szCs w:val="20"/>
              </w:rPr>
            </w:pPr>
            <w:r w:rsidRPr="009B76D6">
              <w:rPr>
                <w:sz w:val="20"/>
                <w:szCs w:val="20"/>
              </w:rPr>
              <w:t>¿Considera que estacionar en las calles fuera del hotel es seguro?</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4.</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pStyle w:val="tabla"/>
              <w:rPr>
                <w:sz w:val="20"/>
                <w:szCs w:val="20"/>
              </w:rPr>
            </w:pPr>
            <w:r w:rsidRPr="009B76D6">
              <w:rPr>
                <w:sz w:val="20"/>
                <w:szCs w:val="20"/>
              </w:rPr>
              <w:t>¿El valor del minuto de parqueo en el sector es favorable?</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5.</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pStyle w:val="tabla"/>
              <w:rPr>
                <w:sz w:val="20"/>
                <w:szCs w:val="20"/>
              </w:rPr>
            </w:pPr>
            <w:r w:rsidRPr="009B76D6">
              <w:rPr>
                <w:sz w:val="20"/>
                <w:szCs w:val="20"/>
              </w:rPr>
              <w:t>¿La atención de los parqueaderos del sector es buena?</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spacing w:line="240" w:lineRule="auto"/>
              <w:ind w:left="454" w:firstLine="0"/>
              <w:rPr>
                <w:sz w:val="10"/>
              </w:rPr>
            </w:pPr>
          </w:p>
        </w:tc>
      </w:tr>
      <w:tr w:rsidR="002E17C5" w:rsidRPr="009B76D6" w:rsidTr="00D014D9">
        <w:trPr>
          <w:trHeight w:val="99"/>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t>16.</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spacing w:line="240" w:lineRule="auto"/>
              <w:ind w:firstLine="0"/>
              <w:jc w:val="left"/>
              <w:rPr>
                <w:rFonts w:eastAsia="Times New Roman"/>
                <w:sz w:val="20"/>
                <w:szCs w:val="20"/>
                <w:lang w:eastAsia="es-ES_tradnl"/>
              </w:rPr>
            </w:pPr>
            <w:r w:rsidRPr="009B76D6">
              <w:rPr>
                <w:rFonts w:eastAsia="Times New Roman"/>
                <w:sz w:val="20"/>
                <w:szCs w:val="20"/>
                <w:lang w:eastAsia="es-ES_tradnl"/>
              </w:rPr>
              <w:t>¿Está conforme con la disposición actual del parqueadero del hotel?</w:t>
            </w:r>
          </w:p>
        </w:tc>
      </w:tr>
      <w:tr w:rsidR="0066660A" w:rsidRPr="009B76D6" w:rsidTr="00D014D9">
        <w:trPr>
          <w:trHeight w:val="87"/>
          <w:jc w:val="center"/>
        </w:trPr>
        <w:tc>
          <w:tcPr>
            <w:tcW w:w="780" w:type="dxa"/>
            <w:gridSpan w:val="2"/>
            <w:tcBorders>
              <w:left w:val="single" w:sz="4" w:space="0" w:color="auto"/>
            </w:tcBorders>
            <w:shd w:val="clear" w:color="auto" w:fill="auto"/>
            <w:noWrap/>
            <w:vAlign w:val="center"/>
          </w:tcPr>
          <w:p w:rsidR="0066660A" w:rsidRPr="0016791F" w:rsidRDefault="0066660A" w:rsidP="0016791F">
            <w:pPr>
              <w:spacing w:line="240" w:lineRule="auto"/>
              <w:ind w:left="454" w:firstLine="0"/>
              <w:rPr>
                <w:sz w:val="10"/>
              </w:rPr>
            </w:pPr>
          </w:p>
        </w:tc>
        <w:tc>
          <w:tcPr>
            <w:tcW w:w="8713" w:type="dxa"/>
            <w:gridSpan w:val="15"/>
            <w:tcBorders>
              <w:right w:val="single" w:sz="4" w:space="0" w:color="auto"/>
            </w:tcBorders>
            <w:shd w:val="clear" w:color="auto" w:fill="auto"/>
            <w:noWrap/>
            <w:vAlign w:val="center"/>
          </w:tcPr>
          <w:p w:rsidR="0066660A" w:rsidRPr="0016791F" w:rsidRDefault="0066660A" w:rsidP="0016791F">
            <w:pPr>
              <w:spacing w:line="240" w:lineRule="auto"/>
              <w:ind w:left="454" w:firstLine="0"/>
              <w:rPr>
                <w:sz w:val="10"/>
              </w:rPr>
            </w:pPr>
          </w:p>
        </w:tc>
      </w:tr>
      <w:tr w:rsidR="0066660A"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spacing w:line="240" w:lineRule="auto"/>
              <w:rPr>
                <w:sz w:val="20"/>
                <w:szCs w:val="20"/>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t>17.</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spacing w:line="240" w:lineRule="auto"/>
              <w:ind w:firstLine="0"/>
              <w:jc w:val="left"/>
              <w:rPr>
                <w:rFonts w:eastAsia="Times New Roman"/>
                <w:sz w:val="20"/>
                <w:szCs w:val="20"/>
                <w:lang w:eastAsia="es-ES_tradnl"/>
              </w:rPr>
            </w:pPr>
            <w:r w:rsidRPr="009B76D6">
              <w:rPr>
                <w:rFonts w:eastAsia="Times New Roman"/>
                <w:sz w:val="20"/>
                <w:szCs w:val="20"/>
                <w:lang w:eastAsia="es-ES_tradnl"/>
              </w:rPr>
              <w:t>¿Estaría dispuesto a utilizar un sistema de estacionamiento automatizado para su vehículo?</w:t>
            </w:r>
          </w:p>
        </w:tc>
      </w:tr>
      <w:tr w:rsidR="0066660A"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66660A" w:rsidRPr="009B76D6"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spacing w:line="240" w:lineRule="auto"/>
              <w:rPr>
                <w:sz w:val="20"/>
                <w:szCs w:val="20"/>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lastRenderedPageBreak/>
              <w:t>18.</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spacing w:line="240" w:lineRule="auto"/>
              <w:ind w:firstLine="0"/>
              <w:jc w:val="left"/>
              <w:rPr>
                <w:rFonts w:eastAsia="Times New Roman"/>
                <w:sz w:val="20"/>
                <w:szCs w:val="20"/>
                <w:lang w:eastAsia="es-ES_tradnl"/>
              </w:rPr>
            </w:pPr>
            <w:r w:rsidRPr="009B76D6">
              <w:rPr>
                <w:rFonts w:eastAsia="Times New Roman"/>
                <w:sz w:val="20"/>
                <w:szCs w:val="20"/>
                <w:lang w:eastAsia="es-ES_tradnl"/>
              </w:rPr>
              <w:t>¿Estaría dispuesto a pagar más por este tipo de servicio?</w:t>
            </w:r>
          </w:p>
        </w:tc>
      </w:tr>
      <w:tr w:rsidR="0066660A"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66660A" w:rsidRPr="009B76D6"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spacing w:line="240" w:lineRule="auto"/>
              <w:rPr>
                <w:sz w:val="10"/>
                <w:szCs w:val="20"/>
              </w:rPr>
            </w:pPr>
          </w:p>
        </w:tc>
      </w:tr>
      <w:tr w:rsidR="002E17C5" w:rsidRPr="009B76D6" w:rsidTr="00D014D9">
        <w:trPr>
          <w:trHeight w:val="381"/>
          <w:jc w:val="center"/>
        </w:trPr>
        <w:tc>
          <w:tcPr>
            <w:tcW w:w="9493" w:type="dxa"/>
            <w:gridSpan w:val="17"/>
            <w:tcBorders>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t>Gracias por su participación.</w:t>
            </w:r>
          </w:p>
        </w:tc>
      </w:tr>
    </w:tbl>
    <w:p w:rsidR="00EB6654" w:rsidRDefault="002E17C5" w:rsidP="00770249">
      <w:pPr>
        <w:pStyle w:val="fuenteref"/>
      </w:pPr>
      <w:r w:rsidRPr="009918D1">
        <w:t>Fuente: Construcción de los autores</w:t>
      </w:r>
      <w:r w:rsidR="00EB6654">
        <w:t>.</w:t>
      </w:r>
    </w:p>
    <w:p w:rsidR="00EB6654" w:rsidRDefault="00EB6654">
      <w:pPr>
        <w:spacing w:line="240" w:lineRule="auto"/>
        <w:rPr>
          <w:sz w:val="18"/>
          <w:lang w:eastAsia="es-CO"/>
        </w:rPr>
      </w:pPr>
      <w:r>
        <w:br w:type="page"/>
      </w:r>
    </w:p>
    <w:p w:rsidR="00EB6654" w:rsidRDefault="00EB6654" w:rsidP="00EB6654">
      <w:pPr>
        <w:pStyle w:val="ANEXOS"/>
      </w:pPr>
      <w:bookmarkStart w:id="502" w:name="_Ref9515948"/>
      <w:r>
        <w:lastRenderedPageBreak/>
        <w:t xml:space="preserve">Anexo </w:t>
      </w:r>
      <w:r w:rsidR="003C0126">
        <w:fldChar w:fldCharType="begin"/>
      </w:r>
      <w:r w:rsidR="003C0126">
        <w:instrText xml:space="preserve"> SEQ Anexo \* ALPHABETIC </w:instrText>
      </w:r>
      <w:r w:rsidR="003C0126">
        <w:fldChar w:fldCharType="separate"/>
      </w:r>
      <w:r>
        <w:rPr>
          <w:noProof/>
        </w:rPr>
        <w:t>E</w:t>
      </w:r>
      <w:r w:rsidR="003C0126">
        <w:rPr>
          <w:noProof/>
        </w:rPr>
        <w:fldChar w:fldCharType="end"/>
      </w:r>
      <w:r>
        <w:t>. Acta de cierre del proyecto.</w:t>
      </w:r>
      <w:bookmarkEnd w:id="502"/>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428"/>
        <w:gridCol w:w="1102"/>
        <w:gridCol w:w="106"/>
        <w:gridCol w:w="316"/>
        <w:gridCol w:w="223"/>
        <w:gridCol w:w="1113"/>
        <w:gridCol w:w="461"/>
        <w:gridCol w:w="364"/>
        <w:gridCol w:w="567"/>
        <w:gridCol w:w="62"/>
        <w:gridCol w:w="319"/>
        <w:gridCol w:w="895"/>
        <w:gridCol w:w="512"/>
        <w:gridCol w:w="2181"/>
        <w:gridCol w:w="589"/>
      </w:tblGrid>
      <w:tr w:rsidR="000B78EA" w:rsidRPr="00DA7395" w:rsidTr="00543B5D">
        <w:trPr>
          <w:trHeight w:val="275"/>
        </w:trPr>
        <w:tc>
          <w:tcPr>
            <w:tcW w:w="1636" w:type="dxa"/>
            <w:gridSpan w:val="3"/>
            <w:tcBorders>
              <w:left w:val="single" w:sz="4" w:space="0" w:color="auto"/>
              <w:bottom w:val="single" w:sz="4" w:space="0" w:color="auto"/>
            </w:tcBorders>
            <w:vAlign w:val="center"/>
          </w:tcPr>
          <w:p w:rsidR="000B78EA" w:rsidRPr="00D83A4C" w:rsidRDefault="000B78EA" w:rsidP="00543B5D">
            <w:pPr>
              <w:pStyle w:val="tabla"/>
              <w:rPr>
                <w:rFonts w:eastAsia="Calibri"/>
                <w:b/>
              </w:rPr>
            </w:pPr>
            <w:r w:rsidRPr="00D83A4C">
              <w:rPr>
                <w:b/>
              </w:rPr>
              <w:t>Título del Proyecto:</w:t>
            </w:r>
          </w:p>
        </w:tc>
        <w:tc>
          <w:tcPr>
            <w:tcW w:w="7602" w:type="dxa"/>
            <w:gridSpan w:val="12"/>
            <w:tcBorders>
              <w:bottom w:val="single" w:sz="4" w:space="0" w:color="auto"/>
              <w:right w:val="single" w:sz="4" w:space="0" w:color="auto"/>
            </w:tcBorders>
            <w:vAlign w:val="center"/>
          </w:tcPr>
          <w:p w:rsidR="000B78EA" w:rsidRPr="00DA7395" w:rsidRDefault="000B78EA" w:rsidP="00543B5D">
            <w:pPr>
              <w:pStyle w:val="tabla"/>
              <w:rPr>
                <w:rFonts w:eastAsia="Calibri"/>
              </w:rPr>
            </w:pPr>
            <w:r w:rsidRPr="00DA7395">
              <w:t xml:space="preserve">Sistema de estacionamiento vertical rotatorio automatizado para el hotel </w:t>
            </w:r>
            <w:r w:rsidRPr="00DA7395">
              <w:rPr>
                <w:i/>
              </w:rPr>
              <w:t xml:space="preserve">Black Tower </w:t>
            </w:r>
            <w:r w:rsidRPr="00DA7395">
              <w:t>Bogotá.</w:t>
            </w:r>
          </w:p>
        </w:tc>
      </w:tr>
      <w:tr w:rsidR="000B78EA" w:rsidRPr="00DA7395" w:rsidTr="00543B5D">
        <w:trPr>
          <w:trHeight w:val="275"/>
        </w:trPr>
        <w:tc>
          <w:tcPr>
            <w:tcW w:w="2175" w:type="dxa"/>
            <w:gridSpan w:val="5"/>
            <w:tcBorders>
              <w:left w:val="single" w:sz="4" w:space="0" w:color="auto"/>
              <w:right w:val="single" w:sz="4" w:space="0" w:color="auto"/>
            </w:tcBorders>
            <w:vAlign w:val="center"/>
          </w:tcPr>
          <w:p w:rsidR="000B78EA" w:rsidRPr="00D83A4C" w:rsidRDefault="000B78EA" w:rsidP="00543B5D">
            <w:pPr>
              <w:pStyle w:val="tabla"/>
              <w:rPr>
                <w:b/>
              </w:rPr>
            </w:pPr>
            <w:r w:rsidRPr="00D83A4C">
              <w:rPr>
                <w:b/>
              </w:rPr>
              <w:t>Fecha de preparación:</w:t>
            </w:r>
          </w:p>
        </w:tc>
        <w:tc>
          <w:tcPr>
            <w:tcW w:w="1574"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sidRPr="00DA7395">
              <w:t>26/04/2019</w:t>
            </w:r>
          </w:p>
        </w:tc>
        <w:tc>
          <w:tcPr>
            <w:tcW w:w="2207" w:type="dxa"/>
            <w:gridSpan w:val="5"/>
            <w:tcBorders>
              <w:left w:val="single" w:sz="4" w:space="0" w:color="auto"/>
              <w:right w:val="single" w:sz="4" w:space="0" w:color="auto"/>
            </w:tcBorders>
            <w:vAlign w:val="center"/>
          </w:tcPr>
          <w:p w:rsidR="000B78EA" w:rsidRPr="00D83A4C" w:rsidRDefault="000B78EA" w:rsidP="00543B5D">
            <w:pPr>
              <w:pStyle w:val="tabla"/>
              <w:rPr>
                <w:rFonts w:eastAsia="Calibri"/>
                <w:b/>
              </w:rPr>
            </w:pPr>
            <w:r w:rsidRPr="00D83A4C">
              <w:rPr>
                <w:rFonts w:eastAsia="Calibri"/>
                <w:b/>
              </w:rPr>
              <w:t>Gerente de proyecto</w:t>
            </w:r>
          </w:p>
        </w:tc>
        <w:tc>
          <w:tcPr>
            <w:tcW w:w="3282" w:type="dxa"/>
            <w:gridSpan w:val="3"/>
            <w:tcBorders>
              <w:left w:val="single" w:sz="4" w:space="0" w:color="auto"/>
              <w:right w:val="single" w:sz="4" w:space="0" w:color="auto"/>
            </w:tcBorders>
            <w:vAlign w:val="center"/>
          </w:tcPr>
          <w:p w:rsidR="000B78EA" w:rsidRPr="00DA7395" w:rsidRDefault="000B78EA" w:rsidP="00543B5D">
            <w:pPr>
              <w:pStyle w:val="tabla"/>
              <w:rPr>
                <w:rFonts w:eastAsia="Calibri"/>
              </w:rPr>
            </w:pPr>
          </w:p>
        </w:tc>
      </w:tr>
      <w:tr w:rsidR="000B78EA" w:rsidRPr="00DA7395" w:rsidTr="00543B5D">
        <w:tc>
          <w:tcPr>
            <w:tcW w:w="9238" w:type="dxa"/>
            <w:gridSpan w:val="15"/>
            <w:tcBorders>
              <w:bottom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305"/>
        </w:trPr>
        <w:tc>
          <w:tcPr>
            <w:tcW w:w="9238" w:type="dxa"/>
            <w:gridSpan w:val="15"/>
            <w:tcBorders>
              <w:left w:val="single" w:sz="4" w:space="0" w:color="auto"/>
              <w:right w:val="single" w:sz="4" w:space="0" w:color="auto"/>
            </w:tcBorders>
            <w:tcMar>
              <w:top w:w="86" w:type="dxa"/>
              <w:left w:w="115" w:type="dxa"/>
              <w:right w:w="115" w:type="dxa"/>
            </w:tcMar>
            <w:vAlign w:val="center"/>
          </w:tcPr>
          <w:p w:rsidR="000B78EA" w:rsidRPr="00D83A4C" w:rsidRDefault="000B78EA" w:rsidP="00543B5D">
            <w:pPr>
              <w:pStyle w:val="tabla"/>
              <w:rPr>
                <w:rFonts w:eastAsia="Calibri"/>
                <w:b/>
                <w:i/>
                <w:iCs/>
              </w:rPr>
            </w:pPr>
            <w:r w:rsidRPr="00D83A4C">
              <w:rPr>
                <w:rFonts w:eastAsia="Calibri"/>
                <w:b/>
                <w:i/>
                <w:iCs/>
              </w:rPr>
              <w:t>Programación:</w:t>
            </w:r>
          </w:p>
        </w:tc>
      </w:tr>
      <w:tr w:rsidR="000B78EA" w:rsidRPr="00DA7395" w:rsidTr="00543B5D">
        <w:trPr>
          <w:trHeight w:val="764"/>
          <w:tblHeader/>
        </w:trPr>
        <w:tc>
          <w:tcPr>
            <w:tcW w:w="153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inicio programada</w:t>
            </w:r>
          </w:p>
        </w:tc>
        <w:tc>
          <w:tcPr>
            <w:tcW w:w="3531"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fin programada</w:t>
            </w:r>
          </w:p>
        </w:tc>
        <w:tc>
          <w:tcPr>
            <w:tcW w:w="277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764"/>
          <w:tblHeader/>
        </w:trPr>
        <w:tc>
          <w:tcPr>
            <w:tcW w:w="153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inicio real</w:t>
            </w:r>
          </w:p>
        </w:tc>
        <w:tc>
          <w:tcPr>
            <w:tcW w:w="3531"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fin real</w:t>
            </w:r>
          </w:p>
        </w:tc>
        <w:tc>
          <w:tcPr>
            <w:tcW w:w="277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152"/>
          <w:tblHeader/>
        </w:trPr>
        <w:tc>
          <w:tcPr>
            <w:tcW w:w="9238" w:type="dxa"/>
            <w:gridSpan w:val="15"/>
            <w:tcBorders>
              <w:bottom w:val="single" w:sz="4" w:space="0" w:color="auto"/>
            </w:tcBorders>
            <w:vAlign w:val="center"/>
          </w:tcPr>
          <w:p w:rsidR="000B78EA" w:rsidRPr="00DA7395" w:rsidRDefault="000B78EA" w:rsidP="00543B5D">
            <w:pPr>
              <w:pStyle w:val="tabla"/>
              <w:rPr>
                <w:rFonts w:eastAsia="Calibri"/>
                <w:i/>
                <w:iCs/>
              </w:rPr>
            </w:pPr>
          </w:p>
        </w:tc>
      </w:tr>
      <w:tr w:rsidR="000B78EA" w:rsidRPr="00DA7395" w:rsidTr="00543B5D">
        <w:trPr>
          <w:trHeight w:val="452"/>
          <w:tblHeader/>
        </w:trPr>
        <w:tc>
          <w:tcPr>
            <w:tcW w:w="9238" w:type="dxa"/>
            <w:gridSpan w:val="15"/>
            <w:tcBorders>
              <w:left w:val="single" w:sz="4" w:space="0" w:color="auto"/>
              <w:right w:val="single" w:sz="4" w:space="0" w:color="auto"/>
            </w:tcBorders>
            <w:vAlign w:val="center"/>
          </w:tcPr>
          <w:p w:rsidR="000B78EA" w:rsidRPr="0026185A" w:rsidRDefault="000B78EA" w:rsidP="00543B5D">
            <w:pPr>
              <w:pStyle w:val="tabla"/>
              <w:rPr>
                <w:rFonts w:eastAsia="Calibri"/>
                <w:b/>
                <w:i/>
                <w:iCs/>
              </w:rPr>
            </w:pPr>
            <w:r w:rsidRPr="0026185A">
              <w:rPr>
                <w:rFonts w:eastAsia="Calibri"/>
                <w:b/>
                <w:i/>
                <w:iCs/>
              </w:rPr>
              <w:t>Entregables</w:t>
            </w:r>
          </w:p>
        </w:tc>
      </w:tr>
      <w:tr w:rsidR="000B78EA" w:rsidRPr="00DA7395" w:rsidTr="00543B5D">
        <w:trPr>
          <w:trHeight w:val="201"/>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26185A" w:rsidRDefault="000B78EA" w:rsidP="00543B5D">
            <w:pPr>
              <w:pStyle w:val="tabla"/>
              <w:jc w:val="center"/>
              <w:rPr>
                <w:rFonts w:eastAsia="Calibri"/>
                <w:b/>
              </w:rPr>
            </w:pPr>
            <w:r w:rsidRPr="0026185A">
              <w:rPr>
                <w:rFonts w:eastAsia="Calibri"/>
                <w:b/>
              </w:rPr>
              <w:t>Entregable</w:t>
            </w:r>
          </w:p>
        </w:tc>
        <w:tc>
          <w:tcPr>
            <w:tcW w:w="1336" w:type="dxa"/>
            <w:gridSpan w:val="2"/>
            <w:tcBorders>
              <w:left w:val="single" w:sz="4" w:space="0" w:color="auto"/>
              <w:right w:val="single" w:sz="4" w:space="0" w:color="auto"/>
            </w:tcBorders>
            <w:vAlign w:val="center"/>
          </w:tcPr>
          <w:p w:rsidR="000B78EA" w:rsidRPr="0026185A" w:rsidRDefault="000B78EA" w:rsidP="00543B5D">
            <w:pPr>
              <w:pStyle w:val="tabla"/>
              <w:jc w:val="center"/>
              <w:rPr>
                <w:rFonts w:eastAsia="Calibri"/>
                <w:b/>
              </w:rPr>
            </w:pPr>
            <w:r w:rsidRPr="0026185A">
              <w:rPr>
                <w:rFonts w:eastAsia="Calibri"/>
                <w:b/>
              </w:rPr>
              <w:t>Aceptación (SI/NO)</w:t>
            </w:r>
          </w:p>
        </w:tc>
        <w:tc>
          <w:tcPr>
            <w:tcW w:w="5950" w:type="dxa"/>
            <w:gridSpan w:val="9"/>
            <w:tcBorders>
              <w:left w:val="single" w:sz="4" w:space="0" w:color="auto"/>
              <w:right w:val="single" w:sz="4" w:space="0" w:color="auto"/>
            </w:tcBorders>
            <w:vAlign w:val="center"/>
          </w:tcPr>
          <w:p w:rsidR="000B78EA" w:rsidRPr="0026185A" w:rsidRDefault="000B78EA" w:rsidP="00543B5D">
            <w:pPr>
              <w:pStyle w:val="tabla"/>
              <w:jc w:val="center"/>
              <w:rPr>
                <w:rFonts w:eastAsia="Calibri"/>
                <w:b/>
              </w:rPr>
            </w:pPr>
            <w:r w:rsidRPr="0026185A">
              <w:rPr>
                <w:rFonts w:eastAsia="Calibri"/>
                <w:b/>
              </w:rPr>
              <w:t>Observaciones</w:t>
            </w:r>
          </w:p>
        </w:tc>
      </w:tr>
      <w:tr w:rsidR="000B78EA" w:rsidRPr="00DA7395" w:rsidTr="00543B5D">
        <w:trPr>
          <w:trHeight w:val="351"/>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Diagnostico</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42"/>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Diseño</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0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Adquisiciones</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Construcción</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Default="000B78EA" w:rsidP="00543B5D">
            <w:pPr>
              <w:pStyle w:val="tabla"/>
              <w:rPr>
                <w:rFonts w:eastAsia="Calibri"/>
                <w:iCs/>
              </w:rPr>
            </w:pPr>
            <w:r>
              <w:rPr>
                <w:rFonts w:eastAsia="Calibri"/>
                <w:iCs/>
              </w:rPr>
              <w:t>Puesta en marcha</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blHeader/>
        </w:trPr>
        <w:tc>
          <w:tcPr>
            <w:tcW w:w="9238" w:type="dxa"/>
            <w:gridSpan w:val="15"/>
            <w:tcBorders>
              <w:bottom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26"/>
        </w:trPr>
        <w:tc>
          <w:tcPr>
            <w:tcW w:w="9238" w:type="dxa"/>
            <w:gridSpan w:val="15"/>
            <w:tcBorders>
              <w:left w:val="single" w:sz="4" w:space="0" w:color="auto"/>
              <w:bottom w:val="single" w:sz="4" w:space="0" w:color="auto"/>
              <w:right w:val="single" w:sz="4" w:space="0" w:color="auto"/>
            </w:tcBorders>
            <w:tcMar>
              <w:top w:w="86" w:type="dxa"/>
              <w:left w:w="115" w:type="dxa"/>
              <w:right w:w="115" w:type="dxa"/>
            </w:tcMar>
            <w:vAlign w:val="center"/>
          </w:tcPr>
          <w:p w:rsidR="000B78EA" w:rsidRPr="0026185A" w:rsidRDefault="000B78EA" w:rsidP="00543B5D">
            <w:pPr>
              <w:pStyle w:val="tabla"/>
              <w:rPr>
                <w:rFonts w:eastAsia="Calibri"/>
                <w:b/>
                <w:i/>
                <w:iCs/>
              </w:rPr>
            </w:pPr>
            <w:r w:rsidRPr="0026185A">
              <w:rPr>
                <w:rFonts w:eastAsia="Calibri"/>
                <w:b/>
                <w:i/>
                <w:iCs/>
              </w:rPr>
              <w:t xml:space="preserve">Lecciones </w:t>
            </w:r>
            <w:r>
              <w:rPr>
                <w:rFonts w:eastAsia="Calibri"/>
                <w:b/>
                <w:i/>
                <w:iCs/>
              </w:rPr>
              <w:t>a</w:t>
            </w:r>
            <w:r w:rsidRPr="0026185A">
              <w:rPr>
                <w:rFonts w:eastAsia="Calibri"/>
                <w:b/>
                <w:i/>
                <w:iCs/>
              </w:rPr>
              <w:t>prendidas</w:t>
            </w:r>
          </w:p>
        </w:tc>
      </w:tr>
      <w:tr w:rsidR="000B78EA" w:rsidRPr="00DA7395" w:rsidTr="00543B5D">
        <w:trPr>
          <w:trHeight w:val="902"/>
          <w:tblHeader/>
        </w:trPr>
        <w:tc>
          <w:tcPr>
            <w:tcW w:w="9238" w:type="dxa"/>
            <w:gridSpan w:val="15"/>
            <w:tcBorders>
              <w:left w:val="single" w:sz="4" w:space="0" w:color="auto"/>
              <w:bottom w:val="single" w:sz="4" w:space="0" w:color="auto"/>
              <w:right w:val="single" w:sz="4" w:space="0" w:color="auto"/>
            </w:tcBorders>
            <w:vAlign w:val="bottom"/>
          </w:tcPr>
          <w:p w:rsidR="000B78EA" w:rsidRPr="00DA7395" w:rsidRDefault="000B78EA" w:rsidP="00543B5D">
            <w:pPr>
              <w:pStyle w:val="tabla"/>
              <w:rPr>
                <w:rFonts w:eastAsia="Calibri"/>
              </w:rPr>
            </w:pPr>
          </w:p>
        </w:tc>
      </w:tr>
      <w:tr w:rsidR="000B78EA" w:rsidRPr="00DA7395" w:rsidTr="00543B5D">
        <w:trPr>
          <w:trHeight w:val="135"/>
          <w:tblHeader/>
        </w:trPr>
        <w:tc>
          <w:tcPr>
            <w:tcW w:w="9238" w:type="dxa"/>
            <w:gridSpan w:val="15"/>
            <w:tcBorders>
              <w:top w:val="single" w:sz="4" w:space="0" w:color="auto"/>
              <w:left w:val="nil"/>
              <w:bottom w:val="single" w:sz="4" w:space="0" w:color="auto"/>
              <w:right w:val="nil"/>
            </w:tcBorders>
            <w:vAlign w:val="bottom"/>
          </w:tcPr>
          <w:p w:rsidR="000B78EA" w:rsidRPr="00DA7395" w:rsidRDefault="000B78EA" w:rsidP="00543B5D">
            <w:pPr>
              <w:pStyle w:val="tabla"/>
              <w:rPr>
                <w:rFonts w:eastAsia="Calibri"/>
              </w:rPr>
            </w:pPr>
          </w:p>
        </w:tc>
      </w:tr>
      <w:tr w:rsidR="000B78EA" w:rsidRPr="00DA7395" w:rsidTr="00543B5D">
        <w:trPr>
          <w:trHeight w:val="412"/>
          <w:tblHeader/>
        </w:trPr>
        <w:tc>
          <w:tcPr>
            <w:tcW w:w="9238" w:type="dxa"/>
            <w:gridSpan w:val="15"/>
            <w:tcBorders>
              <w:top w:val="single" w:sz="4" w:space="0" w:color="auto"/>
              <w:left w:val="single" w:sz="4" w:space="0" w:color="auto"/>
              <w:bottom w:val="single" w:sz="4" w:space="0" w:color="auto"/>
              <w:right w:val="single" w:sz="4" w:space="0" w:color="auto"/>
            </w:tcBorders>
            <w:vAlign w:val="bottom"/>
          </w:tcPr>
          <w:p w:rsidR="000B78EA" w:rsidRPr="0026185A" w:rsidRDefault="000B78EA" w:rsidP="00543B5D">
            <w:pPr>
              <w:pStyle w:val="tabla"/>
              <w:rPr>
                <w:rFonts w:eastAsia="Calibri"/>
                <w:b/>
                <w:i/>
              </w:rPr>
            </w:pPr>
            <w:r w:rsidRPr="0026185A">
              <w:rPr>
                <w:rFonts w:eastAsia="Calibri"/>
                <w:b/>
                <w:i/>
              </w:rPr>
              <w:t>Documentación entregada</w:t>
            </w:r>
          </w:p>
        </w:tc>
      </w:tr>
      <w:tr w:rsidR="000B78EA" w:rsidRPr="00DA7395" w:rsidTr="00543B5D">
        <w:trPr>
          <w:trHeight w:val="319"/>
        </w:trPr>
        <w:tc>
          <w:tcPr>
            <w:tcW w:w="3288" w:type="dxa"/>
            <w:gridSpan w:val="6"/>
            <w:tcBorders>
              <w:left w:val="single" w:sz="4" w:space="0" w:color="auto"/>
              <w:right w:val="single" w:sz="4" w:space="0" w:color="auto"/>
            </w:tcBorders>
            <w:tcMar>
              <w:top w:w="86" w:type="dxa"/>
              <w:left w:w="115" w:type="dxa"/>
              <w:right w:w="115" w:type="dxa"/>
            </w:tcMar>
          </w:tcPr>
          <w:p w:rsidR="000B78EA" w:rsidRPr="0026185A" w:rsidRDefault="000B78EA" w:rsidP="00543B5D">
            <w:pPr>
              <w:pStyle w:val="tabla"/>
              <w:jc w:val="center"/>
              <w:rPr>
                <w:rFonts w:eastAsia="Calibri"/>
                <w:b/>
                <w:iCs/>
              </w:rPr>
            </w:pPr>
            <w:r w:rsidRPr="0026185A">
              <w:rPr>
                <w:rFonts w:eastAsia="Calibri"/>
                <w:b/>
                <w:iCs/>
              </w:rPr>
              <w:t>Documento</w:t>
            </w:r>
          </w:p>
        </w:tc>
        <w:tc>
          <w:tcPr>
            <w:tcW w:w="1454" w:type="dxa"/>
            <w:gridSpan w:val="4"/>
            <w:tcBorders>
              <w:left w:val="single" w:sz="4" w:space="0" w:color="auto"/>
              <w:right w:val="single" w:sz="4" w:space="0" w:color="auto"/>
            </w:tcBorders>
          </w:tcPr>
          <w:p w:rsidR="000B78EA" w:rsidRPr="0026185A" w:rsidRDefault="000B78EA" w:rsidP="00543B5D">
            <w:pPr>
              <w:pStyle w:val="tabla"/>
              <w:jc w:val="center"/>
              <w:rPr>
                <w:rFonts w:eastAsia="Calibri"/>
                <w:b/>
                <w:iCs/>
              </w:rPr>
            </w:pPr>
            <w:r w:rsidRPr="0026185A">
              <w:rPr>
                <w:rFonts w:eastAsia="Calibri"/>
                <w:b/>
                <w:iCs/>
              </w:rPr>
              <w:t>Físico/digital</w:t>
            </w:r>
          </w:p>
        </w:tc>
        <w:tc>
          <w:tcPr>
            <w:tcW w:w="4496" w:type="dxa"/>
            <w:gridSpan w:val="5"/>
            <w:tcBorders>
              <w:left w:val="single" w:sz="4" w:space="0" w:color="auto"/>
              <w:right w:val="single" w:sz="4" w:space="0" w:color="auto"/>
            </w:tcBorders>
          </w:tcPr>
          <w:p w:rsidR="000B78EA" w:rsidRPr="0026185A" w:rsidRDefault="000B78EA" w:rsidP="00543B5D">
            <w:pPr>
              <w:pStyle w:val="tabla"/>
              <w:jc w:val="center"/>
              <w:rPr>
                <w:rFonts w:eastAsia="Calibri"/>
                <w:b/>
                <w:iCs/>
              </w:rPr>
            </w:pPr>
            <w:r w:rsidRPr="0026185A">
              <w:rPr>
                <w:rFonts w:eastAsia="Calibri"/>
                <w:b/>
                <w:iCs/>
              </w:rPr>
              <w:t>Ruta o ubicación del documento</w:t>
            </w:r>
          </w:p>
        </w:tc>
      </w:tr>
      <w:tr w:rsidR="000B78EA" w:rsidRPr="00DA7395"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rsidR="000B78EA" w:rsidRDefault="000B78EA" w:rsidP="00543B5D">
            <w:pPr>
              <w:pStyle w:val="tabla"/>
              <w:rPr>
                <w:rFonts w:eastAsia="Calibri"/>
                <w:iCs/>
              </w:rPr>
            </w:pPr>
          </w:p>
        </w:tc>
        <w:tc>
          <w:tcPr>
            <w:tcW w:w="1454" w:type="dxa"/>
            <w:gridSpan w:val="4"/>
            <w:tcBorders>
              <w:left w:val="single" w:sz="4" w:space="0" w:color="auto"/>
              <w:right w:val="single" w:sz="4" w:space="0" w:color="auto"/>
            </w:tcBorders>
          </w:tcPr>
          <w:p w:rsidR="000B78EA" w:rsidRDefault="000B78EA" w:rsidP="00543B5D">
            <w:pPr>
              <w:pStyle w:val="tabla"/>
              <w:rPr>
                <w:rFonts w:eastAsia="Calibri"/>
                <w:iCs/>
              </w:rPr>
            </w:pPr>
          </w:p>
        </w:tc>
        <w:tc>
          <w:tcPr>
            <w:tcW w:w="4496" w:type="dxa"/>
            <w:gridSpan w:val="5"/>
            <w:tcBorders>
              <w:left w:val="single" w:sz="4" w:space="0" w:color="auto"/>
              <w:right w:val="single" w:sz="4" w:space="0" w:color="auto"/>
            </w:tcBorders>
          </w:tcPr>
          <w:p w:rsidR="000B78EA" w:rsidRDefault="000B78EA" w:rsidP="00543B5D">
            <w:pPr>
              <w:pStyle w:val="tabla"/>
              <w:rPr>
                <w:rFonts w:eastAsia="Calibri"/>
                <w:iCs/>
              </w:rPr>
            </w:pPr>
          </w:p>
        </w:tc>
      </w:tr>
      <w:tr w:rsidR="000B78EA" w:rsidRPr="00DA7395"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rsidR="000B78EA" w:rsidRDefault="000B78EA" w:rsidP="00543B5D">
            <w:pPr>
              <w:pStyle w:val="tabla"/>
              <w:rPr>
                <w:rFonts w:eastAsia="Calibri"/>
                <w:iCs/>
              </w:rPr>
            </w:pPr>
          </w:p>
        </w:tc>
        <w:tc>
          <w:tcPr>
            <w:tcW w:w="1454" w:type="dxa"/>
            <w:gridSpan w:val="4"/>
            <w:tcBorders>
              <w:left w:val="single" w:sz="4" w:space="0" w:color="auto"/>
              <w:right w:val="single" w:sz="4" w:space="0" w:color="auto"/>
            </w:tcBorders>
          </w:tcPr>
          <w:p w:rsidR="000B78EA" w:rsidRDefault="000B78EA" w:rsidP="00543B5D">
            <w:pPr>
              <w:pStyle w:val="tabla"/>
              <w:rPr>
                <w:rFonts w:eastAsia="Calibri"/>
                <w:iCs/>
              </w:rPr>
            </w:pPr>
          </w:p>
        </w:tc>
        <w:tc>
          <w:tcPr>
            <w:tcW w:w="4496" w:type="dxa"/>
            <w:gridSpan w:val="5"/>
            <w:tcBorders>
              <w:left w:val="single" w:sz="4" w:space="0" w:color="auto"/>
              <w:right w:val="single" w:sz="4" w:space="0" w:color="auto"/>
            </w:tcBorders>
          </w:tcPr>
          <w:p w:rsidR="000B78EA" w:rsidRDefault="000B78EA" w:rsidP="00543B5D">
            <w:pPr>
              <w:pStyle w:val="tabla"/>
              <w:rPr>
                <w:rFonts w:eastAsia="Calibri"/>
                <w:iCs/>
              </w:rPr>
            </w:pPr>
          </w:p>
        </w:tc>
      </w:tr>
      <w:tr w:rsidR="000B78EA" w:rsidRPr="00DA7395" w:rsidTr="00543B5D">
        <w:trPr>
          <w:trHeight w:val="65"/>
        </w:trPr>
        <w:tc>
          <w:tcPr>
            <w:tcW w:w="9238" w:type="dxa"/>
            <w:gridSpan w:val="15"/>
            <w:tcBorders>
              <w:bottom w:val="single" w:sz="4" w:space="0" w:color="auto"/>
            </w:tcBorders>
            <w:tcMar>
              <w:top w:w="86" w:type="dxa"/>
              <w:left w:w="115" w:type="dxa"/>
              <w:right w:w="115" w:type="dxa"/>
            </w:tcMar>
          </w:tcPr>
          <w:p w:rsidR="000B78EA" w:rsidRDefault="000B78EA" w:rsidP="00543B5D">
            <w:pPr>
              <w:pStyle w:val="tabla"/>
              <w:rPr>
                <w:rFonts w:eastAsia="Calibri"/>
                <w:iCs/>
              </w:rPr>
            </w:pPr>
          </w:p>
        </w:tc>
      </w:tr>
      <w:tr w:rsidR="000B78EA" w:rsidRPr="00DA7395" w:rsidTr="00543B5D">
        <w:trPr>
          <w:trHeight w:val="65"/>
        </w:trPr>
        <w:tc>
          <w:tcPr>
            <w:tcW w:w="9238" w:type="dxa"/>
            <w:gridSpan w:val="15"/>
            <w:tcBorders>
              <w:left w:val="single" w:sz="4" w:space="0" w:color="auto"/>
              <w:bottom w:val="nil"/>
              <w:right w:val="single" w:sz="4" w:space="0" w:color="auto"/>
            </w:tcBorders>
            <w:tcMar>
              <w:top w:w="86" w:type="dxa"/>
              <w:left w:w="115" w:type="dxa"/>
              <w:right w:w="115" w:type="dxa"/>
            </w:tcMar>
          </w:tcPr>
          <w:p w:rsidR="000B78EA" w:rsidRPr="0026185A" w:rsidRDefault="000B78EA" w:rsidP="00543B5D">
            <w:pPr>
              <w:pStyle w:val="tabla"/>
              <w:rPr>
                <w:rFonts w:eastAsia="Calibri"/>
                <w:b/>
                <w:i/>
                <w:iCs/>
              </w:rPr>
            </w:pPr>
            <w:r w:rsidRPr="0026185A">
              <w:rPr>
                <w:rFonts w:eastAsia="Calibri"/>
                <w:b/>
                <w:i/>
                <w:iCs/>
              </w:rPr>
              <w:t>Firmas de aprobación</w:t>
            </w:r>
          </w:p>
        </w:tc>
      </w:tr>
      <w:tr w:rsidR="000B78EA" w:rsidRPr="00DA7395" w:rsidTr="00543B5D">
        <w:trPr>
          <w:trHeight w:val="209"/>
        </w:trPr>
        <w:tc>
          <w:tcPr>
            <w:tcW w:w="428" w:type="dxa"/>
            <w:tcBorders>
              <w:top w:val="nil"/>
              <w:left w:val="single" w:sz="4" w:space="0" w:color="auto"/>
              <w:bottom w:val="nil"/>
              <w:right w:val="nil"/>
            </w:tcBorders>
            <w:tcMar>
              <w:top w:w="86" w:type="dxa"/>
              <w:left w:w="115" w:type="dxa"/>
              <w:right w:w="115" w:type="dxa"/>
            </w:tcMar>
          </w:tcPr>
          <w:p w:rsidR="000B78EA" w:rsidRPr="00DA7395" w:rsidRDefault="000B78EA" w:rsidP="00543B5D">
            <w:pPr>
              <w:pStyle w:val="tabla"/>
              <w:rPr>
                <w:rFonts w:eastAsia="Calibri"/>
              </w:rPr>
            </w:pPr>
          </w:p>
        </w:tc>
        <w:tc>
          <w:tcPr>
            <w:tcW w:w="3685" w:type="dxa"/>
            <w:gridSpan w:val="7"/>
            <w:tcBorders>
              <w:top w:val="nil"/>
              <w:left w:val="nil"/>
              <w:bottom w:val="single" w:sz="4" w:space="0" w:color="auto"/>
              <w:right w:val="nil"/>
            </w:tcBorders>
          </w:tcPr>
          <w:p w:rsidR="000B78EA" w:rsidRPr="00DA7395" w:rsidRDefault="000B78EA" w:rsidP="00543B5D">
            <w:pPr>
              <w:pStyle w:val="tabla"/>
              <w:rPr>
                <w:rFonts w:eastAsia="Calibri"/>
              </w:rPr>
            </w:pPr>
          </w:p>
        </w:tc>
        <w:tc>
          <w:tcPr>
            <w:tcW w:w="567" w:type="dxa"/>
            <w:tcBorders>
              <w:top w:val="nil"/>
              <w:left w:val="nil"/>
              <w:bottom w:val="nil"/>
              <w:right w:val="nil"/>
            </w:tcBorders>
          </w:tcPr>
          <w:p w:rsidR="000B78EA" w:rsidRPr="00DA7395" w:rsidRDefault="000B78EA" w:rsidP="00543B5D">
            <w:pPr>
              <w:pStyle w:val="tabla"/>
              <w:rPr>
                <w:rFonts w:eastAsia="Calibri"/>
              </w:rPr>
            </w:pPr>
          </w:p>
        </w:tc>
        <w:tc>
          <w:tcPr>
            <w:tcW w:w="381" w:type="dxa"/>
            <w:gridSpan w:val="2"/>
            <w:tcBorders>
              <w:top w:val="nil"/>
              <w:left w:val="nil"/>
              <w:bottom w:val="nil"/>
              <w:right w:val="nil"/>
            </w:tcBorders>
          </w:tcPr>
          <w:p w:rsidR="000B78EA" w:rsidRPr="00DA7395" w:rsidRDefault="000B78EA" w:rsidP="00543B5D">
            <w:pPr>
              <w:pStyle w:val="tabla"/>
              <w:rPr>
                <w:rFonts w:eastAsia="Calibri"/>
                <w:iCs/>
              </w:rPr>
            </w:pPr>
          </w:p>
        </w:tc>
        <w:tc>
          <w:tcPr>
            <w:tcW w:w="3588" w:type="dxa"/>
            <w:gridSpan w:val="3"/>
            <w:tcBorders>
              <w:top w:val="nil"/>
              <w:left w:val="nil"/>
              <w:bottom w:val="single" w:sz="4" w:space="0" w:color="auto"/>
              <w:right w:val="nil"/>
            </w:tcBorders>
          </w:tcPr>
          <w:p w:rsidR="000B78EA" w:rsidRPr="00DA7395" w:rsidRDefault="000B78EA" w:rsidP="00543B5D">
            <w:pPr>
              <w:pStyle w:val="tabla"/>
              <w:rPr>
                <w:rFonts w:eastAsia="Calibri"/>
                <w:iCs/>
              </w:rPr>
            </w:pPr>
          </w:p>
        </w:tc>
        <w:tc>
          <w:tcPr>
            <w:tcW w:w="589" w:type="dxa"/>
            <w:tcBorders>
              <w:top w:val="nil"/>
              <w:left w:val="nil"/>
              <w:bottom w:val="nil"/>
              <w:right w:val="single" w:sz="4" w:space="0" w:color="auto"/>
            </w:tcBorders>
          </w:tcPr>
          <w:p w:rsidR="000B78EA" w:rsidRPr="00DA7395" w:rsidRDefault="000B78EA" w:rsidP="00543B5D">
            <w:pPr>
              <w:pStyle w:val="tabla"/>
              <w:rPr>
                <w:rFonts w:eastAsia="Calibri"/>
                <w:iCs/>
              </w:rPr>
            </w:pPr>
          </w:p>
        </w:tc>
      </w:tr>
      <w:tr w:rsidR="000B78EA" w:rsidRPr="00DA7395" w:rsidTr="00543B5D">
        <w:trPr>
          <w:trHeight w:val="209"/>
        </w:trPr>
        <w:tc>
          <w:tcPr>
            <w:tcW w:w="1530" w:type="dxa"/>
            <w:gridSpan w:val="2"/>
            <w:tcBorders>
              <w:top w:val="nil"/>
              <w:left w:val="single" w:sz="4" w:space="0" w:color="auto"/>
              <w:bottom w:val="nil"/>
              <w:right w:val="nil"/>
            </w:tcBorders>
            <w:tcMar>
              <w:top w:w="86" w:type="dxa"/>
              <w:left w:w="115" w:type="dxa"/>
              <w:right w:w="115" w:type="dxa"/>
            </w:tcMar>
          </w:tcPr>
          <w:p w:rsidR="000B78EA" w:rsidRPr="00DA7395" w:rsidRDefault="000B78EA" w:rsidP="00543B5D">
            <w:pPr>
              <w:pStyle w:val="tabla"/>
              <w:rPr>
                <w:rFonts w:eastAsia="Calibri"/>
              </w:rPr>
            </w:pPr>
          </w:p>
        </w:tc>
        <w:tc>
          <w:tcPr>
            <w:tcW w:w="3150" w:type="dxa"/>
            <w:gridSpan w:val="7"/>
            <w:tcBorders>
              <w:top w:val="nil"/>
              <w:left w:val="nil"/>
              <w:bottom w:val="nil"/>
              <w:right w:val="nil"/>
            </w:tcBorders>
          </w:tcPr>
          <w:p w:rsidR="000B78EA" w:rsidRPr="00DA7395" w:rsidRDefault="000B78EA" w:rsidP="00543B5D">
            <w:pPr>
              <w:pStyle w:val="tabla"/>
              <w:rPr>
                <w:rFonts w:eastAsia="Calibri"/>
              </w:rPr>
            </w:pPr>
            <w:r>
              <w:rPr>
                <w:rFonts w:eastAsia="Calibri"/>
              </w:rPr>
              <w:t>Quien entrega</w:t>
            </w:r>
          </w:p>
        </w:tc>
        <w:tc>
          <w:tcPr>
            <w:tcW w:w="1276" w:type="dxa"/>
            <w:gridSpan w:val="3"/>
            <w:tcBorders>
              <w:top w:val="nil"/>
              <w:left w:val="nil"/>
              <w:bottom w:val="nil"/>
              <w:right w:val="nil"/>
            </w:tcBorders>
          </w:tcPr>
          <w:p w:rsidR="000B78EA" w:rsidRPr="00DA7395" w:rsidRDefault="000B78EA" w:rsidP="00543B5D">
            <w:pPr>
              <w:pStyle w:val="tabla"/>
              <w:rPr>
                <w:rFonts w:eastAsia="Calibri"/>
                <w:iCs/>
              </w:rPr>
            </w:pPr>
          </w:p>
        </w:tc>
        <w:tc>
          <w:tcPr>
            <w:tcW w:w="3282" w:type="dxa"/>
            <w:gridSpan w:val="3"/>
            <w:tcBorders>
              <w:top w:val="nil"/>
              <w:left w:val="nil"/>
              <w:bottom w:val="nil"/>
              <w:right w:val="single" w:sz="4" w:space="0" w:color="auto"/>
            </w:tcBorders>
          </w:tcPr>
          <w:p w:rsidR="000B78EA" w:rsidRPr="00DA7395" w:rsidRDefault="000B78EA" w:rsidP="00543B5D">
            <w:pPr>
              <w:pStyle w:val="tabla"/>
              <w:rPr>
                <w:rFonts w:eastAsia="Calibri"/>
                <w:iCs/>
              </w:rPr>
            </w:pPr>
            <w:r>
              <w:rPr>
                <w:rFonts w:eastAsia="Calibri"/>
                <w:iCs/>
              </w:rPr>
              <w:t>Quien revisa</w:t>
            </w:r>
          </w:p>
        </w:tc>
      </w:tr>
      <w:tr w:rsidR="000B78EA" w:rsidRPr="00DA7395" w:rsidTr="00543B5D">
        <w:trPr>
          <w:trHeight w:val="209"/>
        </w:trPr>
        <w:tc>
          <w:tcPr>
            <w:tcW w:w="428" w:type="dxa"/>
            <w:tcBorders>
              <w:top w:val="nil"/>
              <w:left w:val="single" w:sz="4" w:space="0" w:color="auto"/>
              <w:bottom w:val="nil"/>
              <w:right w:val="nil"/>
            </w:tcBorders>
            <w:tcMar>
              <w:top w:w="86" w:type="dxa"/>
              <w:left w:w="115" w:type="dxa"/>
              <w:right w:w="115" w:type="dxa"/>
            </w:tcMar>
          </w:tcPr>
          <w:p w:rsidR="000B78EA" w:rsidRPr="00DA7395" w:rsidRDefault="000B78EA" w:rsidP="00543B5D">
            <w:pPr>
              <w:pStyle w:val="tabla"/>
              <w:rPr>
                <w:rFonts w:eastAsia="Calibri"/>
              </w:rPr>
            </w:pPr>
          </w:p>
        </w:tc>
        <w:tc>
          <w:tcPr>
            <w:tcW w:w="3685" w:type="dxa"/>
            <w:gridSpan w:val="7"/>
            <w:tcBorders>
              <w:top w:val="nil"/>
              <w:left w:val="nil"/>
              <w:bottom w:val="single" w:sz="4" w:space="0" w:color="auto"/>
              <w:right w:val="nil"/>
            </w:tcBorders>
          </w:tcPr>
          <w:p w:rsidR="000B78EA" w:rsidRPr="00DA7395" w:rsidRDefault="000B78EA" w:rsidP="00543B5D">
            <w:pPr>
              <w:pStyle w:val="tabla"/>
              <w:rPr>
                <w:rFonts w:eastAsia="Calibri"/>
              </w:rPr>
            </w:pPr>
          </w:p>
        </w:tc>
        <w:tc>
          <w:tcPr>
            <w:tcW w:w="567" w:type="dxa"/>
            <w:tcBorders>
              <w:top w:val="nil"/>
              <w:left w:val="nil"/>
              <w:bottom w:val="nil"/>
              <w:right w:val="nil"/>
            </w:tcBorders>
          </w:tcPr>
          <w:p w:rsidR="000B78EA" w:rsidRPr="00DA7395" w:rsidRDefault="000B78EA" w:rsidP="00543B5D">
            <w:pPr>
              <w:pStyle w:val="tabla"/>
              <w:rPr>
                <w:rFonts w:eastAsia="Calibri"/>
              </w:rPr>
            </w:pPr>
          </w:p>
        </w:tc>
        <w:tc>
          <w:tcPr>
            <w:tcW w:w="381" w:type="dxa"/>
            <w:gridSpan w:val="2"/>
            <w:tcBorders>
              <w:top w:val="nil"/>
              <w:left w:val="nil"/>
              <w:bottom w:val="nil"/>
              <w:right w:val="nil"/>
            </w:tcBorders>
          </w:tcPr>
          <w:p w:rsidR="000B78EA" w:rsidRPr="00DA7395" w:rsidRDefault="000B78EA" w:rsidP="00543B5D">
            <w:pPr>
              <w:pStyle w:val="tabla"/>
              <w:rPr>
                <w:rFonts w:eastAsia="Calibri"/>
                <w:iCs/>
              </w:rPr>
            </w:pPr>
          </w:p>
        </w:tc>
        <w:tc>
          <w:tcPr>
            <w:tcW w:w="3588" w:type="dxa"/>
            <w:gridSpan w:val="3"/>
            <w:tcBorders>
              <w:top w:val="nil"/>
              <w:left w:val="nil"/>
              <w:bottom w:val="single" w:sz="4" w:space="0" w:color="auto"/>
              <w:right w:val="nil"/>
            </w:tcBorders>
          </w:tcPr>
          <w:p w:rsidR="000B78EA" w:rsidRPr="00DA7395" w:rsidRDefault="000B78EA" w:rsidP="00543B5D">
            <w:pPr>
              <w:pStyle w:val="tabla"/>
              <w:rPr>
                <w:rFonts w:eastAsia="Calibri"/>
                <w:iCs/>
              </w:rPr>
            </w:pPr>
          </w:p>
        </w:tc>
        <w:tc>
          <w:tcPr>
            <w:tcW w:w="589" w:type="dxa"/>
            <w:tcBorders>
              <w:top w:val="nil"/>
              <w:left w:val="nil"/>
              <w:bottom w:val="nil"/>
              <w:right w:val="single" w:sz="4" w:space="0" w:color="auto"/>
            </w:tcBorders>
          </w:tcPr>
          <w:p w:rsidR="000B78EA" w:rsidRPr="00DA7395" w:rsidRDefault="000B78EA" w:rsidP="00543B5D">
            <w:pPr>
              <w:pStyle w:val="tabla"/>
              <w:rPr>
                <w:rFonts w:eastAsia="Calibri"/>
                <w:iCs/>
              </w:rPr>
            </w:pPr>
          </w:p>
        </w:tc>
      </w:tr>
      <w:tr w:rsidR="000B78EA" w:rsidRPr="00DA7395" w:rsidTr="00543B5D">
        <w:trPr>
          <w:trHeight w:val="209"/>
        </w:trPr>
        <w:tc>
          <w:tcPr>
            <w:tcW w:w="1530" w:type="dxa"/>
            <w:gridSpan w:val="2"/>
            <w:tcBorders>
              <w:top w:val="nil"/>
              <w:left w:val="single" w:sz="4" w:space="0" w:color="auto"/>
              <w:bottom w:val="single" w:sz="4" w:space="0" w:color="auto"/>
              <w:right w:val="nil"/>
            </w:tcBorders>
            <w:tcMar>
              <w:top w:w="86" w:type="dxa"/>
              <w:left w:w="115" w:type="dxa"/>
              <w:right w:w="115" w:type="dxa"/>
            </w:tcMar>
          </w:tcPr>
          <w:p w:rsidR="000B78EA" w:rsidRPr="00DA7395" w:rsidRDefault="000B78EA" w:rsidP="00543B5D">
            <w:pPr>
              <w:pStyle w:val="tabla"/>
              <w:rPr>
                <w:rFonts w:eastAsia="Calibri"/>
              </w:rPr>
            </w:pPr>
          </w:p>
        </w:tc>
        <w:tc>
          <w:tcPr>
            <w:tcW w:w="3150" w:type="dxa"/>
            <w:gridSpan w:val="7"/>
            <w:tcBorders>
              <w:top w:val="nil"/>
              <w:left w:val="nil"/>
              <w:bottom w:val="single" w:sz="4" w:space="0" w:color="auto"/>
              <w:right w:val="nil"/>
            </w:tcBorders>
          </w:tcPr>
          <w:p w:rsidR="000B78EA" w:rsidRPr="00DA7395" w:rsidRDefault="000B78EA" w:rsidP="00543B5D">
            <w:pPr>
              <w:pStyle w:val="tabla"/>
              <w:rPr>
                <w:rFonts w:eastAsia="Calibri"/>
              </w:rPr>
            </w:pPr>
            <w:r>
              <w:rPr>
                <w:rFonts w:eastAsia="Calibri"/>
              </w:rPr>
              <w:t>Quien aprueba</w:t>
            </w:r>
          </w:p>
        </w:tc>
        <w:tc>
          <w:tcPr>
            <w:tcW w:w="1276" w:type="dxa"/>
            <w:gridSpan w:val="3"/>
            <w:tcBorders>
              <w:top w:val="nil"/>
              <w:left w:val="nil"/>
              <w:bottom w:val="single" w:sz="4" w:space="0" w:color="auto"/>
              <w:right w:val="nil"/>
            </w:tcBorders>
          </w:tcPr>
          <w:p w:rsidR="000B78EA" w:rsidRPr="00DA7395" w:rsidRDefault="000B78EA" w:rsidP="00543B5D">
            <w:pPr>
              <w:pStyle w:val="tabla"/>
              <w:rPr>
                <w:rFonts w:eastAsia="Calibri"/>
                <w:iCs/>
              </w:rPr>
            </w:pPr>
          </w:p>
        </w:tc>
        <w:tc>
          <w:tcPr>
            <w:tcW w:w="3282" w:type="dxa"/>
            <w:gridSpan w:val="3"/>
            <w:tcBorders>
              <w:top w:val="nil"/>
              <w:left w:val="nil"/>
              <w:bottom w:val="single" w:sz="4" w:space="0" w:color="auto"/>
              <w:right w:val="single" w:sz="4" w:space="0" w:color="auto"/>
            </w:tcBorders>
          </w:tcPr>
          <w:p w:rsidR="000B78EA" w:rsidRPr="00DA7395" w:rsidRDefault="000B78EA" w:rsidP="00543B5D">
            <w:pPr>
              <w:pStyle w:val="tabla"/>
              <w:rPr>
                <w:rFonts w:eastAsia="Calibri"/>
                <w:iCs/>
              </w:rPr>
            </w:pPr>
            <w:r>
              <w:rPr>
                <w:rFonts w:eastAsia="Calibri"/>
                <w:iCs/>
              </w:rPr>
              <w:t>Patrocinador</w:t>
            </w:r>
          </w:p>
        </w:tc>
      </w:tr>
    </w:tbl>
    <w:p w:rsidR="00EB6654" w:rsidRPr="00DA7395" w:rsidRDefault="00EB6654" w:rsidP="00770249">
      <w:pPr>
        <w:pStyle w:val="fuenteref"/>
      </w:pPr>
    </w:p>
    <w:p w:rsidR="007F7A05" w:rsidRPr="00DA7395" w:rsidRDefault="007F7A05" w:rsidP="007F7A05">
      <w:pPr>
        <w:tabs>
          <w:tab w:val="left" w:pos="3502"/>
        </w:tabs>
        <w:ind w:left="454"/>
        <w:sectPr w:rsidR="007F7A05" w:rsidRPr="00DA7395" w:rsidSect="007F7A05">
          <w:pgSz w:w="12240" w:h="15840" w:code="1"/>
          <w:pgMar w:top="1418" w:right="1418" w:bottom="1418" w:left="1418" w:header="708" w:footer="708" w:gutter="0"/>
          <w:cols w:space="708"/>
          <w:docGrid w:linePitch="360"/>
        </w:sectPr>
      </w:pPr>
    </w:p>
    <w:p w:rsidR="007F7A05" w:rsidRDefault="007F7A05" w:rsidP="00E8782A">
      <w:pPr>
        <w:pStyle w:val="ANEXOS"/>
        <w:outlineLvl w:val="0"/>
      </w:pPr>
      <w:bookmarkStart w:id="503" w:name="_Ref9438375"/>
      <w:bookmarkStart w:id="504" w:name="_Ref9436913"/>
      <w:bookmarkStart w:id="505" w:name="_Toc488488789"/>
      <w:bookmarkStart w:id="506" w:name="_Toc7014550"/>
      <w:bookmarkStart w:id="507" w:name="_Toc8668746"/>
      <w:r>
        <w:lastRenderedPageBreak/>
        <w:t xml:space="preserve">ANEXO </w:t>
      </w:r>
      <w:r w:rsidR="003C0126">
        <w:fldChar w:fldCharType="begin"/>
      </w:r>
      <w:r w:rsidR="003C0126">
        <w:instrText xml:space="preserve"> SEQ Anexo \* ALPHABETIC </w:instrText>
      </w:r>
      <w:r w:rsidR="003C0126">
        <w:fldChar w:fldCharType="separate"/>
      </w:r>
      <w:r w:rsidR="00EB6654">
        <w:rPr>
          <w:noProof/>
        </w:rPr>
        <w:t>F</w:t>
      </w:r>
      <w:r w:rsidR="003C0126">
        <w:rPr>
          <w:noProof/>
        </w:rPr>
        <w:fldChar w:fldCharType="end"/>
      </w:r>
      <w:r>
        <w:t>. Matriz de riesgos.</w:t>
      </w:r>
      <w:bookmarkEnd w:id="503"/>
    </w:p>
    <w:p w:rsidR="007A2E82" w:rsidRDefault="007A2E82" w:rsidP="007F7A05">
      <w:pPr>
        <w:pStyle w:val="ANEXOS"/>
      </w:pPr>
    </w:p>
    <w:p w:rsidR="007F7A05" w:rsidRPr="00DA7395" w:rsidRDefault="007F7A05" w:rsidP="007F7A05">
      <w:pPr>
        <w:pStyle w:val="Tablaref"/>
      </w:pPr>
      <w:bookmarkStart w:id="508" w:name="_Ref9438324"/>
      <w:r>
        <w:t xml:space="preserve">Tabla </w:t>
      </w:r>
      <w:r w:rsidR="003C0126">
        <w:fldChar w:fldCharType="begin"/>
      </w:r>
      <w:r w:rsidR="003C0126">
        <w:instrText xml:space="preserve"> SEQ Tabla \* ARABIC </w:instrText>
      </w:r>
      <w:r w:rsidR="003C0126">
        <w:fldChar w:fldCharType="separate"/>
      </w:r>
      <w:r w:rsidR="005D6A16">
        <w:rPr>
          <w:noProof/>
        </w:rPr>
        <w:t>77</w:t>
      </w:r>
      <w:r w:rsidR="003C0126">
        <w:rPr>
          <w:noProof/>
        </w:rPr>
        <w:fldChar w:fldCharType="end"/>
      </w:r>
      <w:bookmarkEnd w:id="504"/>
      <w:bookmarkEnd w:id="508"/>
      <w:r w:rsidRPr="00DA7395">
        <w:t>. Registro de riesgos del proyecto.</w:t>
      </w:r>
      <w:bookmarkEnd w:id="505"/>
      <w:bookmarkEnd w:id="506"/>
      <w:bookmarkEnd w:id="507"/>
    </w:p>
    <w:tbl>
      <w:tblPr>
        <w:tblStyle w:val="Tablaconcuadrcula"/>
        <w:tblW w:w="23532" w:type="dxa"/>
        <w:jc w:val="center"/>
        <w:tblLook w:val="04A0" w:firstRow="1" w:lastRow="0" w:firstColumn="1" w:lastColumn="0" w:noHBand="0" w:noVBand="1"/>
      </w:tblPr>
      <w:tblGrid>
        <w:gridCol w:w="23532"/>
      </w:tblGrid>
      <w:tr w:rsidR="007F7A05" w:rsidRPr="00DA7395" w:rsidTr="00F75221">
        <w:trPr>
          <w:jc w:val="center"/>
        </w:trPr>
        <w:tc>
          <w:tcPr>
            <w:tcW w:w="23532" w:type="dxa"/>
            <w:shd w:val="clear" w:color="auto" w:fill="1F4E79" w:themeFill="accent5" w:themeFillShade="80"/>
          </w:tcPr>
          <w:p w:rsidR="007F7A05" w:rsidRPr="00DA7395" w:rsidRDefault="007F7A05"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0"/>
        <w:gridCol w:w="977"/>
        <w:gridCol w:w="2908"/>
        <w:gridCol w:w="434"/>
        <w:gridCol w:w="430"/>
        <w:gridCol w:w="430"/>
        <w:gridCol w:w="2364"/>
        <w:gridCol w:w="967"/>
        <w:gridCol w:w="2367"/>
        <w:gridCol w:w="780"/>
        <w:gridCol w:w="2594"/>
        <w:gridCol w:w="2729"/>
        <w:gridCol w:w="1104"/>
        <w:gridCol w:w="1033"/>
        <w:gridCol w:w="954"/>
        <w:gridCol w:w="549"/>
        <w:gridCol w:w="990"/>
        <w:gridCol w:w="682"/>
        <w:gridCol w:w="834"/>
      </w:tblGrid>
      <w:tr w:rsidR="007F7A05" w:rsidRPr="00DA7395" w:rsidTr="007C0EA8">
        <w:trPr>
          <w:cantSplit/>
          <w:trHeight w:val="1635"/>
          <w:tblHeader/>
          <w:jc w:val="center"/>
        </w:trPr>
        <w:tc>
          <w:tcPr>
            <w:tcW w:w="430"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 EDT</w:t>
            </w:r>
          </w:p>
        </w:tc>
        <w:tc>
          <w:tcPr>
            <w:tcW w:w="2908"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29"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3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7F7A05" w:rsidRPr="00DA7395" w:rsidTr="007C0EA8">
        <w:trPr>
          <w:trHeight w:val="900"/>
          <w:jc w:val="center"/>
        </w:trPr>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08"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4"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2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34" w:type="dxa"/>
            <w:tcBorders>
              <w:top w:val="single" w:sz="4" w:space="0" w:color="auto"/>
              <w:left w:val="nil"/>
              <w:bottom w:val="single" w:sz="4" w:space="0" w:color="auto"/>
              <w:right w:val="nil"/>
            </w:tcBorders>
            <w:shd w:val="clear" w:color="000000" w:fill="FFFFFF"/>
            <w:vAlign w:val="center"/>
            <w:hideMark/>
          </w:tcPr>
          <w:p w:rsidR="007F7A05" w:rsidRPr="007C0EA8" w:rsidRDefault="007F7A05" w:rsidP="007C0EA8">
            <w:pPr>
              <w:pStyle w:val="tabla"/>
              <w:jc w:val="center"/>
              <w:rPr>
                <w:sz w:val="16"/>
              </w:rPr>
            </w:pPr>
            <w:r w:rsidRPr="007C0EA8">
              <w:rPr>
                <w:sz w:val="16"/>
              </w:rPr>
              <w:t xml:space="preserve">Ver </w:t>
            </w:r>
            <w:r w:rsidR="007C0EA8" w:rsidRPr="007C0EA8">
              <w:rPr>
                <w:sz w:val="16"/>
              </w:rPr>
              <w:fldChar w:fldCharType="begin"/>
            </w:r>
            <w:r w:rsidR="007C0EA8" w:rsidRPr="007C0EA8">
              <w:rPr>
                <w:sz w:val="16"/>
              </w:rPr>
              <w:instrText xml:space="preserve"> REF _Ref9515592 \h  \* MERGEFORMAT </w:instrText>
            </w:r>
            <w:r w:rsidR="007C0EA8" w:rsidRPr="007C0EA8">
              <w:rPr>
                <w:sz w:val="16"/>
              </w:rPr>
            </w:r>
            <w:r w:rsidR="007C0EA8" w:rsidRPr="007C0EA8">
              <w:rPr>
                <w:sz w:val="16"/>
              </w:rPr>
              <w:fldChar w:fldCharType="separate"/>
            </w:r>
            <w:r w:rsidR="007C0EA8" w:rsidRPr="007C0EA8">
              <w:rPr>
                <w:sz w:val="16"/>
              </w:rPr>
              <w:t xml:space="preserve">Tabla </w:t>
            </w:r>
            <w:r w:rsidR="007C0EA8" w:rsidRPr="007C0EA8">
              <w:rPr>
                <w:noProof/>
                <w:sz w:val="16"/>
              </w:rPr>
              <w:t>23</w:t>
            </w:r>
            <w:r w:rsidR="007C0EA8"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en los documentos de RFI, la hoja de vida de los técnicos</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l robo del activo intelectual de la organización puede afectar indirectamente en los ingresos de 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57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lastRenderedPageBreak/>
              <w:t>14</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57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202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oducto de la manipulación de los insumos peligrosos, se puede llegar a producir un derrame durante su almacenamiento o durante el proceso de 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8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lastRenderedPageBreak/>
              <w:t>20</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22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 MERGEFORMAT </w:instrText>
            </w:r>
            <w:r w:rsidRPr="007C0EA8">
              <w:rPr>
                <w:sz w:val="16"/>
              </w:rPr>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bl>
    <w:p w:rsidR="007F7A05" w:rsidRPr="00DA7395" w:rsidRDefault="007F7A05" w:rsidP="007F7A05">
      <w:pPr>
        <w:pStyle w:val="fuenteref"/>
        <w:sectPr w:rsidR="007F7A05"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09" w:name="_Ref9419808"/>
      <w:bookmarkStart w:id="510" w:name="_Ref9516073"/>
      <w:r w:rsidRPr="00DA7395">
        <w:lastRenderedPageBreak/>
        <w:t xml:space="preserve">ANEXO </w:t>
      </w:r>
      <w:r w:rsidR="003C0126">
        <w:fldChar w:fldCharType="begin"/>
      </w:r>
      <w:r w:rsidR="003C0126">
        <w:instrText xml:space="preserve"> SEQ Anexo \* ALPHABETIC </w:instrText>
      </w:r>
      <w:r w:rsidR="003C0126">
        <w:fldChar w:fldCharType="separate"/>
      </w:r>
      <w:r w:rsidR="00A9288D">
        <w:rPr>
          <w:noProof/>
        </w:rPr>
        <w:t>G</w:t>
      </w:r>
      <w:r w:rsidR="003C0126">
        <w:rPr>
          <w:noProof/>
        </w:rPr>
        <w:fldChar w:fldCharType="end"/>
      </w:r>
      <w:bookmarkEnd w:id="509"/>
      <w:r w:rsidRPr="00DA7395">
        <w:t>. Diccionario de la EDT</w:t>
      </w:r>
      <w:bookmarkEnd w:id="498"/>
      <w:bookmarkEnd w:id="499"/>
      <w:bookmarkEnd w:id="500"/>
      <w:bookmarkEnd w:id="510"/>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51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ESTACIONAMIENTO VERTICAL ROTATORIO AUTOMATIZADO PARA EL HOTEL BLACK TOWER – BOGOTÁ.</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97.303.0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e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NÓS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77.7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quisi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24.8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rPr>
          <w:b/>
        </w:rPr>
        <w:t xml:space="preserve">Fuente: </w:t>
      </w:r>
      <w:r w:rsidRPr="00DA7395">
        <w:t>Construcción de los autores</w:t>
      </w:r>
    </w:p>
    <w:p w:rsidR="002E17C5" w:rsidRPr="00DA7395" w:rsidRDefault="002E17C5" w:rsidP="002E17C5">
      <w:pPr>
        <w:spacing w:line="240" w:lineRule="auto"/>
      </w:pPr>
      <w:r w:rsidRPr="00DA7395">
        <w:br w:type="page"/>
      </w:r>
    </w:p>
    <w:p w:rsidR="002E17C5" w:rsidRPr="00DA7395" w:rsidRDefault="00C61B64" w:rsidP="002E17C5">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002E17C5"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te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53.38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entorno, hitos y no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0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manejo de t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7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bookmarkStart w:id="511" w:name="_Toc7014522"/>
      <w:bookmarkStart w:id="512" w:name="_Toc8668715"/>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vecin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4.0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de cómputo; Impreso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evantamiento del terre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5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Dotación oficina administrativa;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elementos a conserv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posibilidades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6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onificación de áre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requerimientos para implantación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1.27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teamiento arquitectónico inici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demolición de estructur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otación oficina administrativa;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yos de campo (Sonde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laborato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capacidad portante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opográf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ones y levantamient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viabilidad y trazado de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ocumentos y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22.3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6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do de uso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ación necesaria para trámites ante Curaduría y entes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9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licencia de 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ante otros entes regul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y acometida provisional de Acueducto y Alcantarillado ante EAAB</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56.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de energía ante operadora de red local. (CODENSA S.A. E.S.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olicitud de canal de comunicaciones ante el operador de re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disposición final de residu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Criterio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2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olítica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9.99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Dotación oficina administrativa; Equipos de cómput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8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arámetros de medición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propiar las plantillas del sistema de gestión de calidad de CJM Inversiones S.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tibi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52.89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6.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cuadro de áreas a construir según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specificación y procedencia de materiale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r sistemas constructivos a implement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1.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99.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abilidad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os requeridos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redimensionamiento</w:t>
            </w:r>
            <w:proofErr w:type="spellEnd"/>
            <w:r w:rsidRPr="00DA7395">
              <w:rPr>
                <w:rFonts w:eastAsia="Times New Roman"/>
                <w:color w:val="000000"/>
                <w:sz w:val="20"/>
                <w:szCs w:val="20"/>
                <w:lang w:eastAsia="es-ES_tradnl"/>
              </w:rPr>
              <w:t xml:space="preserve"> de cargas requerid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aumento de carga ante proveedor de ener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norama de riesg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1.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conceptual sistema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8.94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características del carrusel requeri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las especificaciones técnica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diagramas y manuales d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nerar estrategia de mont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automatización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control de acces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oftware para factura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2.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152.9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5.78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otecn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8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el descapote a máqui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imentación de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ompactación y nivelación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4.3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Localización gene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cubier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talles constructiv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s y facha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señ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5.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structu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43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l tipo de cerra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punto de agua potable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la red eléctrica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almacén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estratégico de vigila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5.3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posición de normas para instalaciones exter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2.4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LAP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3.8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NTC 4552 para Riesgo eléctrico que aplique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y diseñ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carg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rama Unif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iesg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47.24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variables (largo ancho alto de vehícu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fuerzas de la plataf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ón de la capacidad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4.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Diseño del torque, velocidad, consumo de energía eléctrica y </w:t>
            </w:r>
            <w:proofErr w:type="gramStart"/>
            <w:r w:rsidRPr="00DA7395">
              <w:rPr>
                <w:rFonts w:eastAsia="Times New Roman"/>
                <w:color w:val="000000"/>
                <w:sz w:val="20"/>
                <w:szCs w:val="20"/>
                <w:lang w:eastAsia="es-ES_tradnl"/>
              </w:rPr>
              <w:t>otra variables</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r requerimientos del produ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gramación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 estrategia de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y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7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7.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65.1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arquitectura, componentes e interfaces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ablecer ingeniería de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diagrama de flu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las bases de da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Selección de equipos de </w:t>
            </w:r>
            <w:proofErr w:type="spellStart"/>
            <w:r w:rsidRPr="00DA7395">
              <w:rPr>
                <w:rFonts w:eastAsia="Times New Roman"/>
                <w:color w:val="000000"/>
                <w:sz w:val="20"/>
                <w:szCs w:val="20"/>
                <w:lang w:eastAsia="es-ES_tradnl"/>
              </w:rPr>
              <w:t>computo</w:t>
            </w:r>
            <w:proofErr w:type="spellEnd"/>
            <w:r w:rsidRPr="00DA7395">
              <w:rPr>
                <w:rFonts w:eastAsia="Times New Roman"/>
                <w:color w:val="000000"/>
                <w:sz w:val="20"/>
                <w:szCs w:val="20"/>
                <w:lang w:eastAsia="es-ES_tradnl"/>
              </w:rPr>
              <w:t xml:space="preserve"> y servi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7.6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l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lasific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planos y simbolo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tecnología de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lección de componentes y equipos para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tecnología de reconocimiento óp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1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dimensionamiento del cuarto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carga y diseños detall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3.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álculo de BTU requeridos por espacio para dimensionar 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ubicación de equipos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y manuales de equipo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los puntos y cable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9.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l requerimient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sanit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tallado de tanque de almacenamiento de agu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bomb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instalaciones hidro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l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detección de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tubería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l cableado de red y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la conex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ichas técnicas de postes, estructuras y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red telefónica y fibra ópt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proveedor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 y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los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32.536.6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8.3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76.2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instalación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3.755.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ón del 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2.122.6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Modulo de carrusel 16 plaza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logística y transpor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2.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89.37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1.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1.4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4.7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4.46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2.9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3.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7%];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2.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6.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16.6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78.0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2.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7.6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2.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7%];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4.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6.6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5.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4.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5.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8%];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e proveedores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Tabla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ocumentos y estu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29.2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udio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topograf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mensajería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ntificar honorarios del personal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laboratorio para análisis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equipo de traba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61.57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fesional HSEQ</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de siste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upo de apoyo - ayud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2.362.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622.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eliminare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0.7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en lona verde con parales en madera anclados al piso (amarre en alambre) h = 2,0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placa de concreto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3</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mamposterí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4</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vigas, cimientos de concreto,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24"/>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aparatos sanitarios y reutilización (lavamanos, sanitarios, etc.),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cubierta de asbesto cemento. Incluye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puertas existentes (madera - metálicas), incluye marco,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muebles existentes, altos o bajos, de madera y/o metálicos,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3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rejas de cerramiento metálico, para posible reutilización.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lleno con material de la excav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6"/>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ñales y Protecciones, comprenden Señales Preventivas (SP), Señales Reglamentarias (SR) y Señales Informativas (SI): 30 Un/mes. Barreras de cinta plástica reflectiva: 1000m/mes y demás obras para la señalización, protección y seguridad requeridas pa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en HSEQ</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84"/>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y traslado de medidor de agua y eléctrico exist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3"/>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valla informativa según diseño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descapote y retiro de sobrantes e = 0,2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ones, rellenos y va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ón manual en material común,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iloteadora</w:t>
            </w:r>
            <w:proofErr w:type="spellEnd"/>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20.00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3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2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4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4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Base en concreto pobre e=0,05 M </w:t>
            </w:r>
            <w:proofErr w:type="spellStart"/>
            <w:r w:rsidRPr="00DA7395">
              <w:rPr>
                <w:rFonts w:eastAsia="Times New Roman"/>
                <w:color w:val="000000"/>
                <w:sz w:val="20"/>
                <w:szCs w:val="20"/>
                <w:lang w:eastAsia="es-ES_tradnl"/>
              </w:rPr>
              <w:t>f'c</w:t>
            </w:r>
            <w:proofErr w:type="spellEnd"/>
            <w:r w:rsidRPr="00DA7395">
              <w:rPr>
                <w:rFonts w:eastAsia="Times New Roman"/>
                <w:color w:val="000000"/>
                <w:sz w:val="20"/>
                <w:szCs w:val="20"/>
                <w:lang w:eastAsia="es-ES_tradnl"/>
              </w:rPr>
              <w:t>=2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362.65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 ciclópeo 3000 PSI (60% concreto,40% pied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apatas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de amarre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de contrapiso en concreto de 3000 psi de e = 10 c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lumnas en concreto 3000 PSI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aérea en concreto a la vista de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canal en concreto de 3000 PSI impermeabilizado. incluye acabad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4.8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maciza aérea,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ampa de acceso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9.7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lemento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52.3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sones en concreto enchapados en granito pulido blan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ntele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Alfajíaen</w:t>
            </w:r>
            <w:proofErr w:type="spellEnd"/>
            <w:r w:rsidRPr="00DA7395">
              <w:rPr>
                <w:rFonts w:eastAsia="Times New Roman"/>
                <w:color w:val="000000"/>
                <w:sz w:val="20"/>
                <w:szCs w:val="20"/>
                <w:lang w:eastAsia="es-ES_tradnl"/>
              </w:rPr>
              <w:t xml:space="preserve">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fuerz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96.4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lla electrosoldada 5 mm, de 0,15 x 0,15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ero de Refuerzo de 60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4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 metálica para cubierta, incluye perfiles, anclajes y platinas según plan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173.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nclaje metálico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ángulo de fijación de 2 " x 3/16 " , con anticorrosivo y esmal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8.5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 en tolete fino liviano a la vista dos caras e =0,1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avado con Hidrófugo en muros en ladrill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do de pisos en mortero 1:4 Impermeabilizado e=0,04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 de caucho de color y textura 50x50 cm y e=6 m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adera cedro para área de piso en caucho h=0,1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7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edia caña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abado de mu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32.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chape de pared 20cm*20 cm, color blanco ma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ñete impermeabiliz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Graniplast</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6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de carrusel en vid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 taquill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s de cuartos técn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34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 ba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2.54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es y table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conmutable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bler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energía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conduit</w:t>
            </w:r>
            <w:proofErr w:type="spellEnd"/>
            <w:r w:rsidRPr="00DA7395">
              <w:rPr>
                <w:rFonts w:eastAsia="Times New Roman"/>
                <w:color w:val="000000"/>
                <w:sz w:val="20"/>
                <w:szCs w:val="20"/>
                <w:lang w:eastAsia="es-ES_tradnl"/>
              </w:rPr>
              <w:t xml:space="preserve">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3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3/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1/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40.0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Salida alumbrado</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2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aviso luminoso. Hasta 7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3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tipo GFCI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trifásica 50A Hasta 6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25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7%]</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a Captora de cobre de 0,60 cm x 5/8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soporte y conec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Desnu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0 Desnudo enterrado a 0,5m mínim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islador para 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 55 mm con pern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rilla de cobre 2,4X5/8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ja de Inspección de 30 x 30 cm similar a CS 280 </w:t>
            </w:r>
            <w:proofErr w:type="spellStart"/>
            <w:r w:rsidRPr="00DA7395">
              <w:rPr>
                <w:rFonts w:eastAsia="Times New Roman"/>
                <w:color w:val="000000"/>
                <w:sz w:val="20"/>
                <w:szCs w:val="20"/>
                <w:lang w:eastAsia="es-ES_tradnl"/>
              </w:rPr>
              <w:t>Codensa</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y Ejecución de Soldadura CAD WELL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2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9.6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2.7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mble de la estructura principal derecha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39.9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3.00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Residente de obr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os mo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ecnólogo electromecán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iñones y cade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Izaje</w:t>
            </w:r>
            <w:proofErr w:type="spellEnd"/>
            <w:r w:rsidRPr="00DA7395">
              <w:rPr>
                <w:rFonts w:eastAsia="Times New Roman"/>
                <w:color w:val="000000"/>
                <w:sz w:val="20"/>
                <w:szCs w:val="20"/>
                <w:lang w:eastAsia="es-ES_tradnl"/>
              </w:rPr>
              <w:t xml:space="preserve"> de la estructura principal y ancl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2.9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 plataforma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s 15 plataformas rest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2.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s de los motore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 de las cadena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completo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s luces de emergencia y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e 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mplementación del software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de parámetros d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equipo lector de tarj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software de automatización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alarmas y segur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ámara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panel de alarmas y DV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software de administ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17.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conexión eléctrica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y arranque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7.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ndido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nal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Instalación de </w:t>
            </w:r>
            <w:proofErr w:type="spellStart"/>
            <w:r w:rsidRPr="00DA7395">
              <w:rPr>
                <w:rFonts w:eastAsia="Times New Roman"/>
                <w:color w:val="000000"/>
                <w:sz w:val="20"/>
                <w:szCs w:val="20"/>
                <w:lang w:eastAsia="es-ES_tradnl"/>
              </w:rPr>
              <w:t>faceplate</w:t>
            </w:r>
            <w:proofErr w:type="spellEnd"/>
            <w:r w:rsidRPr="00DA7395">
              <w:rPr>
                <w:rFonts w:eastAsia="Times New Roman"/>
                <w:color w:val="000000"/>
                <w:sz w:val="20"/>
                <w:szCs w:val="20"/>
                <w:lang w:eastAsia="es-ES_tradnl"/>
              </w:rPr>
              <w:t xml:space="preserve"> y </w:t>
            </w:r>
            <w:proofErr w:type="spellStart"/>
            <w:r w:rsidRPr="00DA7395">
              <w:rPr>
                <w:rFonts w:eastAsia="Times New Roman"/>
                <w:color w:val="000000"/>
                <w:sz w:val="20"/>
                <w:szCs w:val="20"/>
                <w:lang w:eastAsia="es-ES_tradnl"/>
              </w:rPr>
              <w:t>jacks</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96.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ometid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8.3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1 1/2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3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3/4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agua tipo gabinete - 1 medido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heque horizontal Helbert o similar d= 1 1/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e instalación Medidor de 3/4 " Tipo Veloc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rto de máqui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4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álvula de flotador 1 1/2 " Helbert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quipo hidroneumático marca BARNES Referencia 125059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2 " Tubería de rebos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1 " Tubería a serv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8</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hidrául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6.31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RDE 21 diámetro 3/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RDE 21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hidráulicos PVC diámetro 1/2 " </w:t>
            </w:r>
            <w:proofErr w:type="gramStart"/>
            <w:r w:rsidRPr="00DA7395">
              <w:rPr>
                <w:rFonts w:eastAsia="Times New Roman"/>
                <w:color w:val="000000"/>
                <w:sz w:val="20"/>
                <w:szCs w:val="20"/>
                <w:lang w:eastAsia="es-ES_tradnl"/>
              </w:rPr>
              <w:t>( 3</w:t>
            </w:r>
            <w:proofErr w:type="gramEnd"/>
            <w:r w:rsidRPr="00DA7395">
              <w:rPr>
                <w:rFonts w:eastAsia="Times New Roman"/>
                <w:color w:val="000000"/>
                <w:sz w:val="20"/>
                <w:szCs w:val="20"/>
                <w:lang w:eastAsia="es-ES_tradnl"/>
              </w:rPr>
              <w:t>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8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pa registro PVC de 15 x 15 o 20 x 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65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0.5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s de inspección en mampostería de 0.60 x 0.60. Incluye tapa en concreto reforzado de 3000 PSI y marco metá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4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2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3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jilla cúpula en aluminio o bronce 5 " x 3 " para terraz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4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3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2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3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2 " de Re ventilación,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Tubería alcantarillado</w:t>
            </w:r>
            <w:proofErr w:type="gramEnd"/>
            <w:r w:rsidRPr="00DA7395">
              <w:rPr>
                <w:rFonts w:eastAsia="Times New Roman"/>
                <w:color w:val="000000"/>
                <w:sz w:val="20"/>
                <w:szCs w:val="20"/>
                <w:lang w:eastAsia="es-ES_tradnl"/>
              </w:rPr>
              <w:t xml:space="preserve"> corrugado de 6 " tipo Novafort o equivalent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tras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1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3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nque de reserva 1000 litros, plástico tipo Ajover o similar, incluye conexión y accesorios. limpieza y desinfe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 de pavimento rígido (placa pi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tuberías, rociadores, registro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bomb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9.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3.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Strip</w:t>
            </w:r>
            <w:proofErr w:type="spellEnd"/>
            <w:r w:rsidRPr="00DA7395">
              <w:rPr>
                <w:rFonts w:eastAsia="Times New Roman"/>
                <w:color w:val="000000"/>
                <w:sz w:val="20"/>
                <w:szCs w:val="20"/>
                <w:lang w:eastAsia="es-ES_tradnl"/>
              </w:rPr>
              <w:t xml:space="preserve"> telef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gabinete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multipar 04 pares uso </w:t>
            </w:r>
            <w:proofErr w:type="spellStart"/>
            <w:r w:rsidRPr="00DA7395">
              <w:rPr>
                <w:rFonts w:eastAsia="Times New Roman"/>
                <w:color w:val="000000"/>
                <w:sz w:val="20"/>
                <w:szCs w:val="20"/>
                <w:lang w:eastAsia="es-ES_tradnl"/>
              </w:rPr>
              <w:t>int</w:t>
            </w:r>
            <w:proofErr w:type="spellEnd"/>
            <w:r w:rsidRPr="00DA7395">
              <w:rPr>
                <w:rFonts w:eastAsia="Times New Roman"/>
                <w:color w:val="000000"/>
                <w:sz w:val="20"/>
                <w:szCs w:val="20"/>
                <w:lang w:eastAsia="es-ES_tradnl"/>
              </w:rPr>
              <w: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de paso metálica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control TV 20x20x10cm, incluye amplificador,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control de sonido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elefónica cable 4 pares. Hasta 7 met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V incluye conectores, aparato y cable RG 59 hasta 7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ESTA EN MARCH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1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15.9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1.4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3.62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nalizaciones y con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8.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final de la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2.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los componentes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cableado de potencia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si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operación co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4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4.80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l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3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tación y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4.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istema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8.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rga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6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ntrol de acceso y otros compon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4.7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en aparatos de medida,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 sistemas de supervisión y visu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tocolos de puesta en marcha de los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0.1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2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la unidad de transfere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esultados de las pruebas de arranq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lanceo de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5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sonido y vib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95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1%];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l cumplimiento de la n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presión red hidrául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estanqueidad red sanitar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2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ci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actuadore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4.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1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grabación de vid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oftware de administración d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6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6.50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3.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navegac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telefon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municación entre los sistemas enlaz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7.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4.99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funcionamiento de los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872.9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2.1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constitu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unciado del alcance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sta de actividades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ur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duración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Costos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ificar la gest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e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g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tiem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Cos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ecurs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jecu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074.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y gestionar el trabajo del proyecto (Entregables/datos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8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ronograma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aseguramiento de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93.2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r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1.3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arrolla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58.8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7%];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on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fectuar las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o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563.8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ar y controlar el trabaj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el control integrado de camb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lid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cronogra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os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ignar el pers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ones de desempeño del equi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uer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participac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er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7.6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final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Gerente de proyectos; Equipos </w:t>
            </w:r>
            <w:proofErr w:type="gramStart"/>
            <w:r w:rsidR="003226FF" w:rsidRPr="00DA7395">
              <w:rPr>
                <w:rFonts w:eastAsia="Times New Roman"/>
                <w:color w:val="000000"/>
                <w:sz w:val="20"/>
                <w:szCs w:val="20"/>
                <w:lang w:eastAsia="es-ES_tradnl"/>
              </w:rPr>
              <w:t xml:space="preserve">celulares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xml:space="preserve">300%]; Equipos de </w:t>
            </w:r>
            <w:r w:rsidR="003226FF" w:rsidRPr="00DA7395">
              <w:rPr>
                <w:rFonts w:eastAsia="Times New Roman"/>
                <w:color w:val="000000"/>
                <w:sz w:val="20"/>
                <w:szCs w:val="20"/>
                <w:lang w:eastAsia="es-ES_tradnl"/>
              </w:rPr>
              <w:t xml:space="preserve">cómput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Sistema </w:t>
            </w:r>
            <w:r w:rsidR="003226FF" w:rsidRPr="00DA7395">
              <w:rPr>
                <w:rFonts w:eastAsia="Times New Roman"/>
                <w:color w:val="000000"/>
                <w:sz w:val="20"/>
                <w:szCs w:val="20"/>
                <w:lang w:eastAsia="es-ES_tradnl"/>
              </w:rPr>
              <w:t xml:space="preserve">operativ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recibo 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E17C5" w:rsidRPr="00DA7395" w:rsidRDefault="002E17C5" w:rsidP="00331705">
      <w:pPr>
        <w:pStyle w:val="ANEXOS"/>
        <w:outlineLvl w:val="0"/>
      </w:pPr>
      <w:bookmarkStart w:id="513" w:name="_Toc7014523"/>
      <w:bookmarkStart w:id="514" w:name="_Toc8668716"/>
      <w:bookmarkEnd w:id="511"/>
      <w:bookmarkEnd w:id="512"/>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H</w:t>
      </w:r>
      <w:r w:rsidR="003C0126">
        <w:rPr>
          <w:noProof/>
        </w:rPr>
        <w:fldChar w:fldCharType="end"/>
      </w:r>
      <w:r w:rsidRPr="00DA7395">
        <w:t>. Herramientas utilizadas para el estudio de mercado</w:t>
      </w:r>
      <w:bookmarkEnd w:id="513"/>
      <w:bookmarkEnd w:id="514"/>
    </w:p>
    <w:p w:rsidR="002E17C5" w:rsidRPr="00DA7395" w:rsidRDefault="002E17C5" w:rsidP="002E17C5">
      <w:pPr>
        <w:ind w:left="454"/>
      </w:pPr>
    </w:p>
    <w:p w:rsidR="002E17C5" w:rsidRPr="00DA7395" w:rsidRDefault="002E17C5" w:rsidP="001619E4">
      <w:pPr>
        <w:pStyle w:val="Prrafodelista"/>
        <w:numPr>
          <w:ilvl w:val="0"/>
          <w:numId w:val="21"/>
        </w:numPr>
        <w:ind w:left="454"/>
        <w:rPr>
          <w:rFonts w:cs="Times New Roman"/>
        </w:rPr>
      </w:pPr>
      <w:r w:rsidRPr="00DA7395">
        <w:rPr>
          <w:rFonts w:cs="Times New Roman"/>
        </w:rPr>
        <w:t>Investigación conceptual</w:t>
      </w:r>
    </w:p>
    <w:p w:rsidR="002E17C5" w:rsidRPr="00DA7395" w:rsidRDefault="002E17C5" w:rsidP="001619E4">
      <w:pPr>
        <w:pStyle w:val="Prrafodelista"/>
        <w:numPr>
          <w:ilvl w:val="0"/>
          <w:numId w:val="21"/>
        </w:numPr>
        <w:ind w:left="454"/>
        <w:rPr>
          <w:rFonts w:cs="Times New Roman"/>
        </w:rPr>
      </w:pPr>
      <w:r w:rsidRPr="00DA7395">
        <w:rPr>
          <w:rFonts w:cs="Times New Roman"/>
        </w:rPr>
        <w:t>Observación directa</w:t>
      </w:r>
    </w:p>
    <w:p w:rsidR="002E17C5" w:rsidRPr="00DA7395" w:rsidRDefault="002E17C5" w:rsidP="001619E4">
      <w:pPr>
        <w:pStyle w:val="Prrafodelista"/>
        <w:numPr>
          <w:ilvl w:val="0"/>
          <w:numId w:val="21"/>
        </w:numPr>
        <w:ind w:left="454"/>
        <w:rPr>
          <w:rFonts w:cs="Times New Roman"/>
        </w:rPr>
      </w:pPr>
      <w:r w:rsidRPr="00DA7395">
        <w:rPr>
          <w:rFonts w:cs="Times New Roman"/>
        </w:rPr>
        <w:t>Realización de encuestas</w:t>
      </w:r>
    </w:p>
    <w:p w:rsidR="002E17C5" w:rsidRPr="00DA7395" w:rsidRDefault="002E17C5" w:rsidP="001619E4">
      <w:pPr>
        <w:pStyle w:val="Prrafodelista"/>
        <w:numPr>
          <w:ilvl w:val="0"/>
          <w:numId w:val="21"/>
        </w:numPr>
        <w:ind w:left="454"/>
        <w:rPr>
          <w:rFonts w:cs="Times New Roman"/>
        </w:rPr>
      </w:pPr>
      <w:r w:rsidRPr="00DA7395">
        <w:rPr>
          <w:rFonts w:cs="Times New Roman"/>
        </w:rPr>
        <w:t>Juicio de expertos</w:t>
      </w:r>
    </w:p>
    <w:p w:rsidR="002E17C5" w:rsidRPr="00DA7395" w:rsidRDefault="002E17C5" w:rsidP="002E17C5">
      <w:pPr>
        <w:spacing w:line="240" w:lineRule="auto"/>
      </w:pPr>
      <w:r w:rsidRPr="00DA7395">
        <w:br w:type="page"/>
      </w:r>
    </w:p>
    <w:p w:rsidR="002E17C5" w:rsidRPr="00DA7395" w:rsidRDefault="002E17C5" w:rsidP="00331705">
      <w:pPr>
        <w:pStyle w:val="ANEXOS"/>
        <w:outlineLvl w:val="0"/>
      </w:pPr>
      <w:bookmarkStart w:id="515" w:name="_Toc7014524"/>
      <w:bookmarkStart w:id="516" w:name="_Toc8668717"/>
      <w:bookmarkStart w:id="517" w:name="_Ref9454539"/>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I</w:t>
      </w:r>
      <w:r w:rsidR="003C0126">
        <w:rPr>
          <w:noProof/>
        </w:rPr>
        <w:fldChar w:fldCharType="end"/>
      </w:r>
      <w:r w:rsidRPr="00DA7395">
        <w:t>. Memoria de cálculo de costos de aprovechamiento del proyecto</w:t>
      </w:r>
      <w:bookmarkEnd w:id="515"/>
      <w:bookmarkEnd w:id="516"/>
      <w:bookmarkEnd w:id="517"/>
    </w:p>
    <w:p w:rsidR="002E17C5" w:rsidRPr="00DA7395" w:rsidRDefault="002E17C5" w:rsidP="002E17C5">
      <w:pPr>
        <w:ind w:left="454"/>
      </w:pPr>
    </w:p>
    <w:p w:rsidR="002E17C5" w:rsidRPr="00DA7395" w:rsidRDefault="002E17C5" w:rsidP="002E17C5">
      <w:pPr>
        <w:pStyle w:val="Tablaref"/>
      </w:pPr>
      <w:r w:rsidRPr="00DA7395">
        <w:t xml:space="preserve">Tabla </w:t>
      </w:r>
      <w:r w:rsidR="003C0126">
        <w:fldChar w:fldCharType="begin"/>
      </w:r>
      <w:r w:rsidR="003C0126">
        <w:instrText xml:space="preserve"> SEQ Tabla \* ARABIC </w:instrText>
      </w:r>
      <w:r w:rsidR="003C0126">
        <w:fldChar w:fldCharType="separate"/>
      </w:r>
      <w:r w:rsidR="005D6A16">
        <w:rPr>
          <w:noProof/>
        </w:rPr>
        <w:t>78</w:t>
      </w:r>
      <w:r w:rsidR="003C0126">
        <w:rPr>
          <w:noProof/>
        </w:rPr>
        <w:fldChar w:fldCharType="end"/>
      </w:r>
      <w:r w:rsidRPr="00DA7395">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2E17C5" w:rsidRPr="00DA7395"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cargos gerenciales</w:t>
            </w:r>
          </w:p>
        </w:tc>
        <w:tc>
          <w:tcPr>
            <w:tcW w:w="426" w:type="dxa"/>
          </w:tcPr>
          <w:p w:rsidR="002E17C5" w:rsidRPr="00DA7395"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personal operativo</w:t>
            </w:r>
          </w:p>
        </w:tc>
      </w:tr>
      <w:tr w:rsidR="002E17C5" w:rsidRPr="00DA7395" w:rsidTr="006D0169">
        <w:trPr>
          <w:trHeight w:val="225"/>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Fondo de solidaridad</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Dotac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491</w:t>
            </w:r>
          </w:p>
        </w:tc>
      </w:tr>
      <w:tr w:rsidR="002E17C5" w:rsidRPr="00DA7395" w:rsidTr="006D0169">
        <w:trPr>
          <w:jc w:val="center"/>
        </w:trPr>
        <w:tc>
          <w:tcPr>
            <w:tcW w:w="2547"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850"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4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1134"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82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rPr>
          <w:rFonts w:eastAsia="Times New Roman"/>
          <w:color w:val="000000"/>
          <w:szCs w:val="24"/>
          <w:lang w:eastAsia="es-CO"/>
        </w:rPr>
      </w:pPr>
    </w:p>
    <w:p w:rsidR="002E17C5" w:rsidRPr="00DA7395" w:rsidRDefault="002E17C5" w:rsidP="002E17C5">
      <w:pPr>
        <w:pStyle w:val="Tablaref"/>
      </w:pPr>
      <w:r w:rsidRPr="00DA7395">
        <w:t xml:space="preserve">Tabla </w:t>
      </w:r>
      <w:r w:rsidR="003C0126">
        <w:fldChar w:fldCharType="begin"/>
      </w:r>
      <w:r w:rsidR="003C0126">
        <w:instrText xml:space="preserve"> SEQ Tabla \* ARABIC </w:instrText>
      </w:r>
      <w:r w:rsidR="003C0126">
        <w:fldChar w:fldCharType="separate"/>
      </w:r>
      <w:r w:rsidR="005D6A16">
        <w:rPr>
          <w:noProof/>
        </w:rPr>
        <w:t>79</w:t>
      </w:r>
      <w:r w:rsidR="003C0126">
        <w:rPr>
          <w:noProof/>
        </w:rPr>
        <w:fldChar w:fldCharType="end"/>
      </w:r>
      <w:r w:rsidRPr="00DA7395">
        <w:t>. Nómina mensual para la operación del parqueadero.</w:t>
      </w:r>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DA7395"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pPr>
            <w:r w:rsidRPr="00DA7395">
              <w:t>CARGO</w:t>
            </w:r>
          </w:p>
        </w:tc>
        <w:tc>
          <w:tcPr>
            <w:tcW w:w="1420"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SUELDO</w:t>
            </w:r>
          </w:p>
        </w:tc>
        <w:tc>
          <w:tcPr>
            <w:tcW w:w="111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AUX. DE TRANS.</w:t>
            </w:r>
          </w:p>
        </w:tc>
        <w:tc>
          <w:tcPr>
            <w:tcW w:w="164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RGA PRESTACIONAL</w:t>
            </w:r>
          </w:p>
        </w:tc>
        <w:tc>
          <w:tcPr>
            <w:tcW w:w="77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NT.</w:t>
            </w:r>
          </w:p>
        </w:tc>
        <w:tc>
          <w:tcPr>
            <w:tcW w:w="143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TOTAL</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Director Operación</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Director Técnico y Sistemas</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858.25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Gerencia Financiera</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Operario Recaudo</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465.92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3</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797.76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 xml:space="preserve">Servicio de vigilancia </w:t>
            </w:r>
            <w:r w:rsidRPr="00DA7395">
              <w:rPr>
                <w:i/>
              </w:rPr>
              <w:t>(Outsourcing)</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2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698.88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898.88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pP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pPr>
          </w:p>
        </w:tc>
        <w:tc>
          <w:tcPr>
            <w:tcW w:w="2765"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rPr>
              <w:t>Gastos mensuales</w:t>
            </w:r>
          </w:p>
        </w:tc>
        <w:tc>
          <w:tcPr>
            <w:tcW w:w="2210"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bdr w:val="single" w:sz="4" w:space="0" w:color="auto"/>
              </w:rPr>
              <w:t>$ 17.271.390,00</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ablaref"/>
      </w:pPr>
    </w:p>
    <w:p w:rsidR="002E17C5" w:rsidRPr="00DA7395" w:rsidRDefault="002E17C5" w:rsidP="002E17C5">
      <w:pPr>
        <w:pStyle w:val="Tablaref"/>
      </w:pPr>
      <w:r w:rsidRPr="00DA7395">
        <w:t xml:space="preserve">Tabla </w:t>
      </w:r>
      <w:r w:rsidR="003C0126">
        <w:fldChar w:fldCharType="begin"/>
      </w:r>
      <w:r w:rsidR="003C0126">
        <w:instrText xml:space="preserve"> SEQ Tabla \* ARABIC </w:instrText>
      </w:r>
      <w:r w:rsidR="003C0126">
        <w:fldChar w:fldCharType="separate"/>
      </w:r>
      <w:r w:rsidR="005D6A16">
        <w:rPr>
          <w:noProof/>
        </w:rPr>
        <w:t>80</w:t>
      </w:r>
      <w:r w:rsidR="003C0126">
        <w:rPr>
          <w:noProof/>
        </w:rPr>
        <w:fldChar w:fldCharType="end"/>
      </w:r>
      <w:r w:rsidRPr="00DA7395">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DA7395"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ANÁLISIS PUNTO DE EQUILIBR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Fijo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52.944.48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Variab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6.000.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Ventas rea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196.992.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hideMark/>
          </w:tcPr>
          <w:p w:rsidR="002E17C5" w:rsidRPr="00DA7395"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tcPr>
          <w:p w:rsidR="002E17C5" w:rsidRPr="00DA7395" w:rsidRDefault="002E17C5" w:rsidP="006D0169">
            <w:pPr>
              <w:pStyle w:val="tablacontenido"/>
              <w:rPr>
                <w:rFonts w:eastAsia="Calibri"/>
              </w:rPr>
            </w:pPr>
          </w:p>
        </w:tc>
      </w:tr>
      <w:tr w:rsidR="002E17C5" w:rsidRPr="00DA7395" w:rsidTr="006D0169">
        <w:trPr>
          <w:trHeight w:val="300"/>
          <w:jc w:val="center"/>
        </w:trPr>
        <w:tc>
          <w:tcPr>
            <w:tcW w:w="0" w:type="auto"/>
            <w:gridSpan w:val="2"/>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 52.944.480</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96954191</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top w:val="nil"/>
              <w:left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D0169">
            <w:pPr>
              <w:pStyle w:val="tablacontenido"/>
              <w:rPr>
                <w:b/>
              </w:rPr>
            </w:pPr>
            <w:r w:rsidRPr="00DA7395">
              <w:rPr>
                <w:b/>
              </w:rPr>
              <w:t>$ 54.607.727</w:t>
            </w: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left w:val="nil"/>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rsidR="002E17C5" w:rsidRPr="00DA7395" w:rsidRDefault="002E17C5" w:rsidP="006D0169">
            <w:pPr>
              <w:pStyle w:val="tablacontenido"/>
              <w:rPr>
                <w:b/>
              </w:rPr>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right w:val="nil"/>
            </w:tcBorders>
            <w:shd w:val="clear" w:color="auto" w:fill="auto"/>
            <w:noWrap/>
            <w:vAlign w:val="bottom"/>
          </w:tcPr>
          <w:p w:rsidR="002E17C5" w:rsidRPr="00DA7395" w:rsidRDefault="002E17C5" w:rsidP="006D0169">
            <w:pPr>
              <w:pStyle w:val="tablacontenido"/>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sectPr w:rsidR="002E17C5" w:rsidRPr="00DA7395" w:rsidSect="006D0169">
          <w:headerReference w:type="default" r:id="rId141"/>
          <w:pgSz w:w="12240" w:h="15840" w:code="1"/>
          <w:pgMar w:top="1418" w:right="1418" w:bottom="1418" w:left="1418" w:header="708" w:footer="708" w:gutter="0"/>
          <w:cols w:space="708"/>
          <w:docGrid w:linePitch="360"/>
        </w:sectPr>
      </w:pPr>
    </w:p>
    <w:p w:rsidR="002E17C5" w:rsidRPr="00DA7395" w:rsidRDefault="002E17C5" w:rsidP="00331705">
      <w:pPr>
        <w:pStyle w:val="ANEXOS"/>
        <w:outlineLvl w:val="0"/>
      </w:pPr>
      <w:bookmarkStart w:id="518" w:name="_Ref9162898"/>
      <w:bookmarkStart w:id="519" w:name="_Toc7014526"/>
      <w:bookmarkStart w:id="520" w:name="_Toc8668719"/>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J</w:t>
      </w:r>
      <w:r w:rsidR="003C0126">
        <w:rPr>
          <w:noProof/>
        </w:rPr>
        <w:fldChar w:fldCharType="end"/>
      </w:r>
      <w:bookmarkEnd w:id="518"/>
      <w:r w:rsidRPr="00DA7395">
        <w:t>. Memoria de cálculo del análisis de sensibilidad</w:t>
      </w:r>
      <w:bookmarkEnd w:id="519"/>
      <w:bookmarkEnd w:id="520"/>
      <w:r w:rsidRPr="00DA7395">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5.046.82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882.7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546.77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3.465.23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917.1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486.7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1.184.65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571.6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033.0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8.904.4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225.8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578.9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6.628.88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879.5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124.4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4.357.8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532.6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669.6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2.090.88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185.3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214.43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9.827.74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837.4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758.87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7.568.10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489.0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302.9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5.311.7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140.1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846.6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3.058.39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790.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389.9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0.807.9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440.9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932.89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8.560.10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090.5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475.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6.314.8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739.6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017.6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4.071.90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388.2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559.47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831.24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036.3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100.90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7.2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683.9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641.9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43.76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331.1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182.6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78.3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977.7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2.9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0.9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623.8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262.82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41.91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269.5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802.3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71.1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914.6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341.4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798.6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559.2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880.2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024.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203.4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418.5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249.1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847.0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956.5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472.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490.2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94.0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693.7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132.9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031.2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914.0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0.775.1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567.9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132.9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2.416.8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104.3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350.5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4.057.9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640.3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566.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5.698.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175.9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782.0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7.338.9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711.0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995.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8.978.6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2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208.7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617.8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780.1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420.4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56.5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314.1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630.9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3.894.8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847.67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840.4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5.532.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380.804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048.8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7.169.8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913.5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256.2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806.5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4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462.6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442.8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97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668.0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78.6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509.1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872.46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713.9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040.2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8.075.9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348.6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570.8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0.278.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982.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01.1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2.480.0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616.7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630.89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4.680.6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250.07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160.2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6.880.4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882.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689.21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079.3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515.1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217.73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939.75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375.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078.1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822.6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258.4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61.0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705.1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140.9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843.50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587.1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022.9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725.5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468.7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904.6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607.15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349.9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785.7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488.3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230.69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666.5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369.0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110.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546.80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249.35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990.8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426.6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129.2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870.2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306.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008.61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749.2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185.03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87.5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27.7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63.5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766.10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505.8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941.6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644.1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383.4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819.2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521.8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260.6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696.43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398.97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137.3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573.1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275.7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01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449.42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151.9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889.4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325.2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027.7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764.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200.5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903.13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639.6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075.4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778.0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514.0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949.9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652.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38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823.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526.4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261.5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7.3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399.94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134.6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570.4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272.9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007.1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443.0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145.5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879.3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315.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017.6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750.9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186.7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889.300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22.0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057.9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760.4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492.7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928.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631.14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362.99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798.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501.35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232.7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668.5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371.09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101.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537.7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240.3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970.7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406.5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09.11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839.0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274.8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977.4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706.8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142.65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845.2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574.15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009.97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712.5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440.9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876.8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579.3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307.3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743.1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445.68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173.1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608.9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311.5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038.5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474.32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176.87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903.3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339.18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041.7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767.7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203.5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906.08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31.57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067.3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69.94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494.9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0.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633.29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357.78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79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496.1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220.1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655.9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358.4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081.9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517.78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220.3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943.2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379.1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081.6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804.1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239.9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942.4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664.4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100.2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802.7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524.2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960.0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662.5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383.49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819.3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521.85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242.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67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80.61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100.4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36.3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238.85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958.20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394.0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096.56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815.3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251.2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953.7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672.0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107.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810.42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528.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964.0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666.5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383.80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819.6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522.17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238.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674.7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377.2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093.4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529.24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231.78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947.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383.2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085.7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800.8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236.7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39.26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653.8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089.6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792.1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506.2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942.03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644.57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358.0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793.87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496.42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209.3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645.1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34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060.1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495.9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198.4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910.3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346.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048.6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59.94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195.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898.31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609.0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044.8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747.41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457.5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893.4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5.948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21" w:name="_Ref511424495"/>
      <w:bookmarkStart w:id="522" w:name="_Toc7014527"/>
      <w:bookmarkStart w:id="523" w:name="_Toc8668720"/>
      <w:bookmarkStart w:id="524" w:name="_Ref9440167"/>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K</w:t>
      </w:r>
      <w:r w:rsidR="003C0126">
        <w:rPr>
          <w:noProof/>
        </w:rPr>
        <w:fldChar w:fldCharType="end"/>
      </w:r>
      <w:r w:rsidRPr="00DA7395">
        <w:t xml:space="preserve">. </w:t>
      </w:r>
      <w:bookmarkEnd w:id="521"/>
      <w:bookmarkEnd w:id="522"/>
      <w:bookmarkEnd w:id="523"/>
      <w:r w:rsidRPr="00DA7395">
        <w:t>Amortización para el financiamiento con entidad bancaria.</w:t>
      </w:r>
      <w:bookmarkEnd w:id="524"/>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color w:val="auto"/>
              </w:rPr>
              <w:t>Cuota Fija</w:t>
            </w:r>
          </w:p>
        </w:tc>
      </w:tr>
      <w:tr w:rsidR="002E17C5" w:rsidRPr="00DA7395"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proofErr w:type="spellStart"/>
            <w:r w:rsidRPr="00DA7395">
              <w:rPr>
                <w:b/>
              </w:rPr>
              <w:t>PagoPri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 60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628.227.800,04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corriente</w:t>
            </w:r>
          </w:p>
        </w:tc>
        <w:tc>
          <w:tcPr>
            <w:tcW w:w="0" w:type="auto"/>
            <w:tcBorders>
              <w:top w:val="nil"/>
              <w:left w:val="nil"/>
              <w:bottom w:val="nil"/>
              <w:right w:val="nil"/>
            </w:tcBorders>
            <w:shd w:val="clear" w:color="auto" w:fill="BFBFBF" w:themeFill="background1" w:themeFillShade="BF"/>
            <w:noWrap/>
            <w:vAlign w:val="bottom"/>
            <w:hideMark/>
          </w:tcPr>
          <w:p w:rsidR="002E17C5" w:rsidRPr="00DA7395" w:rsidRDefault="002E17C5" w:rsidP="006D0169">
            <w:pPr>
              <w:pStyle w:val="tablacontenido"/>
            </w:pPr>
            <w:r w:rsidRPr="00DA7395">
              <w:t xml:space="preserve">$ 106.775.61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 240.000.00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240.000.000,00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tcPr>
          <w:p w:rsidR="002E17C5" w:rsidRPr="00DA7395" w:rsidRDefault="002E17C5" w:rsidP="006D0169">
            <w:pPr>
              <w:pStyle w:val="tablacontenido"/>
            </w:pPr>
            <w:r w:rsidRPr="00DA7395">
              <w:t>no corriente</w:t>
            </w:r>
          </w:p>
        </w:tc>
        <w:tc>
          <w:tcPr>
            <w:tcW w:w="0" w:type="auto"/>
            <w:tcBorders>
              <w:top w:val="nil"/>
              <w:left w:val="nil"/>
              <w:bottom w:val="nil"/>
              <w:right w:val="nil"/>
            </w:tcBorders>
            <w:shd w:val="clear" w:color="auto" w:fill="D9D9D9" w:themeFill="background1" w:themeFillShade="D9"/>
            <w:noWrap/>
            <w:vAlign w:val="bottom"/>
          </w:tcPr>
          <w:p w:rsidR="002E17C5" w:rsidRPr="00DA7395" w:rsidRDefault="002E17C5" w:rsidP="006D0169">
            <w:pPr>
              <w:pStyle w:val="tablacontenido"/>
            </w:pPr>
            <w:r w:rsidRPr="00DA7395">
              <w:t xml:space="preserve">$ 320.326.83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 84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868.227.800,04 </w:t>
            </w:r>
          </w:p>
        </w:tc>
      </w:tr>
    </w:tbl>
    <w:p w:rsidR="002E17C5" w:rsidRPr="00DA7395" w:rsidRDefault="002E17C5" w:rsidP="002E17C5">
      <w:pPr>
        <w:pStyle w:val="fuenteref"/>
        <w:sectPr w:rsidR="002E17C5" w:rsidRPr="00DA7395" w:rsidSect="006D0169">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25" w:name="_Toc7197693"/>
      <w:bookmarkStart w:id="526" w:name="_Toc7219785"/>
      <w:bookmarkStart w:id="527" w:name="_Toc7220428"/>
      <w:bookmarkStart w:id="528" w:name="_Toc7222446"/>
      <w:bookmarkStart w:id="529" w:name="_Ref9165388"/>
      <w:bookmarkStart w:id="530" w:name="_Ref491381586"/>
      <w:bookmarkStart w:id="531" w:name="_Toc7014529"/>
      <w:bookmarkStart w:id="532" w:name="_Ref7215933"/>
      <w:bookmarkStart w:id="533" w:name="_Toc8668721"/>
      <w:bookmarkEnd w:id="525"/>
      <w:bookmarkEnd w:id="526"/>
      <w:bookmarkEnd w:id="527"/>
      <w:bookmarkEnd w:id="528"/>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L</w:t>
      </w:r>
      <w:r w:rsidR="003C0126">
        <w:rPr>
          <w:noProof/>
        </w:rPr>
        <w:fldChar w:fldCharType="end"/>
      </w:r>
      <w:bookmarkEnd w:id="529"/>
      <w:r w:rsidRPr="00DA7395">
        <w:t>. EDT de nivel 5 con costos en décimas de millón</w:t>
      </w:r>
      <w:bookmarkEnd w:id="530"/>
      <w:bookmarkEnd w:id="531"/>
      <w:bookmarkEnd w:id="532"/>
      <w:bookmarkEnd w:id="533"/>
    </w:p>
    <w:p w:rsidR="002E17C5" w:rsidRPr="00DA7395" w:rsidRDefault="002E17C5" w:rsidP="002E17C5">
      <w:pPr>
        <w:ind w:left="454"/>
      </w:pPr>
    </w:p>
    <w:p w:rsidR="002E17C5" w:rsidRPr="00DA7395" w:rsidRDefault="002E17C5" w:rsidP="002E17C5">
      <w:pPr>
        <w:ind w:left="454"/>
      </w:pPr>
      <w:r w:rsidRPr="00DA7395">
        <w:t>A continuación, se presenta la estructura de desagregación del trabajo incluyendo los costos, expresados en décimas de millón.</w:t>
      </w:r>
    </w:p>
    <w:p w:rsidR="002E17C5" w:rsidRPr="00DA7395" w:rsidRDefault="002E17C5" w:rsidP="002E17C5">
      <w:pPr>
        <w:ind w:left="454"/>
      </w:pPr>
    </w:p>
    <w:p w:rsidR="002E17C5" w:rsidRPr="00DA7395" w:rsidRDefault="002E17C5" w:rsidP="002E17C5">
      <w:pPr>
        <w:pStyle w:val="Tablaref"/>
      </w:pPr>
      <w:bookmarkStart w:id="534" w:name="_Ref7215826"/>
      <w:bookmarkStart w:id="535" w:name="_Toc7014579"/>
      <w:bookmarkStart w:id="536" w:name="_Ref7215821"/>
      <w:bookmarkStart w:id="537" w:name="_Toc8668786"/>
      <w:r w:rsidRPr="00DA7395">
        <w:t xml:space="preserve">Tabla </w:t>
      </w:r>
      <w:r w:rsidR="003C0126">
        <w:fldChar w:fldCharType="begin"/>
      </w:r>
      <w:r w:rsidR="003C0126">
        <w:instrText xml:space="preserve"> SEQ Tabla \* ARABIC </w:instrText>
      </w:r>
      <w:r w:rsidR="003C0126">
        <w:fldChar w:fldCharType="separate"/>
      </w:r>
      <w:r w:rsidR="005D6A16">
        <w:rPr>
          <w:noProof/>
        </w:rPr>
        <w:t>81</w:t>
      </w:r>
      <w:r w:rsidR="003C0126">
        <w:rPr>
          <w:noProof/>
        </w:rPr>
        <w:fldChar w:fldCharType="end"/>
      </w:r>
      <w:bookmarkEnd w:id="534"/>
      <w:r w:rsidRPr="00DA7395">
        <w:t>. EDT de nivel 5 incluyendo costos en decimas de millón.</w:t>
      </w:r>
      <w:bookmarkEnd w:id="535"/>
      <w:bookmarkEnd w:id="536"/>
      <w:bookmarkEnd w:id="537"/>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jc w:val="right"/>
            </w:pPr>
            <w:r w:rsidRPr="00DA7395">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rsidR="002E17C5" w:rsidRPr="00DA7395" w:rsidRDefault="002E17C5" w:rsidP="006D0169">
            <w:pPr>
              <w:pStyle w:val="tablacontenido"/>
              <w:jc w:val="left"/>
            </w:pPr>
            <w:r w:rsidRPr="00DA7395">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contenido"/>
              <w:jc w:val="right"/>
            </w:pPr>
            <w:r w:rsidRPr="00DA7395">
              <w:t>$ 1.116,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6,4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5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eamiento urba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 de mov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ctas de vecin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Documento de recomendaciones del </w:t>
            </w:r>
            <w:proofErr w:type="spellStart"/>
            <w:r w:rsidRPr="00DA7395">
              <w:t>suelist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o topográf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3,7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y acometida provisional de acueducto y alcantarillado ante EAAB</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de energía ante operadora de red local. (CODENSA S.A. E.S.P)</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propiar las plantillas del sistema de gestión de calidad de CJM inversiones S.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8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13,5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1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5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w:t>
            </w:r>
            <w:proofErr w:type="spellStart"/>
            <w:r w:rsidRPr="00DA7395">
              <w:t>Retilap</w:t>
            </w:r>
            <w:proofErr w:type="spellEnd"/>
            <w:r w:rsidRPr="00DA7395">
              <w:t xml:space="preserv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2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840,6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39,6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39,5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6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1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202,9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7,2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63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9,1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valla informativa según diseño curaduría, de dimensiones 0.80 x 1.80 m, con la identidad visual de la SDIS&lt;Tarea nueva&g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7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concreto pobre e=0,05 M </w:t>
            </w:r>
            <w:proofErr w:type="spellStart"/>
            <w:r w:rsidRPr="00DA7395">
              <w:t>f'c</w:t>
            </w:r>
            <w:proofErr w:type="spellEnd"/>
            <w:r w:rsidRPr="00DA7395">
              <w:t>=2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8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8,4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7,7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3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6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5,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2,8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claje metálico diámetro 1/2 </w:t>
            </w:r>
            <w:proofErr w:type="gramStart"/>
            <w:r w:rsidRPr="00DA7395">
              <w:t>" ,</w:t>
            </w:r>
            <w:proofErr w:type="gramEnd"/>
            <w:r w:rsidRPr="00DA7395">
              <w:t xml:space="preserve">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4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4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8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5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1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6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Graniplast</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2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6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7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w:t>
            </w:r>
            <w:proofErr w:type="spellStart"/>
            <w:r w:rsidRPr="00DA7395">
              <w:t>conduit</w:t>
            </w:r>
            <w:proofErr w:type="spellEnd"/>
            <w:r w:rsidRPr="00DA7395">
              <w:t xml:space="preserve">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Salida alumbrado</w:t>
            </w:r>
            <w:proofErr w:type="gram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5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a Captora de cobre de 0,60 cm x 5/8 </w:t>
            </w:r>
            <w:proofErr w:type="gramStart"/>
            <w:r w:rsidRPr="00DA7395">
              <w:t>" .</w:t>
            </w:r>
            <w:proofErr w:type="gramEnd"/>
            <w:r w:rsidRPr="00DA7395">
              <w:t xml:space="preserve">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 Desnu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islador para cable </w:t>
            </w:r>
            <w:proofErr w:type="spellStart"/>
            <w:r w:rsidRPr="00DA7395">
              <w:t>Nº</w:t>
            </w:r>
            <w:proofErr w:type="spellEnd"/>
            <w:r w:rsidRPr="00DA7395">
              <w:t xml:space="preserve">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Inspección de 30 x 30 cm similar a CS 280 </w:t>
            </w:r>
            <w:proofErr w:type="spellStart"/>
            <w:r w:rsidRPr="00DA7395">
              <w:t>Codens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y Ejecución de Soldadura CAD WELL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1,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6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81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proofErr w:type="spellStart"/>
            <w:r w:rsidRPr="00DA7395">
              <w:t>Izaje</w:t>
            </w:r>
            <w:proofErr w:type="spellEnd"/>
            <w:r w:rsidRPr="00DA7395">
              <w:t xml:space="preserv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7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90</w:t>
            </w:r>
          </w:p>
        </w:tc>
      </w:tr>
      <w:tr w:rsidR="002E17C5" w:rsidRPr="00DA7395"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8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9,9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4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2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1 1/2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3/4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6,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8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2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hidrául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3/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1/2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hidráulicos PVC diámetro 1/2 " </w:t>
            </w:r>
            <w:proofErr w:type="gramStart"/>
            <w:r w:rsidRPr="00DA7395">
              <w:t>( 3</w:t>
            </w:r>
            <w:proofErr w:type="gramEnd"/>
            <w:r w:rsidRPr="00DA7395">
              <w:t>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5,8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4 " </w:t>
            </w:r>
            <w:proofErr w:type="gramStart"/>
            <w:r w:rsidRPr="00DA7395">
              <w:t>( 2</w:t>
            </w:r>
            <w:proofErr w:type="gramEnd"/>
            <w:r w:rsidRPr="00DA7395">
              <w:t xml:space="preserve"> 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2 " </w:t>
            </w:r>
            <w:proofErr w:type="gramStart"/>
            <w:r w:rsidRPr="00DA7395">
              <w:t>( 2</w:t>
            </w:r>
            <w:proofErr w:type="gramEnd"/>
            <w:r w:rsidRPr="00DA7395">
              <w:t xml:space="preserve">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3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Tubería alcantarillado</w:t>
            </w:r>
            <w:proofErr w:type="gramEnd"/>
            <w:r w:rsidRPr="00DA7395">
              <w:t xml:space="preserve"> corrugado de 6 " tipo </w:t>
            </w:r>
            <w:proofErr w:type="spellStart"/>
            <w:r w:rsidRPr="00DA7395">
              <w:t>fort</w:t>
            </w:r>
            <w:proofErr w:type="spellEnd"/>
            <w:r w:rsidRPr="00DA7395">
              <w:t xml:space="preserve">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nque de reserva 1000 litros, plástico tipo </w:t>
            </w:r>
            <w:proofErr w:type="spellStart"/>
            <w:r w:rsidRPr="00DA7395">
              <w:t>ajover</w:t>
            </w:r>
            <w:proofErr w:type="spellEnd"/>
            <w:r w:rsidRPr="00DA7395">
              <w:t xml:space="preserve">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4,7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Strip</w:t>
            </w:r>
            <w:proofErr w:type="spellEnd"/>
            <w:r w:rsidRPr="00DA7395">
              <w:t xml:space="preserve"> telef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multipar 04 pares uso </w:t>
            </w:r>
            <w:proofErr w:type="spellStart"/>
            <w:r w:rsidRPr="00DA7395">
              <w:t>int</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9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5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2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9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ones </w:t>
            </w:r>
            <w:proofErr w:type="spellStart"/>
            <w:r w:rsidRPr="00DA7395">
              <w:t>electricas</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8,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4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3,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5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38" w:name="_Ref9169197"/>
      <w:bookmarkStart w:id="539" w:name="_Toc8668723"/>
      <w:bookmarkEnd w:id="490"/>
      <w:r w:rsidRPr="00DA7395">
        <w:lastRenderedPageBreak/>
        <w:t xml:space="preserve">ANEXO </w:t>
      </w:r>
      <w:r w:rsidR="003C0126">
        <w:fldChar w:fldCharType="begin"/>
      </w:r>
      <w:r w:rsidR="003C0126">
        <w:instrText xml:space="preserve"> SEQ Anexo \* ALPHABETIC </w:instrText>
      </w:r>
      <w:r w:rsidR="003C0126">
        <w:fldChar w:fldCharType="separate"/>
      </w:r>
      <w:r w:rsidR="00EB6654">
        <w:rPr>
          <w:noProof/>
        </w:rPr>
        <w:t>M</w:t>
      </w:r>
      <w:r w:rsidR="003C0126">
        <w:rPr>
          <w:noProof/>
        </w:rPr>
        <w:fldChar w:fldCharType="end"/>
      </w:r>
      <w:bookmarkEnd w:id="538"/>
      <w:r w:rsidRPr="00DA7395">
        <w:t>. Diagrama de red dividido en secciones.</w:t>
      </w:r>
      <w:bookmarkEnd w:id="539"/>
    </w:p>
    <w:p w:rsidR="002E17C5" w:rsidRPr="00DA7395" w:rsidRDefault="002E17C5" w:rsidP="002E17C5"/>
    <w:p w:rsidR="002E17C5" w:rsidRPr="00DA7395" w:rsidRDefault="002E17C5" w:rsidP="002E17C5">
      <w:r w:rsidRPr="00DA7395">
        <w:t>Debido a la cantidad de actividades, el diagrama de red no se puede visualizar de forma correcta, por lo que fue necesario dividirlo en 8 partes iguales para su lectura, si se necesita impreso o simplemente para mejorar las expectativas de los interesados.</w:t>
      </w:r>
    </w:p>
    <w:p w:rsidR="002E17C5" w:rsidRPr="00DA7395" w:rsidRDefault="002E17C5" w:rsidP="002E17C5"/>
    <w:p w:rsidR="002E17C5" w:rsidRPr="00DA7395" w:rsidRDefault="002E17C5" w:rsidP="002E17C5">
      <w:pPr>
        <w:sectPr w:rsidR="002E17C5" w:rsidRPr="00DA7395" w:rsidSect="006D0169">
          <w:pgSz w:w="12240" w:h="15840" w:code="1"/>
          <w:pgMar w:top="1418" w:right="1418" w:bottom="1418" w:left="1418" w:header="708" w:footer="708" w:gutter="0"/>
          <w:cols w:space="708"/>
          <w:docGrid w:linePitch="360"/>
        </w:sectPr>
      </w:pP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4384" behindDoc="0" locked="0" layoutInCell="1" allowOverlap="1" wp14:anchorId="16E6BBDD" wp14:editId="2CC1D6B7">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525C4"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7</w:t>
      </w:r>
      <w:r w:rsidRPr="00DA7395">
        <w:fldChar w:fldCharType="end"/>
      </w:r>
      <w:r w:rsidRPr="00DA7395">
        <w:t>. Diagrama de red por secciones - Sección No. 1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5408" behindDoc="0" locked="0" layoutInCell="1" allowOverlap="1" wp14:anchorId="2357049F" wp14:editId="5C590EF1">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4025A"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8</w:t>
      </w:r>
      <w:r w:rsidRPr="00DA7395">
        <w:fldChar w:fldCharType="end"/>
      </w:r>
      <w:r w:rsidRPr="00DA7395">
        <w:t>. Diagrama de red por secciones - Sección No. 2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6432" behindDoc="0" locked="0" layoutInCell="1" allowOverlap="1" wp14:anchorId="5F9F22D1" wp14:editId="7707A202">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FD44D"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9</w:t>
      </w:r>
      <w:r w:rsidRPr="00DA7395">
        <w:fldChar w:fldCharType="end"/>
      </w:r>
      <w:r w:rsidRPr="00DA7395">
        <w:t>. Diagrama de red por secciones - Sección No. 3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7456" behindDoc="0" locked="0" layoutInCell="1" allowOverlap="1" wp14:anchorId="7ADF311E" wp14:editId="5F6C389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E4C490"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0</w:t>
      </w:r>
      <w:r w:rsidRPr="00DA7395">
        <w:fldChar w:fldCharType="end"/>
      </w:r>
      <w:r w:rsidRPr="00DA7395">
        <w:t>. Diagrama de red por secciones - Sección No. 4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8480" behindDoc="0" locked="0" layoutInCell="1" allowOverlap="1" wp14:anchorId="55C4F4D1" wp14:editId="7FF0D395">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4C9A75"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1</w:t>
      </w:r>
      <w:r w:rsidRPr="00DA7395">
        <w:fldChar w:fldCharType="end"/>
      </w:r>
      <w:r w:rsidRPr="00DA7395">
        <w:t>. Diagrama de red por secciones - Sección No. 5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9504" behindDoc="0" locked="0" layoutInCell="1" allowOverlap="1" wp14:anchorId="54F1FD47" wp14:editId="628E7A4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DFDFE"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2</w:t>
      </w:r>
      <w:r w:rsidRPr="00DA7395">
        <w:fldChar w:fldCharType="end"/>
      </w:r>
      <w:r w:rsidRPr="00DA7395">
        <w:t>. Diagrama de red por secciones - Sección No. 6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0528" behindDoc="0" locked="0" layoutInCell="1" allowOverlap="1" wp14:anchorId="0EF544A5" wp14:editId="72571B6C">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BAB7E"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3</w:t>
      </w:r>
      <w:r w:rsidRPr="00DA7395">
        <w:fldChar w:fldCharType="end"/>
      </w:r>
      <w:r w:rsidRPr="00DA7395">
        <w:t>. Diagrama de red por secciones - Sección No. 7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1552" behindDoc="0" locked="0" layoutInCell="1" allowOverlap="1" wp14:anchorId="12C3E1E4" wp14:editId="7FBDB1C7">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9A7D1"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4</w:t>
      </w:r>
      <w:r w:rsidRPr="00DA7395">
        <w:fldChar w:fldCharType="end"/>
      </w:r>
      <w:r w:rsidRPr="00DA7395">
        <w:t>. Diagrama de red por secciones - Sección No. 8 de 8</w:t>
      </w:r>
    </w:p>
    <w:p w:rsidR="002E17C5" w:rsidRPr="00DA7395" w:rsidRDefault="002E17C5" w:rsidP="002E17C5">
      <w:pPr>
        <w:pStyle w:val="fuenteref"/>
      </w:pPr>
      <w:r w:rsidRPr="00DA7395">
        <w:t>Fuente: Construcción de los autores</w:t>
      </w:r>
    </w:p>
    <w:p w:rsidR="007D0C15" w:rsidRPr="00DA7395" w:rsidRDefault="007D0C15" w:rsidP="007D0C15">
      <w:pPr>
        <w:ind w:right="45" w:firstLine="0"/>
      </w:pPr>
    </w:p>
    <w:p w:rsidR="007D0C15" w:rsidRDefault="007D0C15">
      <w:pPr>
        <w:spacing w:line="240" w:lineRule="auto"/>
      </w:pPr>
    </w:p>
    <w:p w:rsidR="00A7509E" w:rsidRDefault="00A7509E">
      <w:pPr>
        <w:spacing w:line="240" w:lineRule="auto"/>
        <w:rPr>
          <w:rFonts w:eastAsiaTheme="majorEastAsia" w:cstheme="majorBidi"/>
          <w:b/>
          <w:szCs w:val="32"/>
        </w:rPr>
      </w:pPr>
      <w:r>
        <w:br w:type="page"/>
      </w:r>
    </w:p>
    <w:p w:rsidR="00941FDB" w:rsidRDefault="00CF30B4" w:rsidP="00CF30B4">
      <w:pPr>
        <w:pStyle w:val="Ttulo1"/>
      </w:pPr>
      <w:r>
        <w:lastRenderedPageBreak/>
        <w:t>Titulo 1</w:t>
      </w:r>
    </w:p>
    <w:p w:rsidR="00CF30B4" w:rsidRDefault="00CF30B4" w:rsidP="00CF30B4">
      <w:pPr>
        <w:pStyle w:val="Ttulo2"/>
      </w:pPr>
      <w:r>
        <w:t>Titulo 2</w:t>
      </w:r>
    </w:p>
    <w:p w:rsidR="00CF30B4" w:rsidRDefault="00A7509E" w:rsidP="00CF30B4">
      <w:pPr>
        <w:pStyle w:val="Ttulo3"/>
      </w:pPr>
      <w:r>
        <w:t>t</w:t>
      </w:r>
      <w:r w:rsidR="00CF30B4">
        <w:t>itulo 3</w:t>
      </w:r>
      <w:r>
        <w:t>.</w:t>
      </w:r>
    </w:p>
    <w:p w:rsidR="00CF30B4" w:rsidRDefault="005D460B" w:rsidP="00CF30B4">
      <w:pPr>
        <w:pStyle w:val="Ttulo4"/>
      </w:pPr>
      <w:r>
        <w:t>t</w:t>
      </w:r>
      <w:r w:rsidR="00CF30B4">
        <w:t>itulo 4</w:t>
      </w:r>
      <w:r w:rsidR="00A7509E">
        <w:t>.</w:t>
      </w:r>
    </w:p>
    <w:p w:rsidR="00CF30B4" w:rsidRDefault="00A7509E" w:rsidP="00CF30B4">
      <w:pPr>
        <w:pStyle w:val="Ttulo5"/>
      </w:pPr>
      <w:r>
        <w:t>t</w:t>
      </w:r>
      <w:r w:rsidR="00CF30B4">
        <w:t>itulo 5</w:t>
      </w:r>
    </w:p>
    <w:p w:rsidR="003453AC" w:rsidRDefault="003453AC" w:rsidP="003453AC">
      <w:pPr>
        <w:pStyle w:val="Descripcin"/>
      </w:pPr>
      <w:r>
        <w:t xml:space="preserve">Figura </w:t>
      </w:r>
      <w:r w:rsidR="003C0126">
        <w:fldChar w:fldCharType="begin"/>
      </w:r>
      <w:r w:rsidR="003C0126">
        <w:instrText xml:space="preserve"> SEQ Figura \* ARABIC </w:instrText>
      </w:r>
      <w:r w:rsidR="003C0126">
        <w:fldChar w:fldCharType="separate"/>
      </w:r>
      <w:r w:rsidR="00BF268F">
        <w:rPr>
          <w:noProof/>
        </w:rPr>
        <w:t>75</w:t>
      </w:r>
      <w:r w:rsidR="003C0126">
        <w:rPr>
          <w:noProof/>
        </w:rPr>
        <w:fldChar w:fldCharType="end"/>
      </w:r>
      <w:r>
        <w:t>.</w:t>
      </w:r>
    </w:p>
    <w:p w:rsidR="00796914" w:rsidRPr="00796914" w:rsidRDefault="00796914" w:rsidP="00796914"/>
    <w:sectPr w:rsidR="00796914" w:rsidRPr="00796914" w:rsidSect="00FF13AC">
      <w:headerReference w:type="default" r:id="rId142"/>
      <w:pgSz w:w="12240" w:h="15840"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6A34" w:rsidRDefault="002A6A34" w:rsidP="00B15992">
      <w:r>
        <w:separator/>
      </w:r>
    </w:p>
    <w:p w:rsidR="002A6A34" w:rsidRDefault="002A6A34" w:rsidP="00B15992"/>
    <w:p w:rsidR="002A6A34" w:rsidRDefault="002A6A34" w:rsidP="00B15992"/>
  </w:endnote>
  <w:endnote w:type="continuationSeparator" w:id="0">
    <w:p w:rsidR="002A6A34" w:rsidRDefault="002A6A34" w:rsidP="00B15992">
      <w:r>
        <w:continuationSeparator/>
      </w:r>
    </w:p>
    <w:p w:rsidR="002A6A34" w:rsidRDefault="002A6A34" w:rsidP="00B15992"/>
    <w:p w:rsidR="002A6A34" w:rsidRDefault="002A6A34"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25E" w:rsidRDefault="009E725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25E" w:rsidRDefault="009E725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6A34" w:rsidRDefault="002A6A34" w:rsidP="009F59D6">
      <w:pPr>
        <w:spacing w:line="240" w:lineRule="auto"/>
      </w:pPr>
      <w:r>
        <w:separator/>
      </w:r>
    </w:p>
  </w:footnote>
  <w:footnote w:type="continuationSeparator" w:id="0">
    <w:p w:rsidR="002A6A34" w:rsidRDefault="002A6A34" w:rsidP="00B15992">
      <w:r>
        <w:continuationSeparator/>
      </w:r>
    </w:p>
    <w:p w:rsidR="002A6A34" w:rsidRDefault="002A6A34" w:rsidP="00B15992"/>
    <w:p w:rsidR="002A6A34" w:rsidRDefault="002A6A34" w:rsidP="00B15992"/>
  </w:footnote>
  <w:footnote w:id="1">
    <w:p w:rsidR="009E725E" w:rsidRPr="0088402C" w:rsidRDefault="009E725E"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rsidR="009E725E" w:rsidRPr="003E66EE" w:rsidRDefault="009E725E"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AHP por sus siglas en inglés “Analytic hierarchy process”, Es un enfoque multicriterio de toma de decisiones en el que los factores se organizan en una estructura jerárquica </w:t>
      </w:r>
      <w:sdt>
        <w:sdtPr>
          <w:rPr>
            <w:rStyle w:val="CitaCar"/>
            <w:i/>
            <w:szCs w:val="18"/>
          </w:rPr>
          <w:id w:val="-1913840969"/>
          <w:citation/>
        </w:sdt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E66EE">
            <w:rPr>
              <w:i/>
              <w:noProof/>
            </w:rPr>
            <w:t>(Satty, 1990)</w:t>
          </w:r>
          <w:r w:rsidRPr="003E66EE">
            <w:rPr>
              <w:rStyle w:val="CitaCar"/>
              <w:i/>
              <w:szCs w:val="18"/>
            </w:rPr>
            <w:fldChar w:fldCharType="end"/>
          </w:r>
        </w:sdtContent>
      </w:sdt>
      <w:r w:rsidRPr="003E66EE">
        <w:rPr>
          <w:rStyle w:val="CitaCar"/>
          <w:szCs w:val="18"/>
        </w:rPr>
        <w:t>.</w:t>
      </w:r>
    </w:p>
  </w:footnote>
  <w:footnote w:id="3">
    <w:p w:rsidR="009E725E" w:rsidRPr="009376B9" w:rsidRDefault="009E725E"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075735905"/>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25E" w:rsidRPr="00812BDC" w:rsidRDefault="009E725E"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25E" w:rsidRDefault="009E725E">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25E" w:rsidRPr="00C4145B" w:rsidRDefault="009E725E">
    <w:pPr>
      <w:jc w:val="right"/>
      <w:rPr>
        <w:sz w:val="18"/>
        <w:szCs w:val="18"/>
      </w:rPr>
    </w:pPr>
  </w:p>
  <w:p w:rsidR="009E725E" w:rsidRDefault="009E72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25E" w:rsidRPr="006868CF" w:rsidRDefault="009E725E" w:rsidP="00B15992">
    <w:pPr>
      <w:pStyle w:val="encabezado0"/>
    </w:pPr>
    <w:r w:rsidRPr="006868CF">
      <w:t>ESTACIONAMIENTO VERTICAL ROTATORIO AUTOMATIZADO</w:t>
    </w:r>
    <w:r w:rsidRPr="006868CF">
      <w:tab/>
    </w:r>
    <w:sdt>
      <w:sdtPr>
        <w:id w:val="1043872457"/>
        <w:docPartObj>
          <w:docPartGallery w:val="Page Numbers (Top of Page)"/>
          <w:docPartUnique/>
        </w:docPartObj>
      </w:sdt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rsidR="009E725E" w:rsidRPr="00812BDC" w:rsidRDefault="009E725E"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617117"/>
      <w:docPartObj>
        <w:docPartGallery w:val="Page Numbers (Top of Page)"/>
        <w:docPartUnique/>
      </w:docPartObj>
    </w:sdtPr>
    <w:sdtContent>
      <w:p w:rsidR="009E725E" w:rsidRDefault="009E725E"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Content>
      <w:p w:rsidR="009E725E" w:rsidRDefault="009E725E"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rsidR="009E725E" w:rsidRDefault="009E725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92771"/>
      <w:docPartObj>
        <w:docPartGallery w:val="Page Numbers (Top of Page)"/>
        <w:docPartUnique/>
      </w:docPartObj>
    </w:sdtPr>
    <w:sdtContent>
      <w:p w:rsidR="009E725E" w:rsidRDefault="009E725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rsidR="009E725E" w:rsidRDefault="009E725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239913"/>
      <w:docPartObj>
        <w:docPartGallery w:val="Page Numbers (Top of Page)"/>
        <w:docPartUnique/>
      </w:docPartObj>
    </w:sdtPr>
    <w:sdtContent>
      <w:p w:rsidR="009E725E" w:rsidRDefault="009E725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rsidR="009E725E" w:rsidRDefault="009E725E"/>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667685"/>
      <w:docPartObj>
        <w:docPartGallery w:val="Page Numbers (Top of Page)"/>
        <w:docPartUnique/>
      </w:docPartObj>
    </w:sdtPr>
    <w:sdtContent>
      <w:p w:rsidR="009E725E" w:rsidRDefault="009E725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9E725E" w:rsidRDefault="009E725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59010"/>
      <w:docPartObj>
        <w:docPartGallery w:val="Page Numbers (Top of Page)"/>
        <w:docPartUnique/>
      </w:docPartObj>
    </w:sdtPr>
    <w:sdtContent>
      <w:p w:rsidR="009E725E" w:rsidRDefault="009E725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9E725E" w:rsidRDefault="009E725E"/>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25E" w:rsidRDefault="009E725E">
    <w:pPr>
      <w:jc w:val="right"/>
    </w:pPr>
  </w:p>
  <w:p w:rsidR="009E725E" w:rsidRDefault="009E725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9" w15:restartNumberingAfterBreak="0">
    <w:nsid w:val="0D593590"/>
    <w:multiLevelType w:val="hybridMultilevel"/>
    <w:tmpl w:val="40380D8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0" w15:restartNumberingAfterBreak="0">
    <w:nsid w:val="12CD6806"/>
    <w:multiLevelType w:val="hybridMultilevel"/>
    <w:tmpl w:val="1AD6E5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1"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2"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3"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4" w15:restartNumberingAfterBreak="0">
    <w:nsid w:val="1ACF2B03"/>
    <w:multiLevelType w:val="hybridMultilevel"/>
    <w:tmpl w:val="9D60F9C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5"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6"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7"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8"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9"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15:restartNumberingAfterBreak="0">
    <w:nsid w:val="28B9769E"/>
    <w:multiLevelType w:val="hybridMultilevel"/>
    <w:tmpl w:val="BC885D1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15:restartNumberingAfterBreak="0">
    <w:nsid w:val="29C23772"/>
    <w:multiLevelType w:val="hybridMultilevel"/>
    <w:tmpl w:val="A994321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3"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4"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6" w15:restartNumberingAfterBreak="0">
    <w:nsid w:val="305C7279"/>
    <w:multiLevelType w:val="hybridMultilevel"/>
    <w:tmpl w:val="A032508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27"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8"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29"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0" w15:restartNumberingAfterBreak="0">
    <w:nsid w:val="354E1DC2"/>
    <w:multiLevelType w:val="hybridMultilevel"/>
    <w:tmpl w:val="9840666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1" w15:restartNumberingAfterBreak="0">
    <w:nsid w:val="355E0524"/>
    <w:multiLevelType w:val="hybridMultilevel"/>
    <w:tmpl w:val="DA069B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2"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380E3D29"/>
    <w:multiLevelType w:val="hybridMultilevel"/>
    <w:tmpl w:val="2A2C3744"/>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34" w15:restartNumberingAfterBreak="0">
    <w:nsid w:val="38B95678"/>
    <w:multiLevelType w:val="hybridMultilevel"/>
    <w:tmpl w:val="21F4ED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7" w15:restartNumberingAfterBreak="0">
    <w:nsid w:val="3B7B14AF"/>
    <w:multiLevelType w:val="hybridMultilevel"/>
    <w:tmpl w:val="609CB436"/>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8"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9"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0"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1"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42"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3"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4"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5"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6"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47"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8" w15:restartNumberingAfterBreak="0">
    <w:nsid w:val="54AC0B81"/>
    <w:multiLevelType w:val="hybridMultilevel"/>
    <w:tmpl w:val="18D8983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9"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0"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2" w15:restartNumberingAfterBreak="0">
    <w:nsid w:val="5D9910BA"/>
    <w:multiLevelType w:val="hybridMultilevel"/>
    <w:tmpl w:val="F6D6F696"/>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53" w15:restartNumberingAfterBreak="0">
    <w:nsid w:val="5DA01ACA"/>
    <w:multiLevelType w:val="hybridMultilevel"/>
    <w:tmpl w:val="F1D290B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4"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55"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6" w15:restartNumberingAfterBreak="0">
    <w:nsid w:val="5F982462"/>
    <w:multiLevelType w:val="hybridMultilevel"/>
    <w:tmpl w:val="43600692"/>
    <w:lvl w:ilvl="0" w:tplc="62664B9E">
      <w:start w:val="1"/>
      <w:numFmt w:val="decimal"/>
      <w:lvlText w:val="%1."/>
      <w:lvlJc w:val="left"/>
      <w:pPr>
        <w:ind w:left="814" w:hanging="360"/>
      </w:pPr>
      <w:rPr>
        <w:rFonts w:hint="default"/>
      </w:rPr>
    </w:lvl>
    <w:lvl w:ilvl="1" w:tplc="040A0019" w:tentative="1">
      <w:start w:val="1"/>
      <w:numFmt w:val="lowerLetter"/>
      <w:lvlText w:val="%2."/>
      <w:lvlJc w:val="left"/>
      <w:pPr>
        <w:ind w:left="1534" w:hanging="360"/>
      </w:pPr>
    </w:lvl>
    <w:lvl w:ilvl="2" w:tplc="040A001B" w:tentative="1">
      <w:start w:val="1"/>
      <w:numFmt w:val="lowerRoman"/>
      <w:lvlText w:val="%3."/>
      <w:lvlJc w:val="right"/>
      <w:pPr>
        <w:ind w:left="2254" w:hanging="180"/>
      </w:pPr>
    </w:lvl>
    <w:lvl w:ilvl="3" w:tplc="040A000F" w:tentative="1">
      <w:start w:val="1"/>
      <w:numFmt w:val="decimal"/>
      <w:lvlText w:val="%4."/>
      <w:lvlJc w:val="left"/>
      <w:pPr>
        <w:ind w:left="2974" w:hanging="360"/>
      </w:pPr>
    </w:lvl>
    <w:lvl w:ilvl="4" w:tplc="040A0019" w:tentative="1">
      <w:start w:val="1"/>
      <w:numFmt w:val="lowerLetter"/>
      <w:lvlText w:val="%5."/>
      <w:lvlJc w:val="left"/>
      <w:pPr>
        <w:ind w:left="3694" w:hanging="360"/>
      </w:pPr>
    </w:lvl>
    <w:lvl w:ilvl="5" w:tplc="040A001B" w:tentative="1">
      <w:start w:val="1"/>
      <w:numFmt w:val="lowerRoman"/>
      <w:lvlText w:val="%6."/>
      <w:lvlJc w:val="right"/>
      <w:pPr>
        <w:ind w:left="4414" w:hanging="180"/>
      </w:pPr>
    </w:lvl>
    <w:lvl w:ilvl="6" w:tplc="040A000F" w:tentative="1">
      <w:start w:val="1"/>
      <w:numFmt w:val="decimal"/>
      <w:lvlText w:val="%7."/>
      <w:lvlJc w:val="left"/>
      <w:pPr>
        <w:ind w:left="5134" w:hanging="360"/>
      </w:pPr>
    </w:lvl>
    <w:lvl w:ilvl="7" w:tplc="040A0019" w:tentative="1">
      <w:start w:val="1"/>
      <w:numFmt w:val="lowerLetter"/>
      <w:lvlText w:val="%8."/>
      <w:lvlJc w:val="left"/>
      <w:pPr>
        <w:ind w:left="5854" w:hanging="360"/>
      </w:pPr>
    </w:lvl>
    <w:lvl w:ilvl="8" w:tplc="040A001B" w:tentative="1">
      <w:start w:val="1"/>
      <w:numFmt w:val="lowerRoman"/>
      <w:lvlText w:val="%9."/>
      <w:lvlJc w:val="right"/>
      <w:pPr>
        <w:ind w:left="6574" w:hanging="180"/>
      </w:pPr>
    </w:lvl>
  </w:abstractNum>
  <w:abstractNum w:abstractNumId="57" w15:restartNumberingAfterBreak="0">
    <w:nsid w:val="5FAA4A09"/>
    <w:multiLevelType w:val="hybridMultilevel"/>
    <w:tmpl w:val="0A34B8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8" w15:restartNumberingAfterBreak="0">
    <w:nsid w:val="61BD63A0"/>
    <w:multiLevelType w:val="hybridMultilevel"/>
    <w:tmpl w:val="748C7E2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9"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1"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2"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6DE00888"/>
    <w:multiLevelType w:val="hybridMultilevel"/>
    <w:tmpl w:val="8C8EBE7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64" w15:restartNumberingAfterBreak="0">
    <w:nsid w:val="6EDF4247"/>
    <w:multiLevelType w:val="hybridMultilevel"/>
    <w:tmpl w:val="CC7C24E4"/>
    <w:lvl w:ilvl="0" w:tplc="C14E7A00">
      <w:numFmt w:val="bullet"/>
      <w:lvlText w:val="-"/>
      <w:lvlJc w:val="left"/>
      <w:pPr>
        <w:ind w:left="1174" w:hanging="360"/>
      </w:pPr>
      <w:rPr>
        <w:rFonts w:ascii="Times New Roman" w:eastAsiaTheme="minorHAnsi" w:hAnsi="Times New Roman" w:cs="Times New Roman"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5"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6"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67"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8"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9" w15:restartNumberingAfterBreak="0">
    <w:nsid w:val="77320812"/>
    <w:multiLevelType w:val="hybridMultilevel"/>
    <w:tmpl w:val="7C0A067A"/>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70"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71"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72"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73"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6"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7"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6"/>
  </w:num>
  <w:num w:numId="2">
    <w:abstractNumId w:val="44"/>
  </w:num>
  <w:num w:numId="3">
    <w:abstractNumId w:val="25"/>
  </w:num>
  <w:num w:numId="4">
    <w:abstractNumId w:val="77"/>
  </w:num>
  <w:num w:numId="5">
    <w:abstractNumId w:val="7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3"/>
  </w:num>
  <w:num w:numId="7">
    <w:abstractNumId w:val="24"/>
  </w:num>
  <w:num w:numId="8">
    <w:abstractNumId w:val="66"/>
  </w:num>
  <w:num w:numId="9">
    <w:abstractNumId w:val="54"/>
  </w:num>
  <w:num w:numId="10">
    <w:abstractNumId w:val="36"/>
  </w:num>
  <w:num w:numId="11">
    <w:abstractNumId w:val="70"/>
  </w:num>
  <w:num w:numId="12">
    <w:abstractNumId w:val="55"/>
  </w:num>
  <w:num w:numId="13">
    <w:abstractNumId w:val="59"/>
  </w:num>
  <w:num w:numId="14">
    <w:abstractNumId w:val="61"/>
  </w:num>
  <w:num w:numId="15">
    <w:abstractNumId w:val="5"/>
  </w:num>
  <w:num w:numId="16">
    <w:abstractNumId w:val="76"/>
  </w:num>
  <w:num w:numId="17">
    <w:abstractNumId w:val="35"/>
  </w:num>
  <w:num w:numId="18">
    <w:abstractNumId w:val="13"/>
  </w:num>
  <w:num w:numId="19">
    <w:abstractNumId w:val="74"/>
  </w:num>
  <w:num w:numId="20">
    <w:abstractNumId w:val="50"/>
  </w:num>
  <w:num w:numId="21">
    <w:abstractNumId w:val="7"/>
  </w:num>
  <w:num w:numId="22">
    <w:abstractNumId w:val="68"/>
  </w:num>
  <w:num w:numId="23">
    <w:abstractNumId w:val="40"/>
  </w:num>
  <w:num w:numId="24">
    <w:abstractNumId w:val="2"/>
  </w:num>
  <w:num w:numId="25">
    <w:abstractNumId w:val="65"/>
  </w:num>
  <w:num w:numId="26">
    <w:abstractNumId w:val="42"/>
  </w:num>
  <w:num w:numId="27">
    <w:abstractNumId w:val="60"/>
  </w:num>
  <w:num w:numId="28">
    <w:abstractNumId w:val="47"/>
  </w:num>
  <w:num w:numId="29">
    <w:abstractNumId w:val="0"/>
  </w:num>
  <w:num w:numId="30">
    <w:abstractNumId w:val="17"/>
  </w:num>
  <w:num w:numId="31">
    <w:abstractNumId w:val="19"/>
  </w:num>
  <w:num w:numId="32">
    <w:abstractNumId w:val="23"/>
  </w:num>
  <w:num w:numId="33">
    <w:abstractNumId w:val="62"/>
  </w:num>
  <w:num w:numId="34">
    <w:abstractNumId w:val="46"/>
  </w:num>
  <w:num w:numId="35">
    <w:abstractNumId w:val="27"/>
  </w:num>
  <w:num w:numId="36">
    <w:abstractNumId w:val="41"/>
  </w:num>
  <w:num w:numId="37">
    <w:abstractNumId w:val="38"/>
  </w:num>
  <w:num w:numId="38">
    <w:abstractNumId w:val="39"/>
  </w:num>
  <w:num w:numId="39">
    <w:abstractNumId w:val="32"/>
  </w:num>
  <w:num w:numId="40">
    <w:abstractNumId w:val="72"/>
  </w:num>
  <w:num w:numId="41">
    <w:abstractNumId w:val="4"/>
  </w:num>
  <w:num w:numId="42">
    <w:abstractNumId w:val="11"/>
  </w:num>
  <w:num w:numId="43">
    <w:abstractNumId w:val="77"/>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51"/>
  </w:num>
  <w:num w:numId="46">
    <w:abstractNumId w:val="77"/>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num>
  <w:num w:numId="48">
    <w:abstractNumId w:val="75"/>
  </w:num>
  <w:num w:numId="49">
    <w:abstractNumId w:val="18"/>
  </w:num>
  <w:num w:numId="50">
    <w:abstractNumId w:val="8"/>
  </w:num>
  <w:num w:numId="51">
    <w:abstractNumId w:val="3"/>
  </w:num>
  <w:num w:numId="52">
    <w:abstractNumId w:val="49"/>
  </w:num>
  <w:num w:numId="53">
    <w:abstractNumId w:val="12"/>
  </w:num>
  <w:num w:numId="54">
    <w:abstractNumId w:val="15"/>
  </w:num>
  <w:num w:numId="55">
    <w:abstractNumId w:val="1"/>
  </w:num>
  <w:num w:numId="56">
    <w:abstractNumId w:val="67"/>
  </w:num>
  <w:num w:numId="57">
    <w:abstractNumId w:val="21"/>
  </w:num>
  <w:num w:numId="58">
    <w:abstractNumId w:val="43"/>
  </w:num>
  <w:num w:numId="59">
    <w:abstractNumId w:val="45"/>
  </w:num>
  <w:num w:numId="60">
    <w:abstractNumId w:val="71"/>
  </w:num>
  <w:num w:numId="61">
    <w:abstractNumId w:val="29"/>
  </w:num>
  <w:num w:numId="62">
    <w:abstractNumId w:val="57"/>
  </w:num>
  <w:num w:numId="63">
    <w:abstractNumId w:val="20"/>
  </w:num>
  <w:num w:numId="64">
    <w:abstractNumId w:val="34"/>
  </w:num>
  <w:num w:numId="65">
    <w:abstractNumId w:val="30"/>
  </w:num>
  <w:num w:numId="66">
    <w:abstractNumId w:val="22"/>
  </w:num>
  <w:num w:numId="67">
    <w:abstractNumId w:val="10"/>
  </w:num>
  <w:num w:numId="68">
    <w:abstractNumId w:val="53"/>
  </w:num>
  <w:num w:numId="69">
    <w:abstractNumId w:val="63"/>
  </w:num>
  <w:num w:numId="70">
    <w:abstractNumId w:val="26"/>
  </w:num>
  <w:num w:numId="71">
    <w:abstractNumId w:val="69"/>
  </w:num>
  <w:num w:numId="72">
    <w:abstractNumId w:val="33"/>
  </w:num>
  <w:num w:numId="73">
    <w:abstractNumId w:val="52"/>
  </w:num>
  <w:num w:numId="74">
    <w:abstractNumId w:val="64"/>
  </w:num>
  <w:num w:numId="75">
    <w:abstractNumId w:val="31"/>
  </w:num>
  <w:num w:numId="76">
    <w:abstractNumId w:val="56"/>
  </w:num>
  <w:num w:numId="77">
    <w:abstractNumId w:val="9"/>
  </w:num>
  <w:num w:numId="78">
    <w:abstractNumId w:val="58"/>
  </w:num>
  <w:num w:numId="79">
    <w:abstractNumId w:val="37"/>
  </w:num>
  <w:num w:numId="80">
    <w:abstractNumId w:val="14"/>
  </w:num>
  <w:num w:numId="81">
    <w:abstractNumId w:val="48"/>
  </w:num>
  <w:num w:numId="8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14277"/>
    <w:rsid w:val="00024581"/>
    <w:rsid w:val="000246E3"/>
    <w:rsid w:val="00053D9D"/>
    <w:rsid w:val="0006007B"/>
    <w:rsid w:val="00061C7F"/>
    <w:rsid w:val="000725A3"/>
    <w:rsid w:val="00080E25"/>
    <w:rsid w:val="0009381C"/>
    <w:rsid w:val="000B00C5"/>
    <w:rsid w:val="000B45EF"/>
    <w:rsid w:val="000B78EA"/>
    <w:rsid w:val="000D472F"/>
    <w:rsid w:val="000F192D"/>
    <w:rsid w:val="001014E2"/>
    <w:rsid w:val="00103B8C"/>
    <w:rsid w:val="00105EF3"/>
    <w:rsid w:val="00113D0D"/>
    <w:rsid w:val="00120865"/>
    <w:rsid w:val="00126681"/>
    <w:rsid w:val="00134C7D"/>
    <w:rsid w:val="00135A80"/>
    <w:rsid w:val="00145F08"/>
    <w:rsid w:val="001466FC"/>
    <w:rsid w:val="00153638"/>
    <w:rsid w:val="0015403C"/>
    <w:rsid w:val="00156CCC"/>
    <w:rsid w:val="001619E4"/>
    <w:rsid w:val="0016791F"/>
    <w:rsid w:val="00175437"/>
    <w:rsid w:val="001A196F"/>
    <w:rsid w:val="001B06FB"/>
    <w:rsid w:val="001B0B0A"/>
    <w:rsid w:val="001D307D"/>
    <w:rsid w:val="001D6F30"/>
    <w:rsid w:val="001F3C8F"/>
    <w:rsid w:val="00202601"/>
    <w:rsid w:val="00215529"/>
    <w:rsid w:val="002159CA"/>
    <w:rsid w:val="00220BD9"/>
    <w:rsid w:val="00223708"/>
    <w:rsid w:val="00236F5A"/>
    <w:rsid w:val="002410C3"/>
    <w:rsid w:val="00241D21"/>
    <w:rsid w:val="00251ADF"/>
    <w:rsid w:val="00252CDC"/>
    <w:rsid w:val="00280D99"/>
    <w:rsid w:val="002839F4"/>
    <w:rsid w:val="002A1743"/>
    <w:rsid w:val="002A6A34"/>
    <w:rsid w:val="002B0D93"/>
    <w:rsid w:val="002B3184"/>
    <w:rsid w:val="002B4F06"/>
    <w:rsid w:val="002B67EA"/>
    <w:rsid w:val="002B6D14"/>
    <w:rsid w:val="002D0131"/>
    <w:rsid w:val="002E17C5"/>
    <w:rsid w:val="002E26F0"/>
    <w:rsid w:val="002E7816"/>
    <w:rsid w:val="002F1A65"/>
    <w:rsid w:val="002F446A"/>
    <w:rsid w:val="00301BAA"/>
    <w:rsid w:val="00312A0E"/>
    <w:rsid w:val="00315B8B"/>
    <w:rsid w:val="003226FF"/>
    <w:rsid w:val="003234CA"/>
    <w:rsid w:val="00331705"/>
    <w:rsid w:val="00335D7D"/>
    <w:rsid w:val="003453AC"/>
    <w:rsid w:val="00362391"/>
    <w:rsid w:val="00385DDB"/>
    <w:rsid w:val="003B3918"/>
    <w:rsid w:val="003B6870"/>
    <w:rsid w:val="003C0126"/>
    <w:rsid w:val="003C513A"/>
    <w:rsid w:val="003C7282"/>
    <w:rsid w:val="003E11BC"/>
    <w:rsid w:val="003F5EB3"/>
    <w:rsid w:val="004016C7"/>
    <w:rsid w:val="0040266D"/>
    <w:rsid w:val="00407766"/>
    <w:rsid w:val="004265C2"/>
    <w:rsid w:val="00426BD5"/>
    <w:rsid w:val="00431477"/>
    <w:rsid w:val="0043153C"/>
    <w:rsid w:val="0043472E"/>
    <w:rsid w:val="004435DE"/>
    <w:rsid w:val="00452323"/>
    <w:rsid w:val="004651F6"/>
    <w:rsid w:val="00465212"/>
    <w:rsid w:val="00471E6F"/>
    <w:rsid w:val="004734C0"/>
    <w:rsid w:val="004743D9"/>
    <w:rsid w:val="004766FA"/>
    <w:rsid w:val="00477F26"/>
    <w:rsid w:val="004A0288"/>
    <w:rsid w:val="004C3F65"/>
    <w:rsid w:val="004C7CA8"/>
    <w:rsid w:val="004D6D74"/>
    <w:rsid w:val="004D79C3"/>
    <w:rsid w:val="004E3B1B"/>
    <w:rsid w:val="004E49B9"/>
    <w:rsid w:val="004E65AA"/>
    <w:rsid w:val="004F6A37"/>
    <w:rsid w:val="004F78B2"/>
    <w:rsid w:val="005019D5"/>
    <w:rsid w:val="005042DD"/>
    <w:rsid w:val="005109EC"/>
    <w:rsid w:val="00513464"/>
    <w:rsid w:val="00523780"/>
    <w:rsid w:val="005239DD"/>
    <w:rsid w:val="005329F5"/>
    <w:rsid w:val="00543B5D"/>
    <w:rsid w:val="005469A3"/>
    <w:rsid w:val="00550F5C"/>
    <w:rsid w:val="005557FA"/>
    <w:rsid w:val="005807F1"/>
    <w:rsid w:val="0059027B"/>
    <w:rsid w:val="00593424"/>
    <w:rsid w:val="005B2F1E"/>
    <w:rsid w:val="005B4965"/>
    <w:rsid w:val="005B655D"/>
    <w:rsid w:val="005C1194"/>
    <w:rsid w:val="005C1E80"/>
    <w:rsid w:val="005C3058"/>
    <w:rsid w:val="005C6950"/>
    <w:rsid w:val="005D460B"/>
    <w:rsid w:val="005D6A16"/>
    <w:rsid w:val="005E526F"/>
    <w:rsid w:val="005E721D"/>
    <w:rsid w:val="00602537"/>
    <w:rsid w:val="0062642D"/>
    <w:rsid w:val="006279F0"/>
    <w:rsid w:val="00630D93"/>
    <w:rsid w:val="00633462"/>
    <w:rsid w:val="00645E13"/>
    <w:rsid w:val="0066239A"/>
    <w:rsid w:val="0066660A"/>
    <w:rsid w:val="00670D15"/>
    <w:rsid w:val="00681830"/>
    <w:rsid w:val="006868CF"/>
    <w:rsid w:val="006A4425"/>
    <w:rsid w:val="006B5D97"/>
    <w:rsid w:val="006B6266"/>
    <w:rsid w:val="006C7113"/>
    <w:rsid w:val="006D0169"/>
    <w:rsid w:val="006D72B2"/>
    <w:rsid w:val="006E027A"/>
    <w:rsid w:val="006F0B17"/>
    <w:rsid w:val="00715521"/>
    <w:rsid w:val="0071732E"/>
    <w:rsid w:val="00723CD2"/>
    <w:rsid w:val="0072484C"/>
    <w:rsid w:val="007318AE"/>
    <w:rsid w:val="007349F9"/>
    <w:rsid w:val="00746B06"/>
    <w:rsid w:val="00752511"/>
    <w:rsid w:val="007540A5"/>
    <w:rsid w:val="00762B16"/>
    <w:rsid w:val="0076326B"/>
    <w:rsid w:val="00770249"/>
    <w:rsid w:val="00772A3B"/>
    <w:rsid w:val="00777D31"/>
    <w:rsid w:val="00785EB1"/>
    <w:rsid w:val="007924DF"/>
    <w:rsid w:val="00796914"/>
    <w:rsid w:val="007A2E82"/>
    <w:rsid w:val="007A4F00"/>
    <w:rsid w:val="007C011E"/>
    <w:rsid w:val="007C0EA8"/>
    <w:rsid w:val="007D0C15"/>
    <w:rsid w:val="007D4454"/>
    <w:rsid w:val="007F2743"/>
    <w:rsid w:val="007F528A"/>
    <w:rsid w:val="007F7A05"/>
    <w:rsid w:val="00800CAC"/>
    <w:rsid w:val="008368F0"/>
    <w:rsid w:val="00836B60"/>
    <w:rsid w:val="0084125F"/>
    <w:rsid w:val="00844F38"/>
    <w:rsid w:val="00846516"/>
    <w:rsid w:val="008544ED"/>
    <w:rsid w:val="008737AB"/>
    <w:rsid w:val="00873888"/>
    <w:rsid w:val="008822EB"/>
    <w:rsid w:val="0088279C"/>
    <w:rsid w:val="00882A44"/>
    <w:rsid w:val="0088402C"/>
    <w:rsid w:val="008843E1"/>
    <w:rsid w:val="008A5E66"/>
    <w:rsid w:val="008B5CFA"/>
    <w:rsid w:val="008C029A"/>
    <w:rsid w:val="008C6DA4"/>
    <w:rsid w:val="008E59A9"/>
    <w:rsid w:val="008E73CD"/>
    <w:rsid w:val="008F0877"/>
    <w:rsid w:val="008F5B9F"/>
    <w:rsid w:val="008F7A6B"/>
    <w:rsid w:val="00903DF8"/>
    <w:rsid w:val="00916E38"/>
    <w:rsid w:val="00926DE7"/>
    <w:rsid w:val="0094085B"/>
    <w:rsid w:val="00941FDB"/>
    <w:rsid w:val="00942BF2"/>
    <w:rsid w:val="009565F8"/>
    <w:rsid w:val="00982559"/>
    <w:rsid w:val="009918D1"/>
    <w:rsid w:val="00992144"/>
    <w:rsid w:val="009936C2"/>
    <w:rsid w:val="009A0852"/>
    <w:rsid w:val="009B76D6"/>
    <w:rsid w:val="009E725E"/>
    <w:rsid w:val="009F59D6"/>
    <w:rsid w:val="00A04804"/>
    <w:rsid w:val="00A1282F"/>
    <w:rsid w:val="00A14F7A"/>
    <w:rsid w:val="00A26D8B"/>
    <w:rsid w:val="00A344FD"/>
    <w:rsid w:val="00A454D3"/>
    <w:rsid w:val="00A47F15"/>
    <w:rsid w:val="00A618CC"/>
    <w:rsid w:val="00A7509E"/>
    <w:rsid w:val="00A90302"/>
    <w:rsid w:val="00A9288D"/>
    <w:rsid w:val="00AA5B92"/>
    <w:rsid w:val="00AB7A1B"/>
    <w:rsid w:val="00AC194B"/>
    <w:rsid w:val="00AC3099"/>
    <w:rsid w:val="00AD3FDA"/>
    <w:rsid w:val="00AE1EF5"/>
    <w:rsid w:val="00AF199F"/>
    <w:rsid w:val="00AF45F9"/>
    <w:rsid w:val="00B006E8"/>
    <w:rsid w:val="00B04801"/>
    <w:rsid w:val="00B07336"/>
    <w:rsid w:val="00B15992"/>
    <w:rsid w:val="00B20A3F"/>
    <w:rsid w:val="00B2249E"/>
    <w:rsid w:val="00B22865"/>
    <w:rsid w:val="00B32C31"/>
    <w:rsid w:val="00B42E1A"/>
    <w:rsid w:val="00B541CA"/>
    <w:rsid w:val="00B5468E"/>
    <w:rsid w:val="00B66469"/>
    <w:rsid w:val="00B96D00"/>
    <w:rsid w:val="00B97DC0"/>
    <w:rsid w:val="00BA72B4"/>
    <w:rsid w:val="00BC1960"/>
    <w:rsid w:val="00BC3650"/>
    <w:rsid w:val="00BC4CFD"/>
    <w:rsid w:val="00BD0BFD"/>
    <w:rsid w:val="00BD6631"/>
    <w:rsid w:val="00BD6996"/>
    <w:rsid w:val="00BE1983"/>
    <w:rsid w:val="00BF268F"/>
    <w:rsid w:val="00BF53D0"/>
    <w:rsid w:val="00BF7C97"/>
    <w:rsid w:val="00C01971"/>
    <w:rsid w:val="00C02FDE"/>
    <w:rsid w:val="00C06909"/>
    <w:rsid w:val="00C17DFC"/>
    <w:rsid w:val="00C17E76"/>
    <w:rsid w:val="00C20A45"/>
    <w:rsid w:val="00C31B2A"/>
    <w:rsid w:val="00C45E91"/>
    <w:rsid w:val="00C45FA6"/>
    <w:rsid w:val="00C61B64"/>
    <w:rsid w:val="00C637C4"/>
    <w:rsid w:val="00C63B9E"/>
    <w:rsid w:val="00CB31C2"/>
    <w:rsid w:val="00CB46C5"/>
    <w:rsid w:val="00CD223B"/>
    <w:rsid w:val="00CD3306"/>
    <w:rsid w:val="00CE1DFE"/>
    <w:rsid w:val="00CE5643"/>
    <w:rsid w:val="00CF30B4"/>
    <w:rsid w:val="00D014D9"/>
    <w:rsid w:val="00D132CE"/>
    <w:rsid w:val="00D155EA"/>
    <w:rsid w:val="00D17396"/>
    <w:rsid w:val="00D232A2"/>
    <w:rsid w:val="00D31A2C"/>
    <w:rsid w:val="00D35B24"/>
    <w:rsid w:val="00D41337"/>
    <w:rsid w:val="00D51331"/>
    <w:rsid w:val="00D5423C"/>
    <w:rsid w:val="00D61620"/>
    <w:rsid w:val="00D733CB"/>
    <w:rsid w:val="00D75347"/>
    <w:rsid w:val="00D83D30"/>
    <w:rsid w:val="00D85D4C"/>
    <w:rsid w:val="00D904E7"/>
    <w:rsid w:val="00D95754"/>
    <w:rsid w:val="00DA465E"/>
    <w:rsid w:val="00DA716F"/>
    <w:rsid w:val="00DB1D76"/>
    <w:rsid w:val="00DC27CE"/>
    <w:rsid w:val="00DD2263"/>
    <w:rsid w:val="00DF0CEA"/>
    <w:rsid w:val="00DF1BE3"/>
    <w:rsid w:val="00DF6291"/>
    <w:rsid w:val="00DF7320"/>
    <w:rsid w:val="00E0161F"/>
    <w:rsid w:val="00E2150D"/>
    <w:rsid w:val="00E31871"/>
    <w:rsid w:val="00E37AB0"/>
    <w:rsid w:val="00E53A27"/>
    <w:rsid w:val="00E61E6D"/>
    <w:rsid w:val="00E75081"/>
    <w:rsid w:val="00E8782A"/>
    <w:rsid w:val="00E91F1D"/>
    <w:rsid w:val="00E96107"/>
    <w:rsid w:val="00E97A68"/>
    <w:rsid w:val="00E97E10"/>
    <w:rsid w:val="00EA3594"/>
    <w:rsid w:val="00EB6654"/>
    <w:rsid w:val="00EC12BB"/>
    <w:rsid w:val="00ED07FC"/>
    <w:rsid w:val="00EE1585"/>
    <w:rsid w:val="00EE3EDF"/>
    <w:rsid w:val="00EE44DD"/>
    <w:rsid w:val="00EF719A"/>
    <w:rsid w:val="00F07815"/>
    <w:rsid w:val="00F24F03"/>
    <w:rsid w:val="00F31227"/>
    <w:rsid w:val="00F632E8"/>
    <w:rsid w:val="00F75221"/>
    <w:rsid w:val="00F94336"/>
    <w:rsid w:val="00FB6257"/>
    <w:rsid w:val="00FD2131"/>
    <w:rsid w:val="00FE7F7F"/>
    <w:rsid w:val="00FF13AC"/>
    <w:rsid w:val="00FF6162"/>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475A10"/>
  <w15:chartTrackingRefBased/>
  <w15:docId w15:val="{AB31D059-9801-462C-98F8-FD2DD3C38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qFormat/>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uiPriority w:val="39"/>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5"/>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 w:type="character" w:styleId="Mencinsinresolver">
    <w:name w:val="Unresolved Mention"/>
    <w:basedOn w:val="Fuentedeprrafopredeter"/>
    <w:uiPriority w:val="99"/>
    <w:semiHidden/>
    <w:unhideWhenUsed/>
    <w:rsid w:val="005109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54856359">
      <w:bodyDiv w:val="1"/>
      <w:marLeft w:val="0"/>
      <w:marRight w:val="0"/>
      <w:marTop w:val="0"/>
      <w:marBottom w:val="0"/>
      <w:divBdr>
        <w:top w:val="none" w:sz="0" w:space="0" w:color="auto"/>
        <w:left w:val="none" w:sz="0" w:space="0" w:color="auto"/>
        <w:bottom w:val="none" w:sz="0" w:space="0" w:color="auto"/>
        <w:right w:val="none" w:sz="0" w:space="0" w:color="auto"/>
      </w:divBdr>
    </w:div>
    <w:div w:id="71978249">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27158006">
      <w:bodyDiv w:val="1"/>
      <w:marLeft w:val="0"/>
      <w:marRight w:val="0"/>
      <w:marTop w:val="0"/>
      <w:marBottom w:val="0"/>
      <w:divBdr>
        <w:top w:val="none" w:sz="0" w:space="0" w:color="auto"/>
        <w:left w:val="none" w:sz="0" w:space="0" w:color="auto"/>
        <w:bottom w:val="none" w:sz="0" w:space="0" w:color="auto"/>
        <w:right w:val="none" w:sz="0" w:space="0" w:color="auto"/>
      </w:divBdr>
    </w:div>
    <w:div w:id="237404119">
      <w:bodyDiv w:val="1"/>
      <w:marLeft w:val="0"/>
      <w:marRight w:val="0"/>
      <w:marTop w:val="0"/>
      <w:marBottom w:val="0"/>
      <w:divBdr>
        <w:top w:val="none" w:sz="0" w:space="0" w:color="auto"/>
        <w:left w:val="none" w:sz="0" w:space="0" w:color="auto"/>
        <w:bottom w:val="none" w:sz="0" w:space="0" w:color="auto"/>
        <w:right w:val="none" w:sz="0" w:space="0" w:color="auto"/>
      </w:divBdr>
    </w:div>
    <w:div w:id="248663190">
      <w:bodyDiv w:val="1"/>
      <w:marLeft w:val="0"/>
      <w:marRight w:val="0"/>
      <w:marTop w:val="0"/>
      <w:marBottom w:val="0"/>
      <w:divBdr>
        <w:top w:val="none" w:sz="0" w:space="0" w:color="auto"/>
        <w:left w:val="none" w:sz="0" w:space="0" w:color="auto"/>
        <w:bottom w:val="none" w:sz="0" w:space="0" w:color="auto"/>
        <w:right w:val="none" w:sz="0" w:space="0" w:color="auto"/>
      </w:divBdr>
    </w:div>
    <w:div w:id="249431307">
      <w:bodyDiv w:val="1"/>
      <w:marLeft w:val="0"/>
      <w:marRight w:val="0"/>
      <w:marTop w:val="0"/>
      <w:marBottom w:val="0"/>
      <w:divBdr>
        <w:top w:val="none" w:sz="0" w:space="0" w:color="auto"/>
        <w:left w:val="none" w:sz="0" w:space="0" w:color="auto"/>
        <w:bottom w:val="none" w:sz="0" w:space="0" w:color="auto"/>
        <w:right w:val="none" w:sz="0" w:space="0" w:color="auto"/>
      </w:divBdr>
    </w:div>
    <w:div w:id="259460094">
      <w:bodyDiv w:val="1"/>
      <w:marLeft w:val="0"/>
      <w:marRight w:val="0"/>
      <w:marTop w:val="0"/>
      <w:marBottom w:val="0"/>
      <w:divBdr>
        <w:top w:val="none" w:sz="0" w:space="0" w:color="auto"/>
        <w:left w:val="none" w:sz="0" w:space="0" w:color="auto"/>
        <w:bottom w:val="none" w:sz="0" w:space="0" w:color="auto"/>
        <w:right w:val="none" w:sz="0" w:space="0" w:color="auto"/>
      </w:divBdr>
    </w:div>
    <w:div w:id="266470439">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4413831">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13074379">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397825525">
      <w:bodyDiv w:val="1"/>
      <w:marLeft w:val="0"/>
      <w:marRight w:val="0"/>
      <w:marTop w:val="0"/>
      <w:marBottom w:val="0"/>
      <w:divBdr>
        <w:top w:val="none" w:sz="0" w:space="0" w:color="auto"/>
        <w:left w:val="none" w:sz="0" w:space="0" w:color="auto"/>
        <w:bottom w:val="none" w:sz="0" w:space="0" w:color="auto"/>
        <w:right w:val="none" w:sz="0" w:space="0" w:color="auto"/>
      </w:divBdr>
    </w:div>
    <w:div w:id="420299542">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571157803">
      <w:bodyDiv w:val="1"/>
      <w:marLeft w:val="0"/>
      <w:marRight w:val="0"/>
      <w:marTop w:val="0"/>
      <w:marBottom w:val="0"/>
      <w:divBdr>
        <w:top w:val="none" w:sz="0" w:space="0" w:color="auto"/>
        <w:left w:val="none" w:sz="0" w:space="0" w:color="auto"/>
        <w:bottom w:val="none" w:sz="0" w:space="0" w:color="auto"/>
        <w:right w:val="none" w:sz="0" w:space="0" w:color="auto"/>
      </w:divBdr>
    </w:div>
    <w:div w:id="577593240">
      <w:bodyDiv w:val="1"/>
      <w:marLeft w:val="0"/>
      <w:marRight w:val="0"/>
      <w:marTop w:val="0"/>
      <w:marBottom w:val="0"/>
      <w:divBdr>
        <w:top w:val="none" w:sz="0" w:space="0" w:color="auto"/>
        <w:left w:val="none" w:sz="0" w:space="0" w:color="auto"/>
        <w:bottom w:val="none" w:sz="0" w:space="0" w:color="auto"/>
        <w:right w:val="none" w:sz="0" w:space="0" w:color="auto"/>
      </w:divBdr>
    </w:div>
    <w:div w:id="597568596">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655112113">
      <w:bodyDiv w:val="1"/>
      <w:marLeft w:val="0"/>
      <w:marRight w:val="0"/>
      <w:marTop w:val="0"/>
      <w:marBottom w:val="0"/>
      <w:divBdr>
        <w:top w:val="none" w:sz="0" w:space="0" w:color="auto"/>
        <w:left w:val="none" w:sz="0" w:space="0" w:color="auto"/>
        <w:bottom w:val="none" w:sz="0" w:space="0" w:color="auto"/>
        <w:right w:val="none" w:sz="0" w:space="0" w:color="auto"/>
      </w:divBdr>
    </w:div>
    <w:div w:id="666591519">
      <w:bodyDiv w:val="1"/>
      <w:marLeft w:val="0"/>
      <w:marRight w:val="0"/>
      <w:marTop w:val="0"/>
      <w:marBottom w:val="0"/>
      <w:divBdr>
        <w:top w:val="none" w:sz="0" w:space="0" w:color="auto"/>
        <w:left w:val="none" w:sz="0" w:space="0" w:color="auto"/>
        <w:bottom w:val="none" w:sz="0" w:space="0" w:color="auto"/>
        <w:right w:val="none" w:sz="0" w:space="0" w:color="auto"/>
      </w:divBdr>
    </w:div>
    <w:div w:id="685835674">
      <w:bodyDiv w:val="1"/>
      <w:marLeft w:val="0"/>
      <w:marRight w:val="0"/>
      <w:marTop w:val="0"/>
      <w:marBottom w:val="0"/>
      <w:divBdr>
        <w:top w:val="none" w:sz="0" w:space="0" w:color="auto"/>
        <w:left w:val="none" w:sz="0" w:space="0" w:color="auto"/>
        <w:bottom w:val="none" w:sz="0" w:space="0" w:color="auto"/>
        <w:right w:val="none" w:sz="0" w:space="0" w:color="auto"/>
      </w:divBdr>
    </w:div>
    <w:div w:id="713892611">
      <w:bodyDiv w:val="1"/>
      <w:marLeft w:val="0"/>
      <w:marRight w:val="0"/>
      <w:marTop w:val="0"/>
      <w:marBottom w:val="0"/>
      <w:divBdr>
        <w:top w:val="none" w:sz="0" w:space="0" w:color="auto"/>
        <w:left w:val="none" w:sz="0" w:space="0" w:color="auto"/>
        <w:bottom w:val="none" w:sz="0" w:space="0" w:color="auto"/>
        <w:right w:val="none" w:sz="0" w:space="0" w:color="auto"/>
      </w:divBdr>
    </w:div>
    <w:div w:id="727192141">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40371656">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65881002">
      <w:bodyDiv w:val="1"/>
      <w:marLeft w:val="0"/>
      <w:marRight w:val="0"/>
      <w:marTop w:val="0"/>
      <w:marBottom w:val="0"/>
      <w:divBdr>
        <w:top w:val="none" w:sz="0" w:space="0" w:color="auto"/>
        <w:left w:val="none" w:sz="0" w:space="0" w:color="auto"/>
        <w:bottom w:val="none" w:sz="0" w:space="0" w:color="auto"/>
        <w:right w:val="none" w:sz="0" w:space="0" w:color="auto"/>
      </w:divBdr>
    </w:div>
    <w:div w:id="767624809">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794760612">
      <w:bodyDiv w:val="1"/>
      <w:marLeft w:val="0"/>
      <w:marRight w:val="0"/>
      <w:marTop w:val="0"/>
      <w:marBottom w:val="0"/>
      <w:divBdr>
        <w:top w:val="none" w:sz="0" w:space="0" w:color="auto"/>
        <w:left w:val="none" w:sz="0" w:space="0" w:color="auto"/>
        <w:bottom w:val="none" w:sz="0" w:space="0" w:color="auto"/>
        <w:right w:val="none" w:sz="0" w:space="0" w:color="auto"/>
      </w:divBdr>
    </w:div>
    <w:div w:id="870843648">
      <w:bodyDiv w:val="1"/>
      <w:marLeft w:val="0"/>
      <w:marRight w:val="0"/>
      <w:marTop w:val="0"/>
      <w:marBottom w:val="0"/>
      <w:divBdr>
        <w:top w:val="none" w:sz="0" w:space="0" w:color="auto"/>
        <w:left w:val="none" w:sz="0" w:space="0" w:color="auto"/>
        <w:bottom w:val="none" w:sz="0" w:space="0" w:color="auto"/>
        <w:right w:val="none" w:sz="0" w:space="0" w:color="auto"/>
      </w:divBdr>
    </w:div>
    <w:div w:id="872115289">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885066594">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999117803">
      <w:bodyDiv w:val="1"/>
      <w:marLeft w:val="0"/>
      <w:marRight w:val="0"/>
      <w:marTop w:val="0"/>
      <w:marBottom w:val="0"/>
      <w:divBdr>
        <w:top w:val="none" w:sz="0" w:space="0" w:color="auto"/>
        <w:left w:val="none" w:sz="0" w:space="0" w:color="auto"/>
        <w:bottom w:val="none" w:sz="0" w:space="0" w:color="auto"/>
        <w:right w:val="none" w:sz="0" w:space="0" w:color="auto"/>
      </w:divBdr>
    </w:div>
    <w:div w:id="1002389519">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097561752">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36800481">
      <w:bodyDiv w:val="1"/>
      <w:marLeft w:val="0"/>
      <w:marRight w:val="0"/>
      <w:marTop w:val="0"/>
      <w:marBottom w:val="0"/>
      <w:divBdr>
        <w:top w:val="none" w:sz="0" w:space="0" w:color="auto"/>
        <w:left w:val="none" w:sz="0" w:space="0" w:color="auto"/>
        <w:bottom w:val="none" w:sz="0" w:space="0" w:color="auto"/>
        <w:right w:val="none" w:sz="0" w:space="0" w:color="auto"/>
      </w:divBdr>
    </w:div>
    <w:div w:id="1165973190">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194534965">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288659007">
      <w:bodyDiv w:val="1"/>
      <w:marLeft w:val="0"/>
      <w:marRight w:val="0"/>
      <w:marTop w:val="0"/>
      <w:marBottom w:val="0"/>
      <w:divBdr>
        <w:top w:val="none" w:sz="0" w:space="0" w:color="auto"/>
        <w:left w:val="none" w:sz="0" w:space="0" w:color="auto"/>
        <w:bottom w:val="none" w:sz="0" w:space="0" w:color="auto"/>
        <w:right w:val="none" w:sz="0" w:space="0" w:color="auto"/>
      </w:divBdr>
    </w:div>
    <w:div w:id="1307206195">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29289924">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399940444">
      <w:bodyDiv w:val="1"/>
      <w:marLeft w:val="0"/>
      <w:marRight w:val="0"/>
      <w:marTop w:val="0"/>
      <w:marBottom w:val="0"/>
      <w:divBdr>
        <w:top w:val="none" w:sz="0" w:space="0" w:color="auto"/>
        <w:left w:val="none" w:sz="0" w:space="0" w:color="auto"/>
        <w:bottom w:val="none" w:sz="0" w:space="0" w:color="auto"/>
        <w:right w:val="none" w:sz="0" w:space="0" w:color="auto"/>
      </w:divBdr>
    </w:div>
    <w:div w:id="1424951866">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456561161">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29561060">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3907682">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87960471">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05842047">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24268026">
      <w:bodyDiv w:val="1"/>
      <w:marLeft w:val="0"/>
      <w:marRight w:val="0"/>
      <w:marTop w:val="0"/>
      <w:marBottom w:val="0"/>
      <w:divBdr>
        <w:top w:val="none" w:sz="0" w:space="0" w:color="auto"/>
        <w:left w:val="none" w:sz="0" w:space="0" w:color="auto"/>
        <w:bottom w:val="none" w:sz="0" w:space="0" w:color="auto"/>
        <w:right w:val="none" w:sz="0" w:space="0" w:color="auto"/>
      </w:divBdr>
    </w:div>
    <w:div w:id="1631474577">
      <w:bodyDiv w:val="1"/>
      <w:marLeft w:val="0"/>
      <w:marRight w:val="0"/>
      <w:marTop w:val="0"/>
      <w:marBottom w:val="0"/>
      <w:divBdr>
        <w:top w:val="none" w:sz="0" w:space="0" w:color="auto"/>
        <w:left w:val="none" w:sz="0" w:space="0" w:color="auto"/>
        <w:bottom w:val="none" w:sz="0" w:space="0" w:color="auto"/>
        <w:right w:val="none" w:sz="0" w:space="0" w:color="auto"/>
      </w:divBdr>
    </w:div>
    <w:div w:id="1642493594">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772430914">
      <w:bodyDiv w:val="1"/>
      <w:marLeft w:val="0"/>
      <w:marRight w:val="0"/>
      <w:marTop w:val="0"/>
      <w:marBottom w:val="0"/>
      <w:divBdr>
        <w:top w:val="none" w:sz="0" w:space="0" w:color="auto"/>
        <w:left w:val="none" w:sz="0" w:space="0" w:color="auto"/>
        <w:bottom w:val="none" w:sz="0" w:space="0" w:color="auto"/>
        <w:right w:val="none" w:sz="0" w:space="0" w:color="auto"/>
      </w:divBdr>
    </w:div>
    <w:div w:id="1779451276">
      <w:bodyDiv w:val="1"/>
      <w:marLeft w:val="0"/>
      <w:marRight w:val="0"/>
      <w:marTop w:val="0"/>
      <w:marBottom w:val="0"/>
      <w:divBdr>
        <w:top w:val="none" w:sz="0" w:space="0" w:color="auto"/>
        <w:left w:val="none" w:sz="0" w:space="0" w:color="auto"/>
        <w:bottom w:val="none" w:sz="0" w:space="0" w:color="auto"/>
        <w:right w:val="none" w:sz="0" w:space="0" w:color="auto"/>
      </w:divBdr>
    </w:div>
    <w:div w:id="1794060223">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907644427">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1951205806">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5420673">
      <w:bodyDiv w:val="1"/>
      <w:marLeft w:val="0"/>
      <w:marRight w:val="0"/>
      <w:marTop w:val="0"/>
      <w:marBottom w:val="0"/>
      <w:divBdr>
        <w:top w:val="none" w:sz="0" w:space="0" w:color="auto"/>
        <w:left w:val="none" w:sz="0" w:space="0" w:color="auto"/>
        <w:bottom w:val="none" w:sz="0" w:space="0" w:color="auto"/>
        <w:right w:val="none" w:sz="0" w:space="0" w:color="auto"/>
      </w:divBdr>
    </w:div>
    <w:div w:id="2038890707">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6.xml"/><Relationship Id="rId21" Type="http://schemas.openxmlformats.org/officeDocument/2006/relationships/image" Target="media/image10.png"/><Relationship Id="rId42" Type="http://schemas.openxmlformats.org/officeDocument/2006/relationships/image" Target="media/image28.svg"/><Relationship Id="rId63" Type="http://schemas.openxmlformats.org/officeDocument/2006/relationships/image" Target="media/image47.svg"/><Relationship Id="rId84" Type="http://schemas.openxmlformats.org/officeDocument/2006/relationships/image" Target="media/image63.svg"/><Relationship Id="rId138" Type="http://schemas.openxmlformats.org/officeDocument/2006/relationships/image" Target="media/image102.svg"/><Relationship Id="rId107" Type="http://schemas.openxmlformats.org/officeDocument/2006/relationships/image" Target="media/image83.svg"/><Relationship Id="rId11" Type="http://schemas.openxmlformats.org/officeDocument/2006/relationships/footer" Target="footer1.xml"/><Relationship Id="rId32" Type="http://schemas.openxmlformats.org/officeDocument/2006/relationships/chart" Target="charts/chart1.xml"/><Relationship Id="rId37" Type="http://schemas.openxmlformats.org/officeDocument/2006/relationships/image" Target="media/image23.png"/><Relationship Id="rId53" Type="http://schemas.openxmlformats.org/officeDocument/2006/relationships/image" Target="media/image37.png"/><Relationship Id="rId58" Type="http://schemas.openxmlformats.org/officeDocument/2006/relationships/image" Target="media/image42.svg"/><Relationship Id="rId74" Type="http://schemas.openxmlformats.org/officeDocument/2006/relationships/image" Target="media/image58.png"/><Relationship Id="rId79" Type="http://schemas.openxmlformats.org/officeDocument/2006/relationships/image" Target="media/image60.png"/><Relationship Id="rId102" Type="http://schemas.openxmlformats.org/officeDocument/2006/relationships/image" Target="media/image78.png"/><Relationship Id="rId123" Type="http://schemas.openxmlformats.org/officeDocument/2006/relationships/image" Target="media/image94.svg"/><Relationship Id="rId128" Type="http://schemas.openxmlformats.org/officeDocument/2006/relationships/image" Target="media/image99.e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sv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29.jp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svg"/><Relationship Id="rId113" Type="http://schemas.openxmlformats.org/officeDocument/2006/relationships/image" Target="media/image89.svg"/><Relationship Id="rId118" Type="http://schemas.openxmlformats.org/officeDocument/2006/relationships/chart" Target="charts/chart7.xml"/><Relationship Id="rId134" Type="http://schemas.openxmlformats.org/officeDocument/2006/relationships/chart" Target="charts/chart14.xml"/><Relationship Id="rId139" Type="http://schemas.openxmlformats.org/officeDocument/2006/relationships/image" Target="media/image103.png"/><Relationship Id="rId80" Type="http://schemas.openxmlformats.org/officeDocument/2006/relationships/image" Target="media/image61.svg"/><Relationship Id="rId85" Type="http://schemas.openxmlformats.org/officeDocument/2006/relationships/image" Target="media/image64.png"/><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hyperlink" Target="https://es.wikipedia.org/wiki/Aparcamiento_robotizado" TargetMode="External"/><Relationship Id="rId38" Type="http://schemas.openxmlformats.org/officeDocument/2006/relationships/image" Target="media/image24.svg"/><Relationship Id="rId59" Type="http://schemas.openxmlformats.org/officeDocument/2006/relationships/image" Target="media/image43.png"/><Relationship Id="rId103" Type="http://schemas.openxmlformats.org/officeDocument/2006/relationships/image" Target="media/image79.svg"/><Relationship Id="rId108" Type="http://schemas.openxmlformats.org/officeDocument/2006/relationships/image" Target="media/image84.png"/><Relationship Id="rId124" Type="http://schemas.openxmlformats.org/officeDocument/2006/relationships/image" Target="media/image95.png"/><Relationship Id="rId129" Type="http://schemas.openxmlformats.org/officeDocument/2006/relationships/package" Target="embeddings/Microsoft_Visio_Drawing.vsdx"/><Relationship Id="rId54" Type="http://schemas.openxmlformats.org/officeDocument/2006/relationships/image" Target="media/image38.svg"/><Relationship Id="rId70" Type="http://schemas.openxmlformats.org/officeDocument/2006/relationships/image" Target="media/image54.png"/><Relationship Id="rId75" Type="http://schemas.openxmlformats.org/officeDocument/2006/relationships/image" Target="media/image59.svg"/><Relationship Id="rId91" Type="http://schemas.openxmlformats.org/officeDocument/2006/relationships/image" Target="media/image67.svg"/><Relationship Id="rId96" Type="http://schemas.openxmlformats.org/officeDocument/2006/relationships/image" Target="media/image72.png"/><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4.xml"/><Relationship Id="rId114" Type="http://schemas.openxmlformats.org/officeDocument/2006/relationships/image" Target="media/image90.png"/><Relationship Id="rId119" Type="http://schemas.openxmlformats.org/officeDocument/2006/relationships/chart" Target="charts/chart8.xml"/><Relationship Id="rId44" Type="http://schemas.openxmlformats.org/officeDocument/2006/relationships/image" Target="media/image30.jpg"/><Relationship Id="rId60" Type="http://schemas.openxmlformats.org/officeDocument/2006/relationships/image" Target="media/image44.svg"/><Relationship Id="rId65" Type="http://schemas.openxmlformats.org/officeDocument/2006/relationships/image" Target="media/image49.svg"/><Relationship Id="rId81" Type="http://schemas.openxmlformats.org/officeDocument/2006/relationships/header" Target="header5.xml"/><Relationship Id="rId86" Type="http://schemas.openxmlformats.org/officeDocument/2006/relationships/image" Target="media/image65.svg"/><Relationship Id="rId130" Type="http://schemas.openxmlformats.org/officeDocument/2006/relationships/chart" Target="charts/chart10.xml"/><Relationship Id="rId135" Type="http://schemas.openxmlformats.org/officeDocument/2006/relationships/image" Target="media/image100.wmf"/><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85.svg"/><Relationship Id="rId34" Type="http://schemas.openxmlformats.org/officeDocument/2006/relationships/hyperlink" Target="https://www.manutencionyalmacenaje.com/Articulos/238171-90-anos-del-primer-sistema-de-almacenamiento-automatico-vertical.html" TargetMode="External"/><Relationship Id="rId50" Type="http://schemas.openxmlformats.org/officeDocument/2006/relationships/footer" Target="footer2.xml"/><Relationship Id="rId55" Type="http://schemas.openxmlformats.org/officeDocument/2006/relationships/image" Target="media/image39.png"/><Relationship Id="rId76" Type="http://schemas.openxmlformats.org/officeDocument/2006/relationships/chart" Target="charts/chart2.xml"/><Relationship Id="rId97" Type="http://schemas.openxmlformats.org/officeDocument/2006/relationships/image" Target="media/image73.svg"/><Relationship Id="rId104" Type="http://schemas.openxmlformats.org/officeDocument/2006/relationships/image" Target="media/image80.png"/><Relationship Id="rId120" Type="http://schemas.openxmlformats.org/officeDocument/2006/relationships/image" Target="media/image92.emf"/><Relationship Id="rId125" Type="http://schemas.openxmlformats.org/officeDocument/2006/relationships/image" Target="media/image96.svg"/><Relationship Id="rId141"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55.sv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6.svg"/><Relationship Id="rId45" Type="http://schemas.openxmlformats.org/officeDocument/2006/relationships/image" Target="media/image31.jpg"/><Relationship Id="rId66" Type="http://schemas.openxmlformats.org/officeDocument/2006/relationships/image" Target="media/image50.png"/><Relationship Id="rId87" Type="http://schemas.openxmlformats.org/officeDocument/2006/relationships/header" Target="header7.xml"/><Relationship Id="rId110" Type="http://schemas.openxmlformats.org/officeDocument/2006/relationships/image" Target="media/image86.png"/><Relationship Id="rId115" Type="http://schemas.openxmlformats.org/officeDocument/2006/relationships/image" Target="media/image91.svg"/><Relationship Id="rId131" Type="http://schemas.openxmlformats.org/officeDocument/2006/relationships/chart" Target="charts/chart11.xml"/><Relationship Id="rId136" Type="http://schemas.openxmlformats.org/officeDocument/2006/relationships/header" Target="header9.xml"/><Relationship Id="rId61" Type="http://schemas.openxmlformats.org/officeDocument/2006/relationships/image" Target="media/image45.png"/><Relationship Id="rId82" Type="http://schemas.openxmlformats.org/officeDocument/2006/relationships/header" Target="header6.xml"/><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1.png"/><Relationship Id="rId56" Type="http://schemas.openxmlformats.org/officeDocument/2006/relationships/image" Target="media/image40.svg"/><Relationship Id="rId77" Type="http://schemas.openxmlformats.org/officeDocument/2006/relationships/chart" Target="charts/chart3.xml"/><Relationship Id="rId100" Type="http://schemas.openxmlformats.org/officeDocument/2006/relationships/image" Target="media/image76.png"/><Relationship Id="rId105" Type="http://schemas.openxmlformats.org/officeDocument/2006/relationships/image" Target="media/image81.svg"/><Relationship Id="rId126" Type="http://schemas.openxmlformats.org/officeDocument/2006/relationships/image" Target="media/image97.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69.svg"/><Relationship Id="rId98" Type="http://schemas.openxmlformats.org/officeDocument/2006/relationships/image" Target="media/image74.png"/><Relationship Id="rId121" Type="http://schemas.openxmlformats.org/officeDocument/2006/relationships/chart" Target="charts/chart9.xml"/><Relationship Id="rId142" Type="http://schemas.openxmlformats.org/officeDocument/2006/relationships/header" Target="header11.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jpg"/><Relationship Id="rId67" Type="http://schemas.openxmlformats.org/officeDocument/2006/relationships/image" Target="media/image51.svg"/><Relationship Id="rId116" Type="http://schemas.openxmlformats.org/officeDocument/2006/relationships/chart" Target="charts/chart5.xml"/><Relationship Id="rId137" Type="http://schemas.openxmlformats.org/officeDocument/2006/relationships/image" Target="media/image101.png"/><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2.png"/><Relationship Id="rId88" Type="http://schemas.openxmlformats.org/officeDocument/2006/relationships/hyperlink" Target="http://www.ceolevel.com/certificacion-pmp-que-es-pert-para-que-se-utiliza-y-como-se-calcula" TargetMode="External"/><Relationship Id="rId111" Type="http://schemas.openxmlformats.org/officeDocument/2006/relationships/image" Target="media/image87.svg"/><Relationship Id="rId132" Type="http://schemas.openxmlformats.org/officeDocument/2006/relationships/chart" Target="charts/chart12.xml"/><Relationship Id="rId15" Type="http://schemas.openxmlformats.org/officeDocument/2006/relationships/image" Target="media/image4.svg"/><Relationship Id="rId36" Type="http://schemas.openxmlformats.org/officeDocument/2006/relationships/image" Target="media/image22.svg"/><Relationship Id="rId57" Type="http://schemas.openxmlformats.org/officeDocument/2006/relationships/image" Target="media/image41.png"/><Relationship Id="rId106" Type="http://schemas.openxmlformats.org/officeDocument/2006/relationships/image" Target="media/image82.png"/><Relationship Id="rId127" Type="http://schemas.openxmlformats.org/officeDocument/2006/relationships/image" Target="media/image98.svg"/><Relationship Id="rId10" Type="http://schemas.openxmlformats.org/officeDocument/2006/relationships/header" Target="header3.xml"/><Relationship Id="rId31" Type="http://schemas.openxmlformats.org/officeDocument/2006/relationships/image" Target="media/image20.svg"/><Relationship Id="rId52" Type="http://schemas.openxmlformats.org/officeDocument/2006/relationships/image" Target="media/image36.svg"/><Relationship Id="rId73" Type="http://schemas.openxmlformats.org/officeDocument/2006/relationships/image" Target="media/image57.svg"/><Relationship Id="rId78" Type="http://schemas.openxmlformats.org/officeDocument/2006/relationships/chart" Target="charts/chart4.xml"/><Relationship Id="rId94" Type="http://schemas.openxmlformats.org/officeDocument/2006/relationships/image" Target="media/image70.png"/><Relationship Id="rId99" Type="http://schemas.openxmlformats.org/officeDocument/2006/relationships/image" Target="media/image75.svg"/><Relationship Id="rId101" Type="http://schemas.openxmlformats.org/officeDocument/2006/relationships/image" Target="media/image77.svg"/><Relationship Id="rId122" Type="http://schemas.openxmlformats.org/officeDocument/2006/relationships/image" Target="media/image93.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image" Target="media/image33.jpg"/><Relationship Id="rId68" Type="http://schemas.openxmlformats.org/officeDocument/2006/relationships/image" Target="media/image52.png"/><Relationship Id="rId89" Type="http://schemas.openxmlformats.org/officeDocument/2006/relationships/header" Target="header8.xml"/><Relationship Id="rId112" Type="http://schemas.openxmlformats.org/officeDocument/2006/relationships/image" Target="media/image88.png"/><Relationship Id="rId133" Type="http://schemas.openxmlformats.org/officeDocument/2006/relationships/chart" Target="charts/chart13.xml"/><Relationship Id="rId16"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AF75AE24-8DBF-4D63-94AD-0C2EA3EE94E1}"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2C28436A-E9C3-440B-A6A0-1716DB788A0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0D394E92-5EF5-4333-B9D8-513AAEB1298F}"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D0E02EDE-4F6A-47D9-93A4-D9A99F220B97}"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7BE51D3D-6B4F-43B2-92A7-BB4DA9004D7D}"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1A05375B-A7FA-42F7-BE8D-F29983A705FA}"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BE19B5F3-DEBF-4074-B921-F0D7C8EFF18A}"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05B6EB4F-5B56-430B-82DF-4ADDB1B2191D}"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4E3DF1E0-E427-4756-9CE2-B2E5F8331927}"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46827C48-EDAC-4AAF-A0F5-33B3E344BAF1}"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2EA7333B-8F08-454C-AA43-F49C469BA395}"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E7AFAEF8-E4CB-468E-A2A8-CDE0881D4279}"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F2D2A108-F6C2-4752-80DE-4CC9A18F5854}" type="CELLRANGE">
                      <a:rPr lang="es-ES_tradnl"/>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D791499B-F7BB-4D85-B9AF-B87EAF2567B6}"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181BED7A-7933-4A59-88FC-99F10B2B5BFA}"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F42D136A-183E-4C39-BA6A-9E0B16BDEED6}"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2F5BD090-B7C3-454C-ACF0-08FFAF04AB4E}"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36EA3337-5CC0-4750-BCEB-E352908E69D2}"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2E6B100E-8A53-4C2C-9763-71AB889AAEA4}"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B3F9EF27-1995-4299-8FF8-E4C7B3AB3241}"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3BD73E37-B2D6-47B7-8E4B-8288CDAA6565}"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76FBE747-FBD6-4284-A8F5-18EDA9EA8BD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3B5D3FD1-04E0-435F-9836-630795B913B9}"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0FF5227C-AF59-41EF-86B5-0597DE5308D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3B71DB1B-3659-4776-BC3B-072845EBEA8C}"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3903DC61-9001-49BB-BF3A-0C8B39B73CC0}" type="CELLRANGE">
                      <a:rPr lang="es-ES_tradnl"/>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67551FB6-F742-45FD-B627-08EF090F8BC2}" type="CELLRANGE">
                      <a:rPr lang="es-ES"/>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3A82280F-F2CD-4990-8813-7B1B0E28D87C}" type="CELLRANGE">
                      <a:rPr lang="es-ES"/>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E9465505-D054-4C4F-9240-3C32476492A0}"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D3DB6EE2-99B2-4228-AE81-EF9D9BDBC305}"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262F88C0-1A23-415B-869B-51FA8D20559D}"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CFB07D81-505E-4987-AEF6-6BE1C85E25CB}"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6C9BF84C-4876-4BB0-9756-F9891C269081}"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83FD7CEC-C822-4AD1-B3F5-58C4778514E1}"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3490C1AB-1E9F-4BB4-B0B9-A79FC6B221B3}"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9F5ED2E7-A6B3-4969-BFC9-7BBEFE275D84}"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57489703-A5C6-4F0C-9380-DA4B19F1BABB}"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A9538F09-A254-4AB3-BB88-A65ABBE71861}"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8DC6DDD5-B010-4629-915B-F328766235C3}"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3FF70F82-7467-4FD4-8070-D0B38581690B}"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6A4534E3-5895-4ABC-B98E-3CFB9E976C7D}"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997DF3EB-FE1A-4C48-9B9C-4430D390CFF6}"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B16BCBFD-ADB2-4FBC-9CEF-A2D82CEB1B33}"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A3499F2F-6B15-4C60-A320-57AB0C7D4A65}"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32F3D89B-0829-4B71-89FB-CE7831428A56}"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0211ED10-64CF-47D5-9837-1B80CDE6C7B8}"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300628F5-B0B9-40D4-9309-F2DF9DD21A38}"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6955380577427"/>
          <c:y val="0.11574074074074074"/>
          <c:w val="0.81737926509186354"/>
          <c:h val="0.42058362496354623"/>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09830816"/>
        <c:crosses val="autoZero"/>
        <c:crossBetween val="between"/>
      </c:valAx>
      <c:spPr>
        <a:noFill/>
        <a:ln>
          <a:noFill/>
        </a:ln>
        <a:effectLst/>
      </c:spPr>
      <c:extLst/>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6</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5</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6</b:RefOrder>
  </b:Source>
  <b:Source>
    <b:Tag>Ecot</b:Tag>
    <b:SourceType>InternetSite</b:SourceType>
    <b:Guid>{10CEB8C1-A245-4324-B1B9-7319651DB6D0}</b:Guid>
    <b:Author>
      <b:Author>
        <b:Corporate>Ecoparking</b:Corporate>
      </b:Author>
    </b:Author>
    <b:Title>Parqueadero tipo torre</b:Title>
    <b:URL>https://ecoparking.co/parqueadero-tipo-torre/</b:URL>
    <b:RefOrder>17</b:RefOrder>
  </b:Source>
  <b:Source>
    <b:Tag>Ecomn</b:Tag>
    <b:SourceType>InternetSite</b:SourceType>
    <b:Guid>{E2520841-5B9D-4557-BDD1-AA8CD4416755}</b:Guid>
    <b:Author>
      <b:Author>
        <b:Corporate>Ecoparking</b:Corporate>
      </b:Author>
    </b:Author>
    <b:Title>Parqueadero Tipo multinivel</b:Title>
    <b:URL>https://ecoparking.co/parqueadero-multinivel/</b:URL>
    <b:RefOrder>18</b:RefOrder>
  </b:Source>
  <b:Source>
    <b:Tag>Ecor</b:Tag>
    <b:SourceType>InternetSite</b:SourceType>
    <b:Guid>{7AE04501-0781-48DD-9478-EA6CACA3FA8C}</b:Guid>
    <b:Author>
      <b:Author>
        <b:Corporate>Ecoparking</b:Corporate>
      </b:Author>
    </b:Author>
    <b:Title>Parqueadero rotatorio</b:Title>
    <b:URL>https://ecoparking.co/parqueadero-rotatorio/</b:URL>
    <b:RefOrder>19</b:RefOrder>
  </b:Source>
  <b:Source>
    <b:Tag>Ecod</b:Tag>
    <b:SourceType>InternetSite</b:SourceType>
    <b:Guid>{F6C42F30-4E66-49EE-BC1B-DF10188A1782}</b:Guid>
    <b:Author>
      <b:Author>
        <b:Corporate>Ecoparking</b:Corporate>
      </b:Author>
    </b:Author>
    <b:Title>Parqueadero duplicador</b:Title>
    <b:URL>https://ecoparking.co/duplicador-de-parqueadero/</b:URL>
    <b:RefOrder>20</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1</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2</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3</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4</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6</b:RefOrder>
  </b:Source>
  <b:Source>
    <b:Tag>pinimg</b:Tag>
    <b:SourceType>InternetSite</b:SourceType>
    <b:Guid>{2C4E8B62-9EDF-4EBF-B1A6-C860AF8E79F8}</b:Guid>
    <b:Author>
      <b:Author>
        <b:Corporate>pinimg.com</b:Corporate>
      </b:Author>
    </b:Author>
    <b:URL>https://i.pinimg.com/originals/da/64/bb/da64bb9fecdcd67adef54c7eb1d7c43f.jpg</b:URL>
    <b:RefOrder>27</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28</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0</b:RefOrder>
  </b:Source>
  <b:Source>
    <b:Tag>aut</b:Tag>
    <b:SourceType>InternetSite</b:SourceType>
    <b:Guid>{1AE47DBB-0E25-4D80-80E7-D8C113AFF41C}</b:Guid>
    <b:Title>Catalogo vigente</b:Title>
    <b:URL>https://www.medidasdecoches.com</b:URL>
    <b:Author>
      <b:Author>
        <b:Corporate>medidasdecoches.com</b:Corporate>
      </b:Author>
    </b:Author>
    <b:RefOrder>31</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2</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4</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5</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7</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8</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39</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0</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ase</b:Tag>
    <b:SourceType>DocumentFromInternetSite</b:SourceType>
    <b:Guid>{7CE7CE09-0A7F-4408-A03B-B485159173B6}</b:Guid>
    <b:Title>asesoria de tesis - trabajos de grado</b:Title>
    <b:URL>asesoria-de-tesis-trabajos-de-grado</b:URL>
    <b:RefOrder>4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6</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7</b:RefOrder>
  </b:Source>
  <b:Source>
    <b:Tag>Eco</b:Tag>
    <b:SourceType>InternetSite</b:SourceType>
    <b:Guid>{10264234-3DF3-4930-B875-2F3C47BE5E37}</b:Guid>
    <b:Author>
      <b:Author>
        <b:Corporate>Ecoparking</b:Corporate>
      </b:Author>
    </b:Author>
    <b:Title>Speddy Parking Tipo elevador</b:Title>
    <b:URL>https://ecoparking.co/parqueadero-tipo-torre/</b:URL>
    <b:RefOrder>4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9</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0</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1</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2</b:RefOrder>
  </b:Source>
</b:Sources>
</file>

<file path=customXml/itemProps1.xml><?xml version="1.0" encoding="utf-8"?>
<ds:datastoreItem xmlns:ds="http://schemas.openxmlformats.org/officeDocument/2006/customXml" ds:itemID="{77BD7E9A-CE14-438A-AA2F-6E03B038A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4</TotalTime>
  <Pages>489</Pages>
  <Words>98260</Words>
  <Characters>540431</Characters>
  <Application>Microsoft Office Word</Application>
  <DocSecurity>0</DocSecurity>
  <Lines>4503</Lines>
  <Paragraphs>127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7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30</cp:revision>
  <dcterms:created xsi:type="dcterms:W3CDTF">2019-05-21T16:07:00Z</dcterms:created>
  <dcterms:modified xsi:type="dcterms:W3CDTF">2019-05-24T04:26:00Z</dcterms:modified>
</cp:coreProperties>
</file>